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ink/ink10.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xml" ContentType="application/inkml+xml"/>
  <Override PartName="/ppt/ink/ink20.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xml" ContentType="application/inkml+xml"/>
  <Override PartName="/ppt/ink/ink30.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xml" ContentType="application/inkml+xml"/>
  <Override PartName="/ppt/ink/ink40.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xml" ContentType="application/inkml+xml"/>
  <Override PartName="/ppt/ink/ink50.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xml" ContentType="application/inkml+xml"/>
  <Override PartName="/ppt/ink/ink60.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xml" ContentType="application/inkml+xml"/>
  <Override PartName="/ppt/ink/ink70.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xml" ContentType="application/inkml+xml"/>
  <Override PartName="/ppt/ink/ink780.xml" ContentType="application/inkml+xml"/>
  <Override PartName="/ppt/ink/ink781.xml" ContentType="application/inkml+xml"/>
  <Override PartName="/ppt/ink/ink782.xml" ContentType="application/inkml+xml"/>
  <Override PartName="/ppt/ink/ink783.xml" ContentType="application/inkml+xml"/>
  <Override PartName="/ppt/ink/ink784.xml" ContentType="application/inkml+xml"/>
  <Override PartName="/ppt/ink/ink785.xml" ContentType="application/inkml+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xml" ContentType="application/inkml+xml"/>
  <Override PartName="/ppt/ink/ink80.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9"/>
  </p:notesMasterIdLst>
  <p:sldIdLst>
    <p:sldId id="256" r:id="rId3"/>
    <p:sldId id="765" r:id="rId4"/>
    <p:sldId id="786" r:id="rId5"/>
    <p:sldId id="783" r:id="rId6"/>
    <p:sldId id="784" r:id="rId7"/>
    <p:sldId id="787" r:id="rId8"/>
    <p:sldId id="795" r:id="rId9"/>
    <p:sldId id="796" r:id="rId10"/>
    <p:sldId id="797" r:id="rId11"/>
    <p:sldId id="798" r:id="rId12"/>
    <p:sldId id="799" r:id="rId13"/>
    <p:sldId id="800" r:id="rId14"/>
    <p:sldId id="804" r:id="rId15"/>
    <p:sldId id="801" r:id="rId16"/>
    <p:sldId id="802" r:id="rId17"/>
    <p:sldId id="803" r:id="rId18"/>
    <p:sldId id="806" r:id="rId19"/>
    <p:sldId id="807" r:id="rId20"/>
    <p:sldId id="808" r:id="rId21"/>
    <p:sldId id="788" r:id="rId22"/>
    <p:sldId id="789" r:id="rId23"/>
    <p:sldId id="790" r:id="rId24"/>
    <p:sldId id="791" r:id="rId25"/>
    <p:sldId id="793" r:id="rId26"/>
    <p:sldId id="794" r:id="rId27"/>
    <p:sldId id="810" r:id="rId28"/>
    <p:sldId id="816" r:id="rId29"/>
    <p:sldId id="818" r:id="rId30"/>
    <p:sldId id="819" r:id="rId31"/>
    <p:sldId id="820" r:id="rId32"/>
    <p:sldId id="811" r:id="rId33"/>
    <p:sldId id="809" r:id="rId34"/>
    <p:sldId id="812" r:id="rId35"/>
    <p:sldId id="813" r:id="rId36"/>
    <p:sldId id="814" r:id="rId37"/>
    <p:sldId id="815" r:id="rId38"/>
  </p:sldIdLst>
  <p:sldSz cx="9144000" cy="6858000" type="screen4x3"/>
  <p:notesSz cx="6858000" cy="9144000"/>
  <p:kinsoku lang="en-US" invalStChars="!),.:;?]}、。—ˇ¨〃々～‖…’”〕〉》」』〗】∶！＂＇），．：；？］｀｜｝·" invalEndChars="([{‘“〔〈《「『〖【（［｛．·"/>
  <p:defaultTextStyle>
    <a:defPPr>
      <a:defRPr lang="en-US"/>
    </a:defPPr>
    <a:lvl1pPr marL="0" lvl="0"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vl6pPr marL="2286000" lvl="5"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6pPr>
    <a:lvl7pPr marL="2743200" lvl="6"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7pPr>
    <a:lvl8pPr marL="3200400" lvl="7"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8pPr>
    <a:lvl9pPr marL="3657600" lvl="8"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99CCFF"/>
    <a:srgbClr val="66CCFF"/>
    <a:srgbClr val="00CC00"/>
    <a:srgbClr val="CC3300"/>
    <a:srgbClr val="FFCCFF"/>
    <a:srgbClr val="0000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snapVertSplitter="1" vertBarState="minimized" horzBarState="maximized">
    <p:restoredLeft sz="15620"/>
    <p:restoredTop sz="94634"/>
  </p:normalViewPr>
  <p:slideViewPr>
    <p:cSldViewPr showGuides="1">
      <p:cViewPr varScale="1">
        <p:scale>
          <a:sx n="36" d="100"/>
          <a:sy n="36" d="100"/>
        </p:scale>
        <p:origin x="-90" y="-91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817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 Target="slides/slide2.xml"/><Relationship Id="rId39" Type="http://schemas.openxmlformats.org/officeDocument/2006/relationships/notesMaster" Target="notesMasters/notesMaster1.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47.emf"/><Relationship Id="rId1" Type="http://schemas.openxmlformats.org/officeDocument/2006/relationships/image" Target="../media/image84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4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50.emf"/><Relationship Id="rId1" Type="http://schemas.openxmlformats.org/officeDocument/2006/relationships/image" Target="../media/image84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5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54.emf"/></Relationships>
</file>

<file path=ppt/ink/ink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229243766516447" units="cm"/>
      <inkml:brushProperty name="height" value="0.0229243766516447" units="cm"/>
      <inkml:brushProperty name="color" value="#000000"/>
      <inkml:brushProperty name="ignorePressure" value="0"/>
    </inkml:brush>
  </inkml:definitions>
  <inkml:trace contextRef="#ctx0" brushRef="#br0">19950 37600 363,'-24'3'2,"4"6"2	,3 7 4,3 6 4,3 4 1,3 4 0,3 3 1,4 3 1,1 4 0,0 7 0,0 6 2,0 7 1,0 4-1,0 3-1,0 3 0,0 4-2,0-6-1,0-11 0,0-14-1,0-11-1,0 3-1,0 23 2,0 22-1,0 22 1,0 7 1,0-6-1,0-6 1,0-6-1,0 7 0,0 22 0,0 22 0,0 23-1,1 5 1,4-9-1,3-10-1,3-8 1,-1-9-2,-2-6 0,-3-6-1,-3-6-1,-2-12 0,0-15 0,0-15-1,0-16 0,0-12-1,0-5 0,0-7-3,0-5 0,1 13-1,4 34 1,3 35 1,3 35 0,-1 11 0,-2-8 1,-3-10 0,-3-9 1,-2-10 0,0-9 0,0-10 1,0-8 0,0-6 1,0 1 0,0-1 0,0 1 0,0-4 0,0-6 0,0-6 0,0-6-1,1-1 0,4 7-1,3 6-2,3 7-1,-1-1-1,-2-6-1,-3-6 1,-3-6-2,-2-2 0,0 3 1,0 3-1,0 4 1,0-1-1,0-3 0,0-3-1,0-2-1,0-6 1,0-6-2,0-6 1,0-6-1,0-4 0,0 1 0,0-1 1,0 1 0,0-3-1,0-2 0,0-3-1,0-3-2,-2-10-10,-3-16-23,-3-15-20,-2-15-23</inkml:trace>
</inkml:ink>
</file>

<file path=ppt/ink/ink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0833333283662796" units="cm"/>
      <inkml:brushProperty name="height" value="0.00833333283662796" units="cm"/>
      <inkml:brushProperty name="color" value="#000000"/>
      <inkml:brushProperty name="ignorePressure" value="0"/>
    </inkml:brush>
  </inkml:definitions>
  <inkml:trace contextRef="#ctx0" brushRef="#br0">80383 11982 1000,'-12'37'-3,"4"-9"-5	,3-9-6,3-7-5,0-3-1,-3 5 5,-4 6 4,-2 5 5,-3 1 3,0-1 3,1-2 2,-1-2 3,1-1-7,2-2-13,2-2-14,1-1-14,1-4-10,0-2 37,0-4 16,1-3 0</inkml:trace>
</inkml:ink>
</file>

<file path=ppt/ink/ink1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70262195169926" units="cm"/>
      <inkml:brushProperty name="height" value="0.0170262195169926" units="cm"/>
      <inkml:brushProperty name="color" value="#FED406"/>
      <inkml:brushProperty name="ignorePressure" value="0"/>
    </inkml:brush>
  </inkml:definitions>
  <inkml:trace contextRef="#ctx0" brushRef="#br0">14734 4989 489,'16'0'15,"1"0"3	,2 0 3,2 0 3,4-2 2,5-3 1,5-5 3,6-2 1,7-3 3,6 0 2,8 1 3,8-1 3,2 1-2,-2-1-3,-2 1-4,-1-1-4,-5 1-9,-7 2-11,-8 2-13,-7 2-12,-6 2-5,-6 1 2,-5 2 2,-6 3 2,-3-1-8,-2-2-18,-2-2-20,-2-1-17</inkml:trace>
</inkml:ink>
</file>

<file path=ppt/ink/ink1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61547493189573" units="cm"/>
      <inkml:brushProperty name="height" value="0.0161547493189573" units="cm"/>
      <inkml:brushProperty name="color" value="#FED406"/>
      <inkml:brushProperty name="ignorePressure" value="0"/>
    </inkml:brush>
  </inkml:definitions>
  <inkml:trace contextRef="#ctx0" brushRef="#br0">14997 4318 515,'0'-14'1,"0"2"0	,0 2 1,0 2 2,1 9 4,1 16 11,3 17 9,1 16 11,1 11 4,-3 6-1,-1 5-2,-2 5-2,-1 2 1,0-5 2,0-2 1,0-5 2,0-4-8,0-6-19,0-5-17,0-5-19,0-7-12,0-7-6,0-8-6,0-6-7</inkml:trace>
</inkml:ink>
</file>

<file path=ppt/ink/ink1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04546395689249" units="cm"/>
      <inkml:brushProperty name="height" value="0.0204546395689249" units="cm"/>
      <inkml:brushProperty name="color" value="#FED406"/>
      <inkml:brushProperty name="ignorePressure" value="0"/>
    </inkml:brush>
  </inkml:definitions>
  <inkml:trace contextRef="#ctx0" brushRef="#br0">15493 4055 407,'13'-22'3,"-1"15"8	,-2 14 6,-2 15 7,-1 13 6,-3 10 4,-1 12 4,-2 10 5,-1 8 2,0 4 1,0 3 0,0 3 2,-1 2-2,-2-2-4,-1-2-2,-3-2-4,1-4-9,1-5-12,3-5-13,1-6-14,1-8-10,0-11-10,0-11-9,0-11-9</inkml:trace>
</inkml:ink>
</file>

<file path=ppt/ink/ink1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90596934407949" units="cm"/>
      <inkml:brushProperty name="height" value="0.0190596934407949" units="cm"/>
      <inkml:brushProperty name="color" value="#FED406"/>
      <inkml:brushProperty name="ignorePressure" value="0"/>
    </inkml:brush>
  </inkml:definitions>
  <inkml:trace contextRef="#ctx0" brushRef="#br0">16164 4376 437,'0'-39'2,"0"9"4	,0 9 4,0 9 5,0 9 4,0 10 5,0 8 5,0 10 6,0 10 4,0 14 1,0 12 2,0 13 3,-1 5-1,-2-2-1,-1-1-1,-3-2-2,1-4-5,1-5-8,2-6-10,3-5-8,-1-8-13,2-8-14,-1-10-15,0-9-14</inkml:trace>
</inkml:ink>
</file>

<file path=ppt/ink/ink1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05180533230305" units="cm"/>
      <inkml:brushProperty name="height" value="0.0205180533230305" units="cm"/>
      <inkml:brushProperty name="color" value="#FED406"/>
      <inkml:brushProperty name="ignorePressure" value="0"/>
    </inkml:brush>
  </inkml:definitions>
  <inkml:trace contextRef="#ctx0" brushRef="#br0">16105 4259 406,'29'-26'-16,"-3"5"1	,-1 5-1,-2 6 0,2 6 10,8 5 19,7 5 19,7 6 19,4 5 10,-3 6-3,-2 5-2,-1 6-2,-3 4-4,-4 1-6,-3 2-5,-4 2-6,-5 0-3,-5 1 0,-5 0-1,-6 0 0,-8 0-5,-11 3-7,-12 1-7,-9 2-8,-8 0-6,-1-1-7,-2-3-5,-2-1-7,1-5-7,4-7-6,3-8-7,4-6-6,3-7-6,1-2-4,3-5-4,1-3-3</inkml:trace>
</inkml:ink>
</file>

<file path=ppt/ink/ink1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36536990851164" units="cm"/>
      <inkml:brushProperty name="height" value="0.0236536990851164" units="cm"/>
      <inkml:brushProperty name="color" value="#FED406"/>
      <inkml:brushProperty name="ignorePressure" value="0"/>
    </inkml:brush>
  </inkml:definitions>
  <inkml:trace contextRef="#ctx0" brushRef="#br0">16893 5222 352,'0'8'8,"0"-12"7	,0-13 7,0-14 6,3-8 3,5-5-2,6-7-3,5-4-2,4-5-1,1-4-2,3-4-1,1-3-2,1-2-2,0 0-3,1 0-5,-1 0-3,-1 7-3,-2 12 0,-1 13 0,-2 13-1,-2 7 1,-2 2 2,-2 1 2,-1 3 2,-3 6 1,-1 11 2,-2 10 1,-1 12 2,-2 10 1,0 9 1,0 9 0,1 9 0,-1 3 2,0-1 1,1-2 1,-1-1 1,0-2 0,0 0 0,1 1 0,-1-1-1,-1-1-3,-1-4-3,-2-4-6,-2-4-3,-1-5-6,0-7-5,0-7-6,0-8-5,-5-10-10,-9-12-15,-8-14-16,-10-12-14,-5-5-5,1 1 8,-1 2 6,1 2 8,0 2 4,2 1 4,3 3 2,1 1 4,3 3 8,6 3 14,6 5 18,5 3 4,3 1 16,3 1 9,1 0 9,2-1 10,4 1 3,5 0 1,6-1 0,5 1-1,5 0-2,3 0-5,4-1-4,4 1-5,2 0-8,2-1-12,2 1-11,2 0-12,-2 0-5,-5 3 0,-6 1 0,-6 2 0,-3 0-8,-2-1-13,-1-3-15,-3-1-14</inkml:trace>
</inkml:ink>
</file>

<file path=ppt/ink/ink1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89379043877125" units="cm"/>
      <inkml:brushProperty name="height" value="0.0189379043877125" units="cm"/>
      <inkml:brushProperty name="color" value="#FED406"/>
      <inkml:brushProperty name="ignorePressure" value="0"/>
    </inkml:brush>
  </inkml:definitions>
  <inkml:trace contextRef="#ctx0" brushRef="#br0">17535 4201 440,'46'0'106,"3"0"-15	,4 0-13,3 0-16,4 0-9,1 0-7,2 0-5,1 0-6,-2-1-8,-7-2-12,-8-1-9,-7-3-12,-4 0-14,-2 0-18,-2 0-17,-2-1-18,-4 2-7,-5 1 4,-5 3 5,-6 1 4</inkml:trace>
</inkml:ink>
</file>

<file path=ppt/ink/ink1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61259341984987" units="cm"/>
      <inkml:brushProperty name="height" value="0.0161259341984987" units="cm"/>
      <inkml:brushProperty name="color" value="#FED406"/>
      <inkml:brushProperty name="ignorePressure" value="0"/>
    </inkml:brush>
  </inkml:definitions>
  <inkml:trace contextRef="#ctx0" brushRef="#br0">17973 4172 516,'0'31'-6,"0"3"7	,0 5 8,0 3 6,0 7 8,0 11 5,0 11 7,0 11 6,-1 5 3,-2-2 3,-2-2 1,-1-2 2,0-4-3,1-5-8,2-5-9,3-6-7,-1-6-13,2-8-17,-1-7-17,0-7-16,0-6-13,3-6-9,2-6-8,1-5-9</inkml:trace>
</inkml:ink>
</file>

<file path=ppt/ink/ink1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69416682422161" units="cm"/>
      <inkml:brushProperty name="height" value="0.0269416682422161" units="cm"/>
      <inkml:brushProperty name="color" value="#FED406"/>
      <inkml:brushProperty name="ignorePressure" value="0"/>
    </inkml:brush>
  </inkml:definitions>
  <inkml:trace contextRef="#ctx0" brushRef="#br0">18410 5222 309,'-12'14'0,"2"-2"2	,5-2 0,3-2 1,2-5 2,0-10 5,0-8 3,0-10 5,4-8 2,7-7 4,7-7 1,8-8 4,1 0-1,-3 4 0,-4 7-2,-4 5-2,0-4 0,5-13-2,2-12-1,5-13-1,0-4-2,-2 5-1,-1 7-2,-2 4-3,-1 8 0,-1 9-2,1 9-1,0 9-1,-1 9-1,-2 7 1,-1 7 1,-3 7 0,1 11 0,1 12 2,2 13 0,2 12 1,0 12 0,-2 9 2,-1 8 2,-3 10 0,-1 4 1,-2-2 0,-2-2-1,-2-2 0,-1-4-2,0-4-2,1-7-3,-1-5-2,-1-6-3,-1-8-6,-2-7-3,-2-7-5,-4-5-6,-5-5-8,-6-3-7,-5-3-8,-4-7-5,-2-9-2,-1-10-2,-2-8-2,-1-6 0,-1-1 3,1-3 3,0-1 3,3 1 3,5 3 6,5 4 3,6 4 6,1-2 4,-4-5 3,-3-5 5,-4-6 3,0 1 4,3 4 5,4 7 3,4 4 4,3 5 2,1 1 1,3 2 1,1 2 0,3 0 4,7 1 6,4 0 5,6-1 5,6 1 0,5 0-10,6-1-8,5 1-9,-2 0-4,-9 0-1,-9-1 0,-9 1 0,-4 0-8,2-1-13,2 1-14,2 0-13</inkml:trace>
</inkml:ink>
</file>

<file path=ppt/ink/ink1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79060734808445" units="cm"/>
      <inkml:brushProperty name="height" value="0.0179060734808445" units="cm"/>
      <inkml:brushProperty name="color" value="#FED406"/>
      <inkml:brushProperty name="ignorePressure" value="0"/>
    </inkml:brush>
  </inkml:definitions>
  <inkml:trace contextRef="#ctx0" brushRef="#br0">21941 3938 465,'-15'31'2,"1"4"2	,-1 3 4,0 4 4,1 11 4,-1 18 5,1 19 6,-1 17 5,2 7 5,4-5 4,4-6 2,3-6 4,5-7 0,5-12-6,6-10-4,5-12-4,3-8-5,3-8-4,2-8-5,1-6-4,-1-7-16,-3-5-29,-4-6-29,-4-5-29</inkml:trace>
</inkml:ink>
</file>

<file path=ppt/ink/ink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71669982373714" units="cm"/>
      <inkml:brushProperty name="height" value="0.0171669982373714" units="cm"/>
      <inkml:brushProperty name="color" value="#000000"/>
      <inkml:brushProperty name="ignorePressure" value="0"/>
    </inkml:brush>
  </inkml:definitions>
  <inkml:trace contextRef="#ctx0" brushRef="#br0">80547 12009 485,'25'1'10,"-2"2"10	,-5 1 11,-2 2 10,-3 1 6,1 0 2,0-1 2,-1 1 1,2 0 2,1 0-1,2 0 1,2 0-2</inkml:trace>
</inkml:ink>
</file>

<file path=ppt/ink/ink1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20120176672935" units="cm"/>
      <inkml:brushProperty name="height" value="0.0220120176672935" units="cm"/>
      <inkml:brushProperty name="color" value="#FED406"/>
      <inkml:brushProperty name="ignorePressure" value="0"/>
    </inkml:brush>
  </inkml:definitions>
  <inkml:trace contextRef="#ctx0" brushRef="#br0">22028 4026 378,'-19'-1'6,"20"-2"10	,20-1 12,20-3 12,12-2 4,3-4 0,5-3 0,2-4-1,3-2-1,0 0 1,-1 0-2,1 0 0,0 2-1,-1 0-1,1 3-3,0 2-2,-4-1-7,-8-1-13,-6-2-15,-8-2-12</inkml:trace>
</inkml:ink>
</file>

<file path=ppt/ink/ink1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71888116747141" units="cm"/>
      <inkml:brushProperty name="height" value="0.0171888116747141" units="cm"/>
      <inkml:brushProperty name="color" value="#FED406"/>
      <inkml:brushProperty name="ignorePressure" value="0"/>
    </inkml:brush>
  </inkml:definitions>
  <inkml:trace contextRef="#ctx0" brushRef="#br0">22583 3530 484,'12'5'-35,"-2"8"17	,-5 10 19,-3 9 17,-2 4 11,0 1 2,0-1 3,0 1 2,0-3 0,0-6-2,0-5-2,0-6-2,-2 2-2,-3 9-4,-5 10-2,-2 8-3,-1 3-6,4-7-10,3-4-10,5-6-10,0-6-5,-2-5 0,-2-5 0,-1-6 0,0-5-5,1-3-12,2-4-10,2-3-12,1-4-3,0-1 8,0-1 6,0-3 50,1 5 0,2 11 0,2 10 0,1 12 0,0 8 0,-1 5 0,-2 6 8,-2 5 37,-1 5 5,0 4 1,0 3 3,0 4 1,0 1-1,0-2-2,0-2-4,0-2-4,-1-1-3,-2 1-4,-2-1-4,-1 0-4,0 0-7,1-3-11,2-1-9,2-2-9,1-5-6,0-10-1,0-9-1,0-9 0,0-8-7,0-7-14,0-8-13,0-7-15,0-4-5,0-2 2,0-3 2,0 0 1,0-2 5,0 0 6,0 0 29,0 0 24</inkml:trace>
</inkml:ink>
</file>

<file path=ppt/ink/ink1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30857580900192" units="cm"/>
      <inkml:brushProperty name="height" value="0.0230857580900192" units="cm"/>
      <inkml:brushProperty name="color" value="#FED406"/>
      <inkml:brushProperty name="ignorePressure" value="0"/>
    </inkml:brush>
  </inkml:definitions>
  <inkml:trace contextRef="#ctx0" brushRef="#br0">22524 4726 360,'14'-132'-31,"-2"27"9	,-2 28 10,-2 26 9,0 16 7,2 1 7,2 2 4,2 2 7,1 2 2,3 1-2,1 3-1,2 1-1,1 2-2,0 2-1,-1 2-2,1 1-2,1 4 0,2 6 0,1 5 0,3 6 1,-1 5 0,-2 5-2,-1 6-1,-2 5 0,-2 7 0,1 7 3,0 8 4,0 7 4,-2 2 2,-3-1 0,-5-3 0,-3-1 1,-2-4 0,-3-8-1,-1-7-1,-2-8-1,-1 4-1,0 15 0,0 15-1,0 14-1,0 4-1,0-5-2,0-5-3,0-6-3,0-6-3,0-5-3,0-5-5,0-6-3,-4-11-12,-10-19-21,-9-18-21,-9-19-21,-5-11-7,-2-6 7,-3-5 6,0-5 7,0-3 7,3 3 7,5 1 8,3 2 6,4 4 7,6 5 24,6 5 7,5 6 0,3 6 0,3 5 0,1 5 0,2 6 0,1 3 4,0 0 24,0 0 4,0-1 4,3 2 3,5 1-1,6 3 1,5 1-1,3 1-1,0 0-4,0 0-5,0 0-4,-1 2-7,-2 3-11,-2 4-10,-1 4-10,-7 1-8,-11 1-2,-11 0-5,-11-1-2,-4 1-2,2-1 2,1 1 2,2 0 1,2-1 3,2 1 4,2-1 4,1 1 4,3-1 5,4-3 4,4-1 6,3-1 6,5-2 4,5 0 5,6 1 5,5-1 5,4-2 2,5-3-3,3-4-2,4-3-2,-2-2-3,-4 3-5,-7 1-4,-4 2-4,-9 4-5,-11 5-4,-11 6-6,-10 5-5,-7 3-2,1 0 1,0 0 0,0 0 1,0-1 0,-1 1 0,1 0-1,0 0-1,2-2 1,3-3 1,4-5 2,4-3 1,2-2 1,2-3 3,2-1 2,2-2 3,0-1 2,1 0 3,0 0 3,0 0 4,-2 2 2,-1 3 3,-2 4 3,-1 4 2,-1 2 2,2-1-1,2 1 1,2 0 0,5-2 0,10-1 4,8-2 2,10-2 2,8-2 1,7-4-3,7-4-1,8-4-2,4-1-2,2 0 0,2-1-2,2 1-2,1 1-1,-1 1-4,1 2-4,-1 3-3,-1-1-7,-4-2-9,-3-2-9,-4-1-10,-7 0-7,-8 1-5,-10 2-6,-9 2-6,-5 0-2,-2-1 0,-2-3-1,-2-1 1</inkml:trace>
</inkml:ink>
</file>

<file path=ppt/ink/ink1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32994128018618" units="cm"/>
      <inkml:brushProperty name="height" value="0.0232994128018618" units="cm"/>
      <inkml:brushProperty name="color" value="#FED406"/>
      <inkml:brushProperty name="ignorePressure" value="0"/>
    </inkml:brush>
  </inkml:definitions>
  <inkml:trace contextRef="#ctx0" brushRef="#br0">23750 3734 357,'13'-65'1,"-1"13"0	,-2 16 1,-1 14 1,-3 10 3,-2 6 4,-1 5 5,-2 6 4,0 8 3,2 14 2,1 12 2,3 13 1,-1 12 2,-1 10 2,-3 12 0,-1 11 3,0 8-1,2 5 1,1 6 0,3 5-1,-1-2 0,-1-8-2,-2-10-1,-3-9-1,0-9-3,0-9-3,0-9-4,0-10-3,0-6-4,0-7-6,0-4-4,0-6-4,0-9-8,-3-10-8,-2-11-9,-1-11-9,-3-10-4,-4-9 0,-3-10 1,-4-8 0,-2-8-1,0-5-2,0-6-3,0-5-2,-1-3-1,-1 0 0,-3 0 2,-1 0-1,1 4 6,7 7 10,4 7 10,6 7 10,3 8 6,-1 7 4,1 8 3,0 7 3,0 3 5,3 1 4,1-1 5,2 0 5,5 2 5,7 1 6,7 2 6,7 2 5,5-1 2,-1-1-4,0-1-3,0-3-3,1 1-4,2 4-6,2 3-4,2 5-6,-2 1-6,-3 0-6,-3 0-6,-5 0-8,-3 1-4,-3 1-4,-5 3-3,-2 1-4,-6 2-5,-5 2-7,-5 2-8,-6 2-5,-5 4-4,-6 8 4,-5 7 1,-6 7 3,-3 3 4,1 1 5,-1 0 8,1 0 27,2-2 0,6-4 0,5-3 0,6-4 0,3-5 0,2-5 0,2-5 0,2-6 0,3-3 0,3 0 0,4 1 0,3-1 2,5-2 35,6-3-3,5-4-1,5-3-3,5-6-6,4-7-9,3-8-9,4-7-8,-3 0-6,-9 8 1,-9 7 1,-9 7-1,-4 2-4,2-4-8,2-4-9,2-3-8</inkml:trace>
</inkml:ink>
</file>

<file path=ppt/ink/ink1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17917023599148" units="cm"/>
      <inkml:brushProperty name="height" value="0.0117917023599148" units="cm"/>
      <inkml:brushProperty name="color" value="#FED406"/>
      <inkml:brushProperty name="ignorePressure" value="0"/>
    </inkml:brush>
  </inkml:definitions>
  <inkml:trace contextRef="#ctx0" brushRef="#br0">24333 3384 706,'15'14'90,"-1"-2"-14	,1-2-16,0-2-13,-2-1-27,-1 0-35,-2 1-36,-2-1-37</inkml:trace>
</inkml:ink>
</file>

<file path=ppt/ink/ink1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0833333283662796" units="cm"/>
      <inkml:brushProperty name="height" value="0.00833333283662796" units="cm"/>
      <inkml:brushProperty name="color" value="#FED406"/>
      <inkml:brushProperty name="ignorePressure" value="0"/>
    </inkml:brush>
  </inkml:definitions>
  <inkml:trace contextRef="#ctx0" brushRef="#br0">24450 3472 1000,'26'1'-77,"-8"1"-2	,-7 3-2,-8 1 68</inkml:trace>
</inkml:ink>
</file>

<file path=ppt/ink/ink1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52305047959089" units="cm"/>
      <inkml:brushProperty name="height" value="0.0152305047959089" units="cm"/>
      <inkml:brushProperty name="color" value="#FED406"/>
      <inkml:brushProperty name="ignorePressure" value="0"/>
    </inkml:brush>
  </inkml:definitions>
  <inkml:trace contextRef="#ctx0" brushRef="#br0">23954 3763 547,'16'0'48,"1"0"1	,2 0 1,2 0 0,0 0-2,-2 0-5,-2 0-4,-1 0-5,2 0-5,8 0-5,6 0-4,9 0-5,1-1-11,0-1-17,-3-3-17,-2-1-16,-4-2-8,-8 1 5,-6 0 2,-8 0 4,-4 0-2,0 3-4,1 1-7,-1 2-4</inkml:trace>
</inkml:ink>
</file>

<file path=ppt/ink/ink1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0833333283662796" units="cm"/>
      <inkml:brushProperty name="height" value="0.00833333283662796" units="cm"/>
      <inkml:brushProperty name="color" value="#FED406"/>
      <inkml:brushProperty name="ignorePressure" value="0"/>
    </inkml:brush>
  </inkml:definitions>
  <inkml:trace contextRef="#ctx0" brushRef="#br0">24071 3851 1000,'13'14'-29,"-1"-3"10	,-2-1 7,-1-1 9,-1-1 1,2 2-8,2 2-6,1 1-8,1 0-6,-2-4-9,-2-3-8,-2-4 28,0-1 19,2 1 0,2 3 0,2 1 0</inkml:trace>
</inkml:ink>
</file>

<file path=ppt/ink/ink1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65295470505953" units="cm"/>
      <inkml:brushProperty name="height" value="0.0165295470505953" units="cm"/>
      <inkml:brushProperty name="color" value="#FED406"/>
      <inkml:brushProperty name="ignorePressure" value="0"/>
    </inkml:brush>
  </inkml:definitions>
  <inkml:trace contextRef="#ctx0" brushRef="#br0">24479 3880 504,'23'2'4,"-13"3"8	,-13 4 8,-12 4 9,-9 4 0,-3 3-8,-4 3-8,-4 5-7,-3 2-8,-4 2-5,-4 2-5,-3 1-7,3 0-1,8-4 3,10-4 3,9-3 3,5-3 1,2-2-2,2-2-1,2-1-1,3-4 6,3-2 13,3-5 14,5-3 13,4-2 7,6 0 1,4 0 1,7 0 1,2-2-1,0-3-2,0-5-3,1-2-2,-3-2-4,-3 2-6,-4 2-6,-4 2-5,1 1-6,6-1-4,6 1-4,4 0-5,1-1-3,-6 1-3,-5 0-3,-6 0-2,-3 3-1,-2 8-1,-2 7 1,-2 7 0,-3 5 1,-6 5 2,-5 3 2,-6 3 2,-4 4 3,-1 1 2,-2 2 4,-2 2 3,-1 1 2,0 0 3,0-1 1,0 1 2,2-2 1,4-4-1,3-3 0,4-4 0,2-1 1,3 2 5,1 2 4,2 1 4,2 0 1,2-4-2,1-4-1,3-3-2,2-2-2,4 0-4,3 0-4,4-1-3,1 0-5,-2-5-3,-1-3-5,-3-4-5,0-3-11,-1-1-22,1-3-19,-1-1-21</inkml:trace>
</inkml:ink>
</file>

<file path=ppt/ink/ink1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0833333283662796" units="cm"/>
      <inkml:brushProperty name="height" value="0.00833333283662796" units="cm"/>
      <inkml:brushProperty name="color" value="#FED406"/>
      <inkml:brushProperty name="ignorePressure" value="0"/>
    </inkml:brush>
  </inkml:definitions>
  <inkml:trace contextRef="#ctx0" brushRef="#br0">24567 5251 1000,'29'13'-8,"0"-4"-14	,0-3-15,0-4-15,-2-3-9,-6-2-5,-6-2 62,-5-1 4,-2-2 0,-1-2 0,0-2 0,1-2 0</inkml:trace>
</inkml:ink>
</file>

<file path=ppt/ink/ink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90354716032743" units="cm"/>
      <inkml:brushProperty name="height" value="0.0190354716032743" units="cm"/>
      <inkml:brushProperty name="color" value="#000000"/>
      <inkml:brushProperty name="ignorePressure" value="0"/>
    </inkml:brush>
  </inkml:definitions>
  <inkml:trace contextRef="#ctx0" brushRef="#br0">80356 12391 437,'2'11'2,"6"-5"4	,5-5 3,5-5 3,2-3 2,1 0-4,-1 1-3,1-1-2,-1 0-5,1 0-4,-1 0-5,1 0-5,-3 1-1,-2 2 1,-4 2 1,-4 1 1,-2 3 4,-2 3 7,-1 3 6,-2 4 7,-1 3 3,0 1 4,0 2 1,0 1 3,0 0 1,0-4-1,0-3-1,0-3-2,0 1 0,0 7 0,0 7 0,0 7-1,-1 2 1,-2-1 2,-1-3 0,-2 0 2,0-4-4,2-3-11,1-3-11,2-3-9,1-3-9,-3 1-7,-1-1-7,-2 1-7,-3 0-3,-3-1-2,-3 1 0,-4 0 0,0-1 0,1-2 2,1-2 3,3-1 26,0-2 15,1-2 0,-1-2 0,0-1 0,4-1 0,7 0 0,6 0 0,7 0 17,5 0 60,1 0-2,2 0-2,2 0-2,1 0-3,2 0-3,2 0-1,1 0-3,2-1-10,2-1-17,2-2-19,1-2-17,-1-1-9,-3 0-2,-3 0-2,-4 0-2,-3 1-9,-4-1-19,-3 0-18,-3 0-19</inkml:trace>
</inkml:ink>
</file>

<file path=ppt/ink/ink1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05892622470856" units="cm"/>
      <inkml:brushProperty name="height" value="0.0205892622470856" units="cm"/>
      <inkml:brushProperty name="color" value="#FED406"/>
      <inkml:brushProperty name="ignorePressure" value="0"/>
    </inkml:brush>
  </inkml:definitions>
  <inkml:trace contextRef="#ctx0" brushRef="#br0">24742 4697 404,'-14'1'3,"2"2"7	,2 1 6,2 3 7,1 4 6,-1 10 6,1 10 7,0 8 6,-1 5 3,-2-1-3,-2 1-2,-2 0-2,0-1-5,-1-2-6,0-2-8,1-2-6,-1-2-3,1-4 2,-1-4 1,0-3 1,1-4-9,-1-4-19,1-3-21,-1-4-20</inkml:trace>
</inkml:ink>
</file>

<file path=ppt/ink/ink1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84663161635399" units="cm"/>
      <inkml:brushProperty name="height" value="0.0184663161635399" units="cm"/>
      <inkml:brushProperty name="color" value="#FED406"/>
      <inkml:brushProperty name="ignorePressure" value="0"/>
    </inkml:brush>
  </inkml:definitions>
  <inkml:trace contextRef="#ctx0" brushRef="#br0">23866 4872 451,'2'-14'4,"4"3"9	,3 1 9,4 1 9,3 3 6,4 1 3,4 3 4,3 1 3,6 1 0,7 0 0,8 0-2,6 0-1,5 0-3,3 0-8,0 0-7,3 0-6,2-3-12,1-5-18,2-6-17,2-5-17,-5-1-12,-13 4-7,-13 3-8,-13 4-7</inkml:trace>
</inkml:ink>
</file>

<file path=ppt/ink/ink1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93574279546738" units="cm"/>
      <inkml:brushProperty name="height" value="0.0193574279546738" units="cm"/>
      <inkml:brushProperty name="color" value="#FED406"/>
      <inkml:brushProperty name="ignorePressure" value="0"/>
    </inkml:brush>
  </inkml:definitions>
  <inkml:trace contextRef="#ctx0" brushRef="#br0">25092 3617 430,'-25'0'16,"10"0"6	,8 0 5,10 0 4,8 0 4,7 0 1,8 0 1,7 0 1,4-1-4,2-5-10,2-3-9,2-4-9,-2 1-8,-5 2-3,-6 5-4,-6 3-3,-4 3-3,-3 2 1,-4 1 1,-4 3-1,-3 4 4,-1 7 6,-2 7 6,-3 8 6,0 5 3,0 1 0,0 2 0,0 2 1,1 2 4,2 5 6,2 2 8,1 5 6,0-1 3,-1-3-4,-2-3-3,-2-5-4,-2-4-4,2-5-7,-1-6-7,0-6-7,-2-4-12,-4-7-15,-3-4-16,-4-7-15,-4-4-9,-6-7-1,-5-4-1,-6-7-1,-3-2 2,-2-3 5,-2-1 5,-2-3 5,3 0 5,7 0 32,7 0 13,8 0 0,5 2 0,4 6 0,4 6 0,3 5 0,5 2 0,5 1 0,6 0 0,5 0 52,3 0 12,-1 3-3,1 1-5,0 2-2,-1 1-5,-2 0-5,-1 0-5,-3 0-5,2 1-4,3 2-5,3 1-5,5 3-4,-3 1-7,-7 2-11,-7 2-9,-7 1-10,-7 3-6,-5 1-4,-6 2-4,-5 2-3,-4 2-1,-1 2 2,-3 1 0,-1 2 3,1 0 4,3-5 10,4-3 9,4-3 9,3-3 5,4-3 3,3-1 2,4-1 3,2-2 1,0 0 3,0 1 2,0-1 1,1-1 2,2-1 1,2-2 0,1-3 0,2 0-2,2 0-5,2 0-6,2 0-6,0 0-6,1 0-7,0 0-7,-1 0-8,0 1-7,-2 2-7,-2 2-7,-2 1-6,-5 4-1,-10 6 4,-8 5 6,-10 5 30,-2 0 14,3-5 0,4-5 0,4-6 0</inkml:trace>
</inkml:ink>
</file>

<file path=ppt/ink/ink1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09141671657562" units="cm"/>
      <inkml:brushProperty name="height" value="0.0209141671657562" units="cm"/>
      <inkml:brushProperty name="color" value="#FED406"/>
      <inkml:brushProperty name="ignorePressure" value="0"/>
    </inkml:brush>
  </inkml:definitions>
  <inkml:trace contextRef="#ctx0" brushRef="#br0">24800 4901 398,'-26'14'-1,"5"-2"2	,5-2 3,6-2 4,5-2 3,3-1 6,4-2 6,3-2 5,7-2 6,9-2 3,9-2 4,9-1 4,8-3 2,5-4-2,5-3-1,6-4-1,4-2-2,1 0-4,2 0-4,2 0-3,-2 1-8,-5 2-11,-5 2-11,-7 1-11,-5 3-10,-8 1-6,-7 2-7,-8 1-7,-7 1-8,-7-2-8,-7-2-8,-8-1-9</inkml:trace>
</inkml:ink>
</file>

<file path=ppt/ink/ink1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62960011512041" units="cm"/>
      <inkml:brushProperty name="height" value="0.0162960011512041" units="cm"/>
      <inkml:brushProperty name="color" value="#FED406"/>
      <inkml:brushProperty name="ignorePressure" value="0"/>
    </inkml:brush>
  </inkml:definitions>
  <inkml:trace contextRef="#ctx0" brushRef="#br0">25413 4580 511,'0'45'34,"0"2"2	,0 1 2,0 2 1,1 3 1,1 3 0,3 5 1,1 2-1,1 1 0,-3-4-3,-1-3-2,-2-4-3,-1-2-7,0 0-14,0 0-12,0 0-12,0-4-11,0-6-5,0-9-7,0-6-6,-1-7-5,-2-5-4,-1-6-4,-3-5-3,-1-7-2,-2-7 2,-2-7 3,-1-8 2,-4-5 19,-3-3 34,-3-5 0,-5-3 0,-1 1 0,0 2 0,0 5 0,-1 3 0,3 4 0,3 6 0,4 6 0,4 5 0,2 3 0,2 3 0,2 1 0,2 2 0,5 2 0,6 2 25,8 1 32,7 3-8,6-1-7,3-1-6,4-3-4,4-1-6,-1-1-8,-6 0-11,-5 0-10,-6 0-10,-2-1-7,-1-1-2,1-3-3,-1-1-1,1-2-4,0 1-6,-1 0-6,1-1-7</inkml:trace>
</inkml:ink>
</file>

<file path=ppt/ink/ink1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73168703913689" units="cm"/>
      <inkml:brushProperty name="height" value="0.0173168703913689" units="cm"/>
      <inkml:brushProperty name="color" value="#FED406"/>
      <inkml:brushProperty name="ignorePressure" value="0"/>
    </inkml:brush>
  </inkml:definitions>
  <inkml:trace contextRef="#ctx0" brushRef="#br0">26288 4172 481,'0'-53'0,"0"11"0	,0 11 0,0 11 1,1 7 2,2 4 7,1 4 7,3 3 6,1 7 5,2 12 3,2 10 3,2 11 3,-1 11 2,-1 8 1,-2 10 0,-2 8 1,-1 3-1,-3-6-2,-1-6-2,-2-4-2,0-8-11,1-6-20,3-8-18,2-7-20</inkml:trace>
</inkml:ink>
</file>

<file path=ppt/ink/ink1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14309368655086" units="cm"/>
      <inkml:brushProperty name="height" value="0.0114309368655086" units="cm"/>
      <inkml:brushProperty name="color" value="#FED406"/>
      <inkml:brushProperty name="ignorePressure" value="0"/>
    </inkml:brush>
  </inkml:definitions>
  <inkml:trace contextRef="#ctx0" brushRef="#br0">26142 4464 729,'16'-1'35,"1"-2"3	,2-2 4,2-1 2,3 0-3,3 1-10,4 2-9,4 2-9,1 1-8,-3-3-8,-1-2-5,-2-1-8,-3-1-7,-6 3-8,-6 1-9,-5 2-9,-3 0-7,1-1-4,-1-3-5,0-1-5</inkml:trace>
</inkml:ink>
</file>

<file path=ppt/ink/ink1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52491293847561" units="cm"/>
      <inkml:brushProperty name="height" value="0.0152491293847561" units="cm"/>
      <inkml:brushProperty name="color" value="#FED406"/>
      <inkml:brushProperty name="ignorePressure" value="0"/>
    </inkml:brush>
  </inkml:definitions>
  <inkml:trace contextRef="#ctx0" brushRef="#br0">26055 5076 546,'4'12'15,"10"-5"15	,9-7 17,9-4 15,5-6 3,2-6-8,2-5-8,2-5-9,4-3-8,5 0-7,5-1-7,6 1-6,-2 2-11,-9 3-13,-9 4-15,-9 4-13,-7 1-12,-3 1-9,-4-1-8,-4 0-9</inkml:trace>
</inkml:ink>
</file>

<file path=ppt/ink/ink1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64974424988031" units="cm"/>
      <inkml:brushProperty name="height" value="0.0164974424988031" units="cm"/>
      <inkml:brushProperty name="color" value="#FED406"/>
      <inkml:brushProperty name="ignorePressure" value="0"/>
    </inkml:brush>
  </inkml:definitions>
  <inkml:trace contextRef="#ctx0" brushRef="#br0">27047 3968 505,'1'45'-17,"1"4"20	,3 4 20,1 4 19,2 3 11,-1 4 5,0 3 4,1 4 3,-2-2-2,-2-10-11,-1-9-10,-2-9-10,-1-4-15,0-1-22,0 1-20,0-1-21,1-3-14,2-7-6,1-8-5,3-7-8</inkml:trace>
</inkml:ink>
</file>

<file path=ppt/ink/ink1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0913715828210115" units="cm"/>
      <inkml:brushProperty name="height" value="0.00913715828210115" units="cm"/>
      <inkml:brushProperty name="color" value="#FED406"/>
      <inkml:brushProperty name="ignorePressure" value="0"/>
    </inkml:brush>
  </inkml:definitions>
  <inkml:trace contextRef="#ctx0" brushRef="#br0">27134 4405 912,'14'-13'-42,"-2"4"26	,-2 4 24,-2 3 25,0 2 8,2 0-10,2 0-10,2 0-10,0 0-17,-3 0-28,-1 0-27,-1 0-27</inkml:trace>
</inkml:ink>
</file>

<file path=ppt/ink/ink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54179213568568" units="cm"/>
      <inkml:brushProperty name="height" value="0.0154179213568568" units="cm"/>
      <inkml:brushProperty name="color" value="#000000"/>
      <inkml:brushProperty name="ignorePressure" value="0"/>
    </inkml:brush>
  </inkml:definitions>
  <inkml:trace contextRef="#ctx0" brushRef="#br0">81120 11463 540,'13'16'28,"-2"2"2	,-2 5 0,-1 2 1,-2 4 4,-2 4 8,-1 2 7,-2 5 7,-1 0-1,0-2-12,0-1-11,0-2-11,1-4-21,1-8-30,2-5-30,2-8-29</inkml:trace>
</inkml:ink>
</file>

<file path=ppt/ink/ink1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19747715070844" units="cm"/>
      <inkml:brushProperty name="height" value="0.0119747715070844" units="cm"/>
      <inkml:brushProperty name="color" value="#FED406"/>
      <inkml:brushProperty name="ignorePressure" value="0"/>
    </inkml:brush>
  </inkml:definitions>
  <inkml:trace contextRef="#ctx0" brushRef="#br0">26726 4405 695,'0'56'-34,"0"-6"20	,0-5 20,0-6 20,1-2 14,1 3 5,3 1 7,1 1 6,3 0-5,1-3-14,1-5-15,3-3-15,-1-4-19,-4-6-27,-3-6-25,-5-5-25</inkml:trace>
</inkml:ink>
</file>

<file path=ppt/ink/ink1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14220248162746" units="cm"/>
      <inkml:brushProperty name="height" value="0.0214220248162746" units="cm"/>
      <inkml:brushProperty name="color" value="#FED406"/>
      <inkml:brushProperty name="ignorePressure" value="0"/>
    </inkml:brush>
  </inkml:definitions>
  <inkml:trace contextRef="#ctx0" brushRef="#br0">26405 5222 389,'45'-14'24,"1"-1"6	,2 0 6,3 1 6,1 0 4,5 2 3,3 2 2,4 2 2,1 1 1,-2 0-1,-2-1-1,-2 1-2,-2 0-9,-1-1-18,-2 1-16,-2 0-18,-5-1-14,-7 1-10,-7 0-11,-7 0-9,-6-1-8,-4 1-1,-3 0-3,-4-1-3</inkml:trace>
</inkml:ink>
</file>

<file path=ppt/ink/ink1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44741309434175" units="cm"/>
      <inkml:brushProperty name="height" value="0.0244741309434175" units="cm"/>
      <inkml:brushProperty name="color" value="#FED406"/>
      <inkml:brushProperty name="ignorePressure" value="0"/>
    </inkml:brush>
  </inkml:definitions>
  <inkml:trace contextRef="#ctx0" brushRef="#br0">27630 3909 340,'29'47'64,"-3"5"-5	,-1 5-4,-2 6-6,-2 5-2,-2 3-2,-2 3 0,-2 5-2,-2 0 0,-4-1-1,-3-3 0,-4-1-2,-5-1-4,-5 0-10,-6 0-10,-5 0-9,-5-2-11,-3-3-14,-4-5-14,-4-2-14,1-8-10,6-8-6,5-9-7,6-10-8</inkml:trace>
</inkml:ink>
</file>

<file path=ppt/ink/ink1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96216069161892" units="cm"/>
      <inkml:brushProperty name="height" value="0.0196216069161892" units="cm"/>
      <inkml:brushProperty name="color" value="#FED406"/>
      <inkml:brushProperty name="ignorePressure" value="0"/>
    </inkml:brush>
  </inkml:definitions>
  <inkml:trace contextRef="#ctx0" brushRef="#br0">1312 8403 424,'0'18'-47,"0"7"18	,0 8 20,0 7 18,1 8 12,2 6 5,2 8 3,1 8 5,1 7 2,1 10 0,-1 9 1,0 8 1,1 4-1,-1-4-1,0-4 0,0-3-1,1-7 0,-1-9-3,0-9-1,1-9-3,-2-8-1,-1-8-3,-3-7-3,-1-7-3,-3-6-3,-3-6-4,-4-6-5,-4-5-4,-2-5-5,1-6-7,-1-5-7,1-6-8,-1-7-5,0-10-4,1-8-4,-1-10-4,1-3-4,-1 2-5,1 1-5,-1 3-4,1 4-1,2 7 5,2 7 3,2 8 5</inkml:trace>
</inkml:ink>
</file>

<file path=ppt/ink/ink1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5317781716585" units="cm"/>
      <inkml:brushProperty name="height" value="0.0145317781716585" units="cm"/>
      <inkml:brushProperty name="color" value="#FED406"/>
      <inkml:brushProperty name="ignorePressure" value="0"/>
    </inkml:brush>
  </inkml:definitions>
  <inkml:trace contextRef="#ctx0" brushRef="#br0">1108 9015 573,'-13'1'2,"4"2"3	,4 1 4,3 3 4,4-1 7,3-1 8,4-2 10,4-3 8,4 0 3,3-3-4,3-2-4,5-1-5,1-1-5,0 3-6,0 1-5,0 2-7,-1 0-8,-5-1-10,-2-3-11,-5-1-11,-2-2-13,-3 1-13,0 0-15,-3 0-14</inkml:trace>
</inkml:ink>
</file>

<file path=ppt/ink/ink1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3585022091866" units="cm"/>
      <inkml:brushProperty name="height" value="0.0163585022091866" units="cm"/>
      <inkml:brushProperty name="color" value="#FED406"/>
      <inkml:brushProperty name="ignorePressure" value="0"/>
    </inkml:brush>
  </inkml:definitions>
  <inkml:trace contextRef="#ctx0" brushRef="#br0">991 9628 509,'42'-26'134,"-3"5"-24	,-5 5-24,-3 6-25,0 2-18,4-2-12,3-2-12,4-2-12,1 0-10,-2-1-7,-2 1-7,-1-1-7,-4 0-10,-6 1-17,-5-1-15,-6 1-15</inkml:trace>
</inkml:ink>
</file>

<file path=ppt/ink/ink1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5509601831436" units="cm"/>
      <inkml:brushProperty name="height" value="0.0175509601831436" units="cm"/>
      <inkml:brushProperty name="color" value="#FED406"/>
      <inkml:brushProperty name="ignorePressure" value="0"/>
    </inkml:brush>
  </inkml:definitions>
  <inkml:trace contextRef="#ctx0" brushRef="#br0">1808 8636 474,'13'2'-30,"-4"3"8	,-3 4 9,-4 4 8,-2 7 11,0 11 14,0 11 14,0 11 13,0 9 7,0 7-2,0 8 0,0 7-2,-1 2-1,-2-4 0,-2-4-2,-1-3 0,-2-5-6,-2-5-13,-2-6-12,-2-5-12,0-6-13,-1-5-13,1-6-12,-1-5-12,1-5-10,2-6-7,2-6-6,2-5-6</inkml:trace>
</inkml:ink>
</file>

<file path=ppt/ink/ink1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2424676343799" units="cm"/>
      <inkml:brushProperty name="height" value="0.0152424676343799" units="cm"/>
      <inkml:brushProperty name="color" value="#FED406"/>
      <inkml:brushProperty name="ignorePressure" value="0"/>
    </inkml:brush>
  </inkml:definitions>
  <inkml:trace contextRef="#ctx0" brushRef="#br0">1400 9074 546,'2'12'0,"3"-2"0	,4-5 0,4-3 0,7-6 0,11-7 0,11-7 0,11-8 0,7-3 0,4 0 0,4 0 0,3 0 0,-3 2 4,-9 6 6,-8 6 8,-10 5 6,-6 4 0,-1 5-6,-2 2-8,-2 5-7,-5 7-2,-6 10 0,-8 12 1,-8 11 2,-4 7 2,-2 7 6,-1 4 4,-2 7 5,-1 0 3,3-4 1,1-3 0,2-4 1,1-5 0,0-8-2,0-7 1,0-7-2,2-5-1,3-5-3,4-3-3,4-3-3,2-4-4,-1-1-6,1-2-7,-1-2-6,2-1-6,1-3-3,3-1-6,0-2-4,2-2-3,0-2-2,0-1-2,0-3-2,-2-1-1,-4-2 1,-3-2 0,-4-1 2,-2-1-3,-3 2-3,-1 2-5,-2 2-5</inkml:trace>
</inkml:ink>
</file>

<file path=ppt/ink/ink1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12539697438478" units="cm"/>
      <inkml:brushProperty name="height" value="0.0112539697438478" units="cm"/>
      <inkml:brushProperty name="color" value="#FED406"/>
      <inkml:brushProperty name="ignorePressure" value="0"/>
    </inkml:brush>
  </inkml:definitions>
  <inkml:trace contextRef="#ctx0" brushRef="#br0">1546 9424 740,'69'0'73,"-7"0"-10	,-7 0-11,-8 0-10,-4 0-16,-2 0-22,-2 0-23,-1 0-21,-4 1-15,-6 1-8,-5 3-9,-6 1-7</inkml:trace>
</inkml:ink>
</file>

<file path=ppt/ink/ink1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935278460383415" units="cm"/>
      <inkml:brushProperty name="height" value="0.00935278460383415" units="cm"/>
      <inkml:brushProperty name="color" value="#FED406"/>
      <inkml:brushProperty name="ignorePressure" value="0"/>
    </inkml:brush>
  </inkml:definitions>
  <inkml:trace contextRef="#ctx0" brushRef="#br0">2742 8490 891,'-1'29'8,"-1"0"7	,-3 1 6,-1-1 7,-3-1-3,-1-2-13,-2-1-15,-1-2-13,0-3-5,4-4 2,4-3 3,3-4 2,2-1-9,0-1-18,0 0-19,0 0-19</inkml:trace>
</inkml:ink>
</file>

<file path=ppt/ink/ink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21481604874134" units="cm"/>
      <inkml:brushProperty name="height" value="0.0121481604874134" units="cm"/>
      <inkml:brushProperty name="color" value="#000000"/>
      <inkml:brushProperty name="ignorePressure" value="0"/>
    </inkml:brush>
  </inkml:definitions>
  <inkml:trace contextRef="#ctx0" brushRef="#br0">81284 11654 685,'25'12'25,"-2"-3"3	,-5-4 3,-2-3 2,-1-2 2,4 0 2,3 0 2,4 0 1,-1-1-7,-3-2-20,-3-1-17,-4-2-19,-2-1-16,-2 0-16,-1 1-13,-3-1-16</inkml:trace>
</inkml:ink>
</file>

<file path=ppt/ink/ink1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9919244945049" units="cm"/>
      <inkml:brushProperty name="height" value="0.0169919244945049" units="cm"/>
      <inkml:brushProperty name="color" value="#FED406"/>
      <inkml:brushProperty name="ignorePressure" value="0"/>
    </inkml:brush>
  </inkml:definitions>
  <inkml:trace contextRef="#ctx0" brushRef="#br0">3034 8607 490,'35'-8'-38,"-19"16"29	,-18 14 31,-18 14 30,-9 8 13,0 0-4,0-1-5,-1 1-4,-3 7-4,-10 15-3,-9 14-3,-9 15-3,-2 3-6,5-10-10,6-9-9,6-8-9,7-11-10,9-11-10,9-11-8,9-10-9</inkml:trace>
</inkml:ink>
</file>

<file path=ppt/ink/ink1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6919399052858" units="cm"/>
      <inkml:brushProperty name="height" value="0.0166919399052858" units="cm"/>
      <inkml:brushProperty name="color" value="#FED406"/>
      <inkml:brushProperty name="ignorePressure" value="0"/>
    </inkml:brush>
  </inkml:definitions>
  <inkml:trace contextRef="#ctx0" brushRef="#br0">3092 8957 499,'0'45'6,"0"1"8	,0 2 8,0 3 7,0 1 7,0 5 5,0 3 5,0 4 5,0-1 2,0-6-4,0-5-1,0-5-4,0-5-8,0-4-16,0-3-15,0-4-14,2-6-19,4-7-18,3-7-21,3-7-18</inkml:trace>
</inkml:ink>
</file>

<file path=ppt/ink/ink1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5959528163075" units="cm"/>
      <inkml:brushProperty name="height" value="0.0145959528163075" units="cm"/>
      <inkml:brushProperty name="color" value="#FED406"/>
      <inkml:brushProperty name="ignorePressure" value="0"/>
    </inkml:brush>
  </inkml:definitions>
  <inkml:trace contextRef="#ctx0" brushRef="#br0">3472 8432 570,'15'12'150,"2"-2"-34	,3-5-32,1-3-33,0-2-26,-2 0-21,-2 0-22,-2 0-20,-1 1-14,-2 2-10,-2 1-10,-2 2-8</inkml:trace>
</inkml:ink>
</file>

<file path=ppt/ink/ink1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1454398185015" units="cm"/>
      <inkml:brushProperty name="height" value="0.0161454398185015" units="cm"/>
      <inkml:brushProperty name="color" value="#FED406"/>
      <inkml:brushProperty name="ignorePressure" value="0"/>
    </inkml:brush>
  </inkml:definitions>
  <inkml:trace contextRef="#ctx0" brushRef="#br0">3151 8928 516,'44'-1'20,"3"-2"10	,1-1 9,2-3 9,1-1 2,0-2-2,0-2-2,1-2-4,-4 1-2,-5 1-3,-6 2-3,-5 2-2,-4 0-15,-1 1-25,-3 0-26,-1-1-26</inkml:trace>
</inkml:ink>
</file>

<file path=ppt/ink/ink1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6980390250683" units="cm"/>
      <inkml:brushProperty name="height" value="0.0216980390250683" units="cm"/>
      <inkml:brushProperty name="color" value="#FED406"/>
      <inkml:brushProperty name="ignorePressure" value="0"/>
    </inkml:brush>
  </inkml:definitions>
  <inkml:trace contextRef="#ctx0" brushRef="#br0">3734 8840 384,'0'41'5,"0"-5"7	,0-6 6,0-5 5,1-1 5,2 6 5,1 6 3,3 5 4,0 5 3,0 6-1,1 6 0,-1 5 1,0 4-2,0 4-3,1 4-2,-1 3-3,0 0-4,-3-6-5,-1-6-4,-2-4-5,-2-5-6,-2-1-4,-1-3-5,-3-1-4,-1-5-6,-2-10-4,-2-8-6,-2-10-5,-1-6-6,-2-1-7,-3-2-9,-1-2-7,0-3-5,2-6-2,2-5-1,1-6-1</inkml:trace>
</inkml:ink>
</file>

<file path=ppt/ink/ink1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4640120714903" units="cm"/>
      <inkml:brushProperty name="height" value="0.0184640120714903" units="cm"/>
      <inkml:brushProperty name="color" value="#FED406"/>
      <inkml:brushProperty name="ignorePressure" value="0"/>
    </inkml:brush>
  </inkml:definitions>
  <inkml:trace contextRef="#ctx0" brushRef="#br0">29877 4259 451,'26'-12'1,"-5"2"4	,-5 5 2,-6 3 4,-3 1 2,1-1 2,-1-3 4,0-1 2,1 0 2,2 4 1,2 4 1,2 4 1,0 1 1,-3 0 0,-1 0-1,-1 1 1,-2-1-2,0 0-1,1 1-2,-1-1-2,1 3-1,2 5-1,2 6-1,2 6-1,-2 1 0,-3-1 1,-3-3 1,-4-1 1,-2-1-5,0 0-12,0 0-12,0 0-11,-1-1-5,-2 1 1,-1 0 1,-3 0 1,-1 1-2,-2 2-3,-2 1-3,-2 2-5,1 0 0,1-5 3,2-3 1,2-3 2,-1-4 2,-1-1 2,-1-2 0,-3-1 2,-1 1 2,1 5 2,-1 6 2,1 5 2,1 1 1,4-6 1,3-6-1,4-5 1,1-2 1,-1-1 0,-3 0 1,-1 1 11,-2 0 1,1 2 0,0 2 0,0 1 0,-1 2 16,1 0 5,0-1 4,-1 1 4,2-2 3,1-1 1,3-2 3,1-2 2,5-1 5,10-3 8,9-1 8,9-2 8,5-2-2,2-2-10,2-1-11,2-3-11,4-3-18,5-5-27,5-6-26,6-5-27,-3-1-12,-11 6 1,-10 6 1,-12 5 1</inkml:trace>
</inkml:ink>
</file>

<file path=ppt/ink/ink1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8693017959595" units="cm"/>
      <inkml:brushProperty name="height" value="0.0218693017959595" units="cm"/>
      <inkml:brushProperty name="color" value="#FED406"/>
      <inkml:brushProperty name="ignorePressure" value="0"/>
    </inkml:brush>
  </inkml:definitions>
  <inkml:trace contextRef="#ctx0" brushRef="#br0">31219 3793 381,'13'-12'4,"-4"5"9	,-4 6 8,-3 6 9,-3 2 5,-1 1 4,-3-1 2,-1 0 3,-2 2 0,1 4 0,0 3-1,0 4-1,-2 1-2,-1-1-6,-1-3-3,-3-2-6,0 1-2,2 1-2,2 2-3,2 2-2,-8 14-6,-19 25-10,-18 26-11,-18 25-11,-1 0-4,16-25-1,17-26 1,16-25 1,10-15-7,1-4-15,2-3-13,2-4-14</inkml:trace>
</inkml:ink>
</file>

<file path=ppt/ink/ink1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5398664325476" units="cm"/>
      <inkml:brushProperty name="height" value="0.0185398664325476" units="cm"/>
      <inkml:brushProperty name="color" value="#FED406"/>
      <inkml:brushProperty name="ignorePressure" value="0"/>
    </inkml:brush>
  </inkml:definitions>
  <inkml:trace contextRef="#ctx0" brushRef="#br0">31190 3822 449,'14'1'0,"-2"1"0	,-2 3 0,-2 1 0,0 2 0,2-1 0,2 0 0,2 0 0,-1 1 2,-1-1 2,-2 0 4,-2 1 4,0-2 1,-1-1 1,0-3 1,0-1 0,2 0 1,1 2 1,2 1 0,1 3 0,1 1 1,-2 2-2,-2 2 0,-2 2 0,0-1-1,2-1 2,2-2 2,2-2 0,-1 0 1,-1-1 0,-2 0 0,-2 1 0,3 1-1,4 3 1,6 5-1,5 3-1,1 1 0,-6-2-2,-6-2-1,-5-1-2,-1-2-1,1 1-1,1 0-2,3-1 0,1 1-4,-1-1-6,1 1-7,0 0-7,-2-2-4,-1-1-1,-2-2-2,-2-2 0,0 1-9,3 1-15,0 1-15,3 3-16</inkml:trace>
</inkml:ink>
</file>

<file path=ppt/ink/ink1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46024467051029" units="cm"/>
      <inkml:brushProperty name="height" value="0.0246024467051029" units="cm"/>
      <inkml:brushProperty name="color" value="#FED406"/>
      <inkml:brushProperty name="ignorePressure" value="0"/>
    </inkml:brush>
  </inkml:definitions>
  <inkml:trace contextRef="#ctx0" brushRef="#br0">31365 4259 338,'0'27'42,"0"-6"-4	,0-6-5,0-5-4,0-1-3,0 1-1,0 1 0,0 3-1,-1 13 5,-2 26 13,-1 26 11,-3 25 11,1 7 2,2-11-11,1-10-9,2-12-9,1-10-15,0-8-16,0-10-19,0-9-17</inkml:trace>
</inkml:ink>
</file>

<file path=ppt/ink/ink1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18029816076159" units="cm"/>
      <inkml:brushProperty name="height" value="0.0118029816076159" units="cm"/>
      <inkml:brushProperty name="color" value="#FED406"/>
      <inkml:brushProperty name="ignorePressure" value="0"/>
    </inkml:brush>
  </inkml:definitions>
  <inkml:trace contextRef="#ctx0" brushRef="#br0">32095 3413 706,'14'3'3,"1"5"8	,-1 6 8,1 5 7,-2 1 3,-4-4 0,-4-3 0,-3-4-1,-1-1 0,2-1-1,1 0-2,3 1 0,2 1-11,3 3-17,5 5-20,3 3-18,1 0-13,-2-4-9,-2-3-7,-1-4-10</inkml:trace>
</inkml:ink>
</file>

<file path=ppt/ink/ink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69905126094818" units="cm"/>
      <inkml:brushProperty name="height" value="0.0169905126094818" units="cm"/>
      <inkml:brushProperty name="color" value="#000000"/>
      <inkml:brushProperty name="ignorePressure" value="0"/>
    </inkml:brush>
  </inkml:definitions>
  <inkml:trace contextRef="#ctx0" brushRef="#br0">80929 12037 490,'-22'23'-50,"10"-5"18	,10-8 20,11-7 18,9-5 17,8-3 14,9-3 14,9-4 14,2-2 6,0 1-5,-3-1-3,-1 0-3,-4 2-7,-4 4-11,-6 3-10,-5 3-10,0 0-11,5-3-9,5-3-11,6-4-10,0-2-10,-3 0-7,-4 1-9,-3-1-9,-4 2-5,-6 4-3,-4 3-3,-6 3-3</inkml:trace>
</inkml:ink>
</file>

<file path=ppt/ink/ink1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06193264946342" units="cm"/>
      <inkml:brushProperty name="height" value="0.0106193264946342" units="cm"/>
      <inkml:brushProperty name="color" value="#FED406"/>
      <inkml:brushProperty name="ignorePressure" value="0"/>
    </inkml:brush>
  </inkml:definitions>
  <inkml:trace contextRef="#ctx0" brushRef="#br0">32970 3384 784,'-1'13'0,"-2"-4"0	,-1-4 0,-3-3 0,0-2 0,0 0 0,-1 0 0,1 0 0,-4 2 4,-7 4 8,-8 3 8,-7 3 8,-1 4 1,3 1-3,3 2-5,5 2-5,2-1-2,2-3-3,1-4-2,3-4-3,0-2-1,1 0 0,-1 1 0,1-1-1,-1 1-6,0 2-13,1 2-15,-1 2-13,1 0-10,-1 1-9,0-1-7,1 1-8</inkml:trace>
</inkml:ink>
</file>

<file path=ppt/ink/ink1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8960053920746" units="cm"/>
      <inkml:brushProperty name="height" value="0.0148960053920746" units="cm"/>
      <inkml:brushProperty name="color" value="#FED406"/>
      <inkml:brushProperty name="ignorePressure" value="0"/>
    </inkml:brush>
  </inkml:definitions>
  <inkml:trace contextRef="#ctx0" brushRef="#br0">32328 3763 559,'13'43'26,"-4"-2"1	,-4-2 0,-3-1 0,-2-2 2,0 1 3,0-1 3,0 1 3,0-2 3,0-1-1,0-2 0,0-2 1,0 1-11,0 4-22,0 3-23,0 4-21</inkml:trace>
</inkml:ink>
</file>

<file path=ppt/ink/ink1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75013316422701" units="cm"/>
      <inkml:brushProperty name="height" value="0.0275013316422701" units="cm"/>
      <inkml:brushProperty name="color" value="#FED406"/>
      <inkml:brushProperty name="ignorePressure" value="0"/>
    </inkml:brush>
  </inkml:definitions>
  <inkml:trace contextRef="#ctx0" brushRef="#br0">32357 3734 303,'16'0'43,"4"0"1	,4 0-1,4 0 1,3-1-1,3-1-4,5-3-3,3-1-4,1-1-5,1 3-5,0 1-6,0 2-6,-2 10-4,0 18-5,-3 19-3,-2 18-4,-5 7-2,-9-4 1,-10-3 1,-8-4 1,-6-7 1,-2-11-1,-1-11 2,-3-11-1,0-4 1,0 1 0,-1 2 0,1 2 1,0 1-1,0 0-1,-1 0-3,1 0-1,-1-1-1,-2-2-3,-2-2-2,-2-1-2,1-3-1,1-1 0,2-2-1,1-1 0,0-3-3,-3-1-5,-5-3-6,-3-1-4,-3-4-2,-1-8 2,-3-8 2,-1-6 2,0-7 9,1-5 23,3-6 0,1-6 0,2 2 0,2 7 0,1 7 0,3 7 0,2 6 0,4 4 0,4 3 0,3 4 0,2 2 0,0-1 0,0 1 0,0 0 0,3 2 3,5 6 33,5 6 9,7 4 8,2 3 2,3-2-7,1-2-5,3-2-6,-2-1-4,-3-3-3,-4-1-2,-4-2-2,-2 2-8,-2 5-10,-2 5-11,-2 7-11,-4 1-6,-8-2-4,-7-2-2,-7-1-3,-3-2 0,2 1-1,1-1 2,3 1 0,0-1 1,1-3 3,-1-1 2,1-1 2,-2-2 3,-1 0 3,-2 1 2,-2-1 3,2 0 5,5 0 10,6 1 8,5-1 10,3 0 5,0 1 1,0-1 1,0 0 2,2 0-2,3-3-5,4-1-3,4-2-5,2-1-5,-1 0-5,1 0-5,-1 0-4,0 1-4,-2 1-1,-2 3 0,-2 1-2,-3 4-4,-6 2-7,-6 5-9,-4 3-7,-5 2-4,-1 0 1,-2-1 0,-2 1 1,-1 1 2,0 2 3,0 1 2,0 2 27,-1 1 3,-1-3 0,-3-1 0,-1-2 0,-2-3 0,-2 0 0,-2-3 0,-1-2 0,-1 0 0,2 0 0,2-1 0,2 1 0,2-1 0,2 1 0,1 0 0,2-1 0,3-1 0,4-4 0,3-3 0,4-5 0,2 0 0,-1 2 0,1 2 0,0 1 0,7-2 0,14-4 49,15-7 13,15-5 3,3-1-1,-10 1-5,-9 2-5,-8 2-5,-3 0-4,6 1-3,5 0-3,6-1-4,10-3-3,17-7-4,17-7-5,16-8-4,-2 1-3,-20 9-2,-20 9-1,-20 10-2,-8 3-1,6-2 1,6-1 1,5-3 1,1 0-5,-4 0-12,-3-1-10,-4 1-10,-3 1-9,-1 1-6,-3 2-4,-1 3-7,-2 0-4,-2 0-4,-2 0-5,-1 0-4</inkml:trace>
</inkml:ink>
</file>

<file path=ppt/ink/ink1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54629626870155" units="cm"/>
      <inkml:brushProperty name="height" value="0.0254629626870155" units="cm"/>
      <inkml:brushProperty name="color" value="#FED406"/>
      <inkml:brushProperty name="ignorePressure" value="0"/>
    </inkml:brush>
  </inkml:definitions>
  <inkml:trace contextRef="#ctx0" brushRef="#br0">32474 4113 327,'0'-27'-1,"0"3"-1	,0 4-2,0 4-1,2 10 6,3 16 15,4 16 13,4 17 14,0 4 5,-4-7-3,-4-7-4,-3-7-3,-2-1-3,0 8-2,0 7-1,0 8-3,0 0 0,0-5-1,0-6-1,0-5-1,-1 8 1,-1 22 0,-3 22 2,-1 22 0,-2 9-2,1-4-6,0-3-6,-1-4-6,3-8-8,3-10-11,4-11-9,3-11-11,3-12-11,-1-10-13,0-11-14,1-11-12</inkml:trace>
</inkml:ink>
</file>

<file path=ppt/ink/ink1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1546307653189" units="cm"/>
      <inkml:brushProperty name="height" value="0.0201546307653189" units="cm"/>
      <inkml:brushProperty name="color" value="#FED406"/>
      <inkml:brushProperty name="ignorePressure" value="0"/>
    </inkml:brush>
  </inkml:definitions>
  <inkml:trace contextRef="#ctx0" brushRef="#br0">33553 4172 413,'0'26'9,"0"-5"19	,0-5 19,0-6 18,3-4 9,5-1-2,6-3-2,5-1-2,4-2-8,2-1-15,1-3-13,2-1-16,0-2-20,-5 1-28,-3 0-28,-3 0-28</inkml:trace>
</inkml:ink>
</file>

<file path=ppt/ink/ink1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1735720038414" units="cm"/>
      <inkml:brushProperty name="height" value="0.0201735720038414" units="cm"/>
      <inkml:brushProperty name="color" value="#FED406"/>
      <inkml:brushProperty name="ignorePressure" value="0"/>
    </inkml:brush>
  </inkml:definitions>
  <inkml:trace contextRef="#ctx0" brushRef="#br0">33116 4814 413,'72'-17'92,"-2"-3"-9	,-2-3-10,-1-5-10,-4 0-6,-6 2-2,-5 1-3,-5 2-2,-6 2-11,-6 2-19,-5 2-18,-5 1-18,-4 2-10,-2 3 0,-2 1-1,-1 1 0,-2 2-8,-3 0-13,-1 0-14,-1-1-13</inkml:trace>
</inkml:ink>
</file>

<file path=ppt/ink/ink1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6615440025926" units="cm"/>
      <inkml:brushProperty name="height" value="0.0146615440025926" units="cm"/>
      <inkml:brushProperty name="color" value="#FED406"/>
      <inkml:brushProperty name="ignorePressure" value="0"/>
    </inkml:brush>
  </inkml:definitions>
  <inkml:trace contextRef="#ctx0" brushRef="#br0">33758 4639 568,'-53'81'-14,"11"-13"20	,11-12 19,11-13 20,6-8 11,2-1 3,2-2 3,2-2 2,1-1-7,-1 0-17,1 1-16,0-1-17,1-2-20,4-3-25,4-4-25,4-4-24</inkml:trace>
</inkml:ink>
</file>

<file path=ppt/ink/ink1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32786033302546" units="cm"/>
      <inkml:brushProperty name="height" value="0.0232786033302546" units="cm"/>
      <inkml:brushProperty name="color" value="#FED406"/>
      <inkml:brushProperty name="ignorePressure" value="0"/>
    </inkml:brush>
  </inkml:definitions>
  <inkml:trace contextRef="#ctx0" brushRef="#br0">33816 4843 357,'38'-24'48,"-10"11"-6	,-12 12-4,-10 10-5,-6 11-3,0 11 2,0 11 0,0 11 1,0 4 2,0-1 3,0-3 3,0-1 4,2-5-2,6-10-7,6-8-6,5-10-7,3-5-5,0 1-4,0 0-3,0-1-4,-1-1-3,-2-4 0,-2-4-2,-1-3 0,-2-2-2,1 0 1,-1 0-1,1 0 0,2 0-3,3 0-8,3 0-7,5 0-7,2 0-3,2 0 0,1 0 1,3 0 0,-1-2 1,-1-7 0,-2-4 2,-2-6 0,-1-3 0,1 0-1,-1 0-1,0 0 0,-1-1-3,-1-1-6,-3-3-7,-1-1-5,-2 1-1,-2 3 2,-2 4 4,-1 3 2</inkml:trace>
</inkml:ink>
</file>

<file path=ppt/ink/ink1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3910434395075" units="cm"/>
      <inkml:brushProperty name="height" value="0.0213910434395075" units="cm"/>
      <inkml:brushProperty name="color" value="#FED406"/>
      <inkml:brushProperty name="ignorePressure" value="0"/>
    </inkml:brush>
  </inkml:definitions>
  <inkml:trace contextRef="#ctx0" brushRef="#br0">5485 6039 389,'-1'-13'1,"-2"4"2	,-1 4 3,-3 3 1,1 4 4,1 3 3,3 4 5,1 4 2,0 4 4,-2 3 0,-2 3 1,-1 5 2,0 4 0,1 5 2,2 6 1,2 5 1,0 10 1,-1 12 0,-3 13-1,-1 13 1,0-3-2,5-15-1,2-17-3,5-16-1,3-3-3,4 11-6,3 10-5,4 12-6,2-1-6,0-13-8,0-13-8,0-12-9,-1-9-11,-2-3-15,-2-4-16,-1-3-15</inkml:trace>
</inkml:ink>
</file>

<file path=ppt/ink/ink1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0634201020002" units="cm"/>
      <inkml:brushProperty name="height" value="0.0160634201020002" units="cm"/>
      <inkml:brushProperty name="color" value="#FED406"/>
      <inkml:brushProperty name="ignorePressure" value="0"/>
    </inkml:brush>
  </inkml:definitions>
  <inkml:trace contextRef="#ctx0" brushRef="#br0">7060 6418 518,'-12'2'4,"3"4"8	,3 3 7,4 4 8,1 2 3,-1 2 0,-3 3-1,-1 1 0,-1 0 0,3-2-2,1-2-1,2-1-1,1-2-1,0 1-1,0-1-1,0 1-2,2 14 0,3 29-3,4 30 0,4 29-2,1 0-3,-2-26-3,-2-29-3,-2-26-4,1-11-1,4 5 0,3 5 1,4 6 1,0-1-12,-3-10-27,-4-9-25,-4-10-27</inkml:trace>
</inkml:ink>
</file>

<file path=ppt/ink/ink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203719027340412" units="cm"/>
      <inkml:brushProperty name="height" value="0.0203719027340412" units="cm"/>
      <inkml:brushProperty name="color" value="#000000"/>
      <inkml:brushProperty name="ignorePressure" value="0"/>
    </inkml:brush>
  </inkml:definitions>
  <inkml:trace contextRef="#ctx0" brushRef="#br0">81393 11381 409,'12'28'27,"-4"-1"1	,-2 0 0,-5 1 0,-1-2-1,0-1-2,0-2-2,0-2-2,0 6 0,0 14 2,0 14 2,0 13 3,0 6 1,0-1 1,0-2-1,0-2 1,0-7-2,0-12-2,0-11-3,0-13-4,-1 0-1,-1 10-2,-2 10-2,-2 10-2,-1 4-3,0-4-6,0-3-5,0-4-5,1-3-7,2-3-7,2-4-8,1-3-7,1-4-4,0-6 1,0-4-1,0-6 1,-2-5-4,-3-5-6,-4-5-6,-3-6-8</inkml:trace>
</inkml:ink>
</file>

<file path=ppt/ink/ink1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8663492873311" units="cm"/>
      <inkml:brushProperty name="height" value="0.0148663492873311" units="cm"/>
      <inkml:brushProperty name="color" value="#FED406"/>
      <inkml:brushProperty name="ignorePressure" value="0"/>
    </inkml:brush>
  </inkml:definitions>
  <inkml:trace contextRef="#ctx0" brushRef="#br0">7440 6506 560,'0'15'0,"0"-1"0	,0 1 0,0-1 0,0 0 0,0-2 0,0-2-1,0-2 1,0-1-1,0 1 1,0-1 0,0 0-1,0 12 10,0 24 18,0 24 18,0 23 19,0 4 6,0-16-6,0-17-4,0-17-6,1-6-16,1 1-27,3 2-26,1 2-27,1-4-14,-3-9-2,-1-9-1,-2-9-2,0-5 1,2 1-1,1-1 2,2 0 0</inkml:trace>
</inkml:ink>
</file>

<file path=ppt/ink/ink1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7033208310604" units="cm"/>
      <inkml:brushProperty name="height" value="0.0177033208310604" units="cm"/>
      <inkml:brushProperty name="color" value="#FED406"/>
      <inkml:brushProperty name="ignorePressure" value="0"/>
    </inkml:brush>
  </inkml:definitions>
  <inkml:trace contextRef="#ctx0" brushRef="#br0">7440 6418 470,'1'-13'-38,"1"1"15	,3 2 16,1 2 17,3 1 10,4 3 8,4 1 6,3 2 6,2 2 4,3 2 1,2 1 2,1 3 0,1 1 0,0 2-5,0 2-2,0 1-4,-1 4-4,-4 3-5,-4 4-4,-4 3-4,-3 3-7,-4 2-8,-4 2-8,-3 1-8,-6 3-6,-10 1-4,-9 2-4,-9 2-2,-2-1-4,3-4-2,3-3-2,4-4-2,4-6 0,4-7 2,3-7 1,4-7 2,2-3-1,0 2-3,-1 1-4,1 3-4,0-1 0,-1-1 2,1-3 34,0-1 9</inkml:trace>
</inkml:ink>
</file>

<file path=ppt/ink/ink1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33028214424849" units="cm"/>
      <inkml:brushProperty name="height" value="0.0233028214424849" units="cm"/>
      <inkml:brushProperty name="color" value="#FED406"/>
      <inkml:brushProperty name="ignorePressure" value="0"/>
    </inkml:brush>
  </inkml:definitions>
  <inkml:trace contextRef="#ctx0" brushRef="#br0">8169 6477 357,'-15'15'36,"-3"3"1	,-1 1 2,-2 2 1,1 1 1,4 0 0,3-1-2,4 1 0,2 0-2,-1 0-4,1 0-2,0 0-4,0 1-1,3 1-2,1 3 0,2 1-1,1 3-1,0 4-3,0 3-2,0 4-2,1-1-2,2-6-5,1-4-2,3-7-4,0-3-2,0-2 1,1-1 0,-1-3 0,0 0-1,0-1 0,1 1 0,-1-1 0,1 0-2,2-2 0,2-2 0,2-2-1,1 0-7,3-1-14,1 0-12,2 0-14,0 0-6,-2-3 0,-2-1 1,-1-2 2,-1-2-1,2-2 0,3-1 0,1-3 0</inkml:trace>
</inkml:ink>
</file>

<file path=ppt/ink/ink1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1679725646973" units="cm"/>
      <inkml:brushProperty name="height" value="0.0181679725646973" units="cm"/>
      <inkml:brushProperty name="color" value="#FED406"/>
      <inkml:brushProperty name="ignorePressure" value="0"/>
    </inkml:brush>
  </inkml:definitions>
  <inkml:trace contextRef="#ctx0" brushRef="#br0">8548 6506 458,'16'3'6,"1"5"11	,2 6 11,2 5 11,-1 5 6,-3 6 0,-4 6 0,-4 5-1,-3 7-1,-1 6-4,-3 8-4,-1 8-3,-1-3-3,0-10-4,0-12-3,0-10-3,0-7-5,0-2-4,0-1-5,0-2-6,0-1-2,0 0 0,0 0 1,0-1 1,-1 0-13,-1-1-24,-3-3-24,-1-2-25</inkml:trace>
</inkml:ink>
</file>

<file path=ppt/ink/ink1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3747434318066" units="cm"/>
      <inkml:brushProperty name="height" value="0.0213747434318066" units="cm"/>
      <inkml:brushProperty name="color" value="#FED406"/>
      <inkml:brushProperty name="ignorePressure" value="0"/>
    </inkml:brush>
  </inkml:definitions>
  <inkml:trace contextRef="#ctx0" brushRef="#br0">8928 6769 389,'14'12'63,"1"-2"-7	,0-5-6,-1-3-7,1-2-3,-1 0-3,1 0-2,-1 0-2,5-1-2,6-2-4,8-1-4,7-3-3,1 1-2,-5 1-3,-6 3-3,-6 1-1,-2 1-2,0 0 1,0 0 0,0 0 1,0-1 0,0-2 1,0-2 1,-1-1 1,0 0-7,-1 1-17,-3 2-17,-2 2-15,0 1-12,0-3-9,-1-2-7,1-1-8</inkml:trace>
</inkml:ink>
</file>

<file path=ppt/ink/ink1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4906531572342" units="cm"/>
      <inkml:brushProperty name="height" value="0.0164906531572342" units="cm"/>
      <inkml:brushProperty name="color" value="#FED406"/>
      <inkml:brushProperty name="ignorePressure" value="0"/>
    </inkml:brush>
  </inkml:definitions>
  <inkml:trace contextRef="#ctx0" brushRef="#br0">9190 6564 505,'14'10'31,"-2"20"13	,-2 21 12,-2 19 13,-1 6 2,-3-10-7,-1-8-8,-2-10-6,-1-3-14,0 1-18,0 2-20,0 3-18,1-5-17,1-9-15,3-8-17,1-10-15</inkml:trace>
</inkml:ink>
</file>

<file path=ppt/ink/ink1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7944122850895" units="cm"/>
      <inkml:brushProperty name="height" value="0.0217944122850895" units="cm"/>
      <inkml:brushProperty name="color" value="#FED406"/>
      <inkml:brushProperty name="ignorePressure" value="0"/>
    </inkml:brush>
  </inkml:definitions>
  <inkml:trace contextRef="#ctx0" brushRef="#br0">9832 6535 382,'0'29'58,"0"1"-9	,0-1-8,0 0-9,0 0-4,0 0 0,0 0 2,0 1 0,0 0 2,0 2-1,0 1 1,0 3 1,0-2-2,0-6-4,0-5-5,0-6-3,0-2-4,0-1-1,0 1-2,0-1-1,0 2-2,0 1 1,0 2-1,0 2 0,0 1-3,0 0-9,0 0-8,0 0-8,1-1-3,2-2 2,2-2 2,1-1 2,0-2-6,-1 1-13,-3 0-12,-1-1-14</inkml:trace>
</inkml:ink>
</file>

<file path=ppt/ink/ink1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532193377614" units="cm"/>
      <inkml:brushProperty name="height" value="0.013532193377614" units="cm"/>
      <inkml:brushProperty name="color" value="#FED406"/>
      <inkml:brushProperty name="ignorePressure" value="0"/>
    </inkml:brush>
  </inkml:definitions>
  <inkml:trace contextRef="#ctx0" brushRef="#br0">10212 7002 615,'3'-14'-2,"8"3"-7	,7 0-5,8 3-6,6 0 4,5-2 10,6-2 12,5-1 12,5-2 14,4 0 16,3 1 18,4-1 16,0 2-2,-4 4-19,-4 4-22,-3 3-20,-4 1-21,-3-2-22,-4-1-24,-4-3-21,-5 0-11,-7 0 3,-8 0 4,-7-1 2</inkml:trace>
</inkml:ink>
</file>

<file path=ppt/ink/ink1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8586468100548" units="cm"/>
      <inkml:brushProperty name="height" value="0.0178586468100548" units="cm"/>
      <inkml:brushProperty name="color" value="#FED406"/>
      <inkml:brushProperty name="ignorePressure" value="0"/>
    </inkml:brush>
  </inkml:definitions>
  <inkml:trace contextRef="#ctx0" brushRef="#br0">10970 6623 466,'-26'-1'0,"5"-2"0	,5-1 0,6-3 0,5 1 5,3 1 11,4 2 11,3 3 10,5 0 6,6 0-1,5 0 1,5 0-1,4 1-1,2 5-2,2 3-2,1 4-2,0 2-4,-4 3-4,-4 1-5,-3 2-4,-4 1-4,-3 3-5,-5 2-4,-2 1-5,-6 3-5,-5 3-9,-5 5-8,-6 3-8,-4 1-5,-1-2-3,-2-2-1,-2-2-3,1-2 0,4-4 0,3-4 0,4-3 2,1-4-3,1-4-2,0-3-3,-1-4-3</inkml:trace>
</inkml:ink>
</file>

<file path=ppt/ink/ink1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2684638053179" units="cm"/>
      <inkml:brushProperty name="height" value="0.0162684638053179" units="cm"/>
      <inkml:brushProperty name="color" value="#FED406"/>
      <inkml:brushProperty name="ignorePressure" value="0"/>
    </inkml:brush>
  </inkml:definitions>
  <inkml:trace contextRef="#ctx0" brushRef="#br0">11875 6652 512,'12'33'20,"-3"7"5	,-3 7 7,-4 8 5,-3 4 3,-2 2-1,-1 2 0,-3 2-1,1-1 1,1-4 1,2-3 2,3-5 2,0-4-9,0-8-17,0-7-20,0-8-17</inkml:trace>
</inkml:ink>
</file>

<file path=ppt/ink/ink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0912778917700052" units="cm"/>
      <inkml:brushProperty name="height" value="0.00912778917700052" units="cm"/>
      <inkml:brushProperty name="color" value="#000000"/>
      <inkml:brushProperty name="ignorePressure" value="0"/>
    </inkml:brush>
  </inkml:definitions>
  <inkml:trace contextRef="#ctx0" brushRef="#br0">81011 12419 912,'0'12'-29,"0"0"10	,0-3 12,0-1 10,0 0 8,0 4 7,0 3 5,0 4 7,1 1-1,1-2-10,3-2-10,1-2-8,-1-1-11,0-2-10,-3-1-10,-1-3-11,-1 0-9,0 0-10,0 0-7,0 0 29</inkml:trace>
</inkml:ink>
</file>

<file path=ppt/ink/ink1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6734179258347" units="cm"/>
      <inkml:brushProperty name="height" value="0.0176734179258347" units="cm"/>
      <inkml:brushProperty name="color" value="#FED406"/>
      <inkml:brushProperty name="ignorePressure" value="0"/>
    </inkml:brush>
  </inkml:definitions>
  <inkml:trace contextRef="#ctx0" brushRef="#br0">11729 6594 471,'15'-41'1,"3"9"3	,1 6 1,2 8 3,2 4 5,5 2 7,3 2 7,3 2 7,3 3 5,-1 3 1,1 4 2,-1 3 3,0 5-3,-2 6-5,-2 5-5,-2 5-5,-4 3-4,-5 0-1,-6 1-2,-4-1-2,-5 2-3,-2 3-5,-1 5-6,-2 3-4,-4 1-10,-5 1-10,-6 0-10,-5 0-12,-4-2-8,-1-4-8,-2-3-6,-3-4-7,3-6-1,5-7 7,5-7 5,6-7 7,2-3 5,-2 2 45,-2 1 3,-2 3 0</inkml:trace>
</inkml:ink>
</file>

<file path=ppt/ink/ink1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99884995818138" units="cm"/>
      <inkml:brushProperty name="height" value="0.0199884995818138" units="cm"/>
      <inkml:brushProperty name="color" value="#FED406"/>
      <inkml:brushProperty name="ignorePressure" value="0"/>
    </inkml:brush>
  </inkml:definitions>
  <inkml:trace contextRef="#ctx0" brushRef="#br0">12662 6623 416,'-27'15'21,"3"3"7	,4 1 5,4 2 6,1 2 4,1 5 0,-1 3 1,0 3 0,3 4 0,3 1-1,3 2-1,4 2-2,2 0-3,0-2-7,0-2-8,0-2-6,2-1-6,4-2-6,3-2-5,3-2-6,4-4-5,1-5-1,2-5-2,2-6-2,5-5-7,7-3-13,7-4-11,7-3-14,1-4-5,-8-1 2,-7-2 0,-8-1 2</inkml:trace>
</inkml:ink>
</file>

<file path=ppt/ink/ink1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5326831266284" units="cm"/>
      <inkml:brushProperty name="height" value="0.025326831266284" units="cm"/>
      <inkml:brushProperty name="color" value="#FED406"/>
      <inkml:brushProperty name="ignorePressure" value="0"/>
    </inkml:brush>
  </inkml:definitions>
  <inkml:trace contextRef="#ctx0" brushRef="#br0">13567 6273 329,'27'3'1,"-3"8"11	,-4 7 13,-4 8 10,-2 8 8,-2 9 2,-2 9 3,-2 9 2,0 8 1,-1 8-4,0 6-1,0 9-3,-2 1-5,-6-4-4,-5-3-7,-6-4-4,-2-7-4,2-8 1,2-10 1,2-8 0,1-9-5,-1-7-11,1-8-10,0-7-12,-2-2-8,-4 1-6,-3 2-7,-4 2-7,0 0-6,3-2-6,4-1-8,4-3-6</inkml:trace>
</inkml:ink>
</file>

<file path=ppt/ink/ink1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7796613425016" units="cm"/>
      <inkml:brushProperty name="height" value="0.0177796613425016" units="cm"/>
      <inkml:brushProperty name="color" value="#FED406"/>
      <inkml:brushProperty name="ignorePressure" value="0"/>
    </inkml:brush>
  </inkml:definitions>
  <inkml:trace contextRef="#ctx0" brushRef="#br0">7323 9249 468,'-1'32'14,"-2"5"3	,-1 6 3,-3 5 2,1 6 5,2 5 7,1 6 6,2 5 7,1 4 3,0 2-2,0 1-3,0 3-1,0-4-4,0-7-8,0-7-7,0-7-7,1-7-10,1-8-9,3-8-11,1-6-11,2-6-10,-1-4-12,0-3-11,1-4-10,-2-3-4,-1-4 6,-3-4 5,-1-4 6,-1-1 4,0 0 2,0-1 2,0 1 20</inkml:trace>
</inkml:ink>
</file>

<file path=ppt/ink/ink1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7116470187902" units="cm"/>
      <inkml:brushProperty name="height" value="0.0187116470187902" units="cm"/>
      <inkml:brushProperty name="color" value="#FED406"/>
      <inkml:brushProperty name="ignorePressure" value="0"/>
    </inkml:brush>
  </inkml:definitions>
  <inkml:trace contextRef="#ctx0" brushRef="#br0">7177 9249 445,'28'-78'-11,"-1"21"8	,-3 19 5,-1 21 7,0 10 7,2-1 6,1 1 7,2 0 6,2 2 3,-1 6 1,0 6 1,0 4 0,-2 5 0,-3 1-1,-4 2 0,-3 2-1,-4-1-3,-1-3-6,-2-4-5,-2-4-6,0 2-5,-1 7-2,0 7-4,0 8-2,0 5-5,-3 1-2,-1 2-5,-2 2-3,-5 0-6,-10-2-4,-9-2-6,-9-2-5,-3-1-4,1-2-4,2-3-4,2 0-2,2-5-4,1-5 0,3-6-2,1-5-1</inkml:trace>
</inkml:ink>
</file>

<file path=ppt/ink/ink1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43014171719551" units="cm"/>
      <inkml:brushProperty name="height" value="0.0243014171719551" units="cm"/>
      <inkml:brushProperty name="color" value="#FED406"/>
      <inkml:brushProperty name="ignorePressure" value="0"/>
    </inkml:brush>
  </inkml:definitions>
  <inkml:trace contextRef="#ctx0" brushRef="#br0">8257 9336 342,'12'-14'1,"-2"-1"7	,-5 0 7,-3 1 6,-4 2 5,-3 6 1,-5 5 1,-2 5 2,-4 7 1,-1 7 2,-2 8 2,-2 7 3,0 6-1,2 6-1,1 5-1,3 5-2,1 4-1,2-1-3,2 1-2,2-1-3,2-2-1,1-3-2,2-3-1,2-5-2,3-3-3,4-4-5,3-3-5,4-4-6,3-4-7,4-3-9,4-4-10,3-3-8,3-5-7,2-3-5,2-3-5,1-4-4,2-3-3,-1-2 0,1-1-1,-1-3 1,-2-1 2,-6-2 6,-5-2 6,-6-2 6</inkml:trace>
</inkml:ink>
</file>

<file path=ppt/ink/ink1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1912940889597" units="cm"/>
      <inkml:brushProperty name="height" value="0.0141912940889597" units="cm"/>
      <inkml:brushProperty name="color" value="#FED406"/>
      <inkml:brushProperty name="ignorePressure" value="0"/>
    </inkml:brush>
  </inkml:definitions>
  <inkml:trace contextRef="#ctx0" brushRef="#br0">8899 9949 587,'-13'-1'0,"4"-2"0	,3-1 0,4-3 0,7 0 0,9 0 0,8-1 0,10 1 0,9 1 0,9 1 0,10 2 0,8 3 0,5 0 10,0 0 19,0 0 21,0 0 19,-2-2 5,-4-4-13,-3-3-10,-3-4-12,-7-1-16,-6-1-17,-8 1-17,-7-1-19,-7 0-14,-5 1-11,-5-1-9,-6 1-12,-3 0-1,0 2 6,0 2 6,1 2 6</inkml:trace>
</inkml:ink>
</file>

<file path=ppt/ink/ink1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9985393509269" units="cm"/>
      <inkml:brushProperty name="height" value="0.0149985393509269" units="cm"/>
      <inkml:brushProperty name="color" value="#FED406"/>
      <inkml:brushProperty name="ignorePressure" value="0"/>
    </inkml:brush>
  </inkml:definitions>
  <inkml:trace contextRef="#ctx0" brushRef="#br0">9803 9599 555,'-37'-13'9,"12"4"9	,13 3 8,13 5 9,9 2 5,6 1 1,5 3 1,5 1 1,4 2-2,2 2-4,2 2-4,1 2-4,0 1-5,-4-1-8,-4 1-7,-3-1-8,-4 1-4,-3 0-2,-5-1-3,-3 1-1,-3 1-1,-4 4 0,-4 4 0,-4 3 1,-3 2-3,-7 1-2,-5-1-4,-5 0-3,-2-1-4,4-1-5,4-3-4,4-1-5,2-2-5,2-2-3,2-1-4,2-3-4</inkml:trace>
</inkml:ink>
</file>

<file path=ppt/ink/ink1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7850132137537" units="cm"/>
      <inkml:brushProperty name="height" value="0.0207850132137537" units="cm"/>
      <inkml:brushProperty name="color" value="#FED406"/>
      <inkml:brushProperty name="ignorePressure" value="0"/>
    </inkml:brush>
  </inkml:definitions>
  <inkml:trace contextRef="#ctx0" brushRef="#br0">10999 10212 400,'-13'12'1,"1"-3"-1	,2-3 2,2-4 0,1-7 3,3-9 9,1-8 7,2-10 7,3-6 4,3-1-1,4-2 1,4-2 0,0 3-3,-4 7-5,-3 8-5,-5 7-5,2-3-4,5-13-3,6-13-3,5-12-4,3-4-3,0 6-2,0 5-3,0 5-3,-2 7-1,-4 7 2,-3 8 2,-4 7 1,-2 7 1,1 7 4,-1 8 2,0 7 2,0 8 3,-3 9 2,-1 9 2,-2 10 1,0 6 4,1 3 3,3 4 5,1 4 3,2-1 3,-1-5 1,0-6 2,1-6 0,0-5-2,2-5-6,2-6-6,1-6-6,4-8-6,3-13-6,3-13-5,5-13-6,0-10-6,-1-7-3,-3-8-6,-1-6-5,-1-6-1,0-1 3,0-2 1,-1-1 2,2 0 4,2 4 3,1 3 3,3 4 4,-2 7 5,-3 8 5,-4 10 4,-4 9 6,-1 8 4,-1 7 3,1 8 3,-1 7 3,0 9 5,-2 11 4,-2 11 4,-2 11 5,0 3 1,-1-3-4,0-3-3,0-5-3,1-1-7,-1 0-9,0-1-9,1 1-8,-2-3-9,-2-5-5,-1-6-5,-2-5-6,0-5-2,2-4 2,1-3 2,3-4 2</inkml:trace>
</inkml:ink>
</file>

<file path=ppt/ink/ink1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45623607188463" units="cm"/>
      <inkml:brushProperty name="height" value="0.0245623607188463" units="cm"/>
      <inkml:brushProperty name="color" value="#FED406"/>
      <inkml:brushProperty name="ignorePressure" value="0"/>
    </inkml:brush>
  </inkml:definitions>
  <inkml:trace contextRef="#ctx0" brushRef="#br0">12312 10153 339,'-24'35'24,"8"-19"6	,10-18 8,9-18 7,6-13 1,3-10-7,5-9-6,3-9-5,3-4-4,1 2 0,3 2 0,1 2 0,1 0-4,0 1-9,0 0-8,1-1-8,-2 6-5,-2 11-1,-1 11 0,-2 11 0,-2 8 2,-2 3 3,-2 3 5,-1 4 4,-3 7 3,-1 8 4,-2 10 3,-1 9 4,-2 7 1,0 6 2,0 5 1,1 6 1,-1 4 1,0 4 1,1 3 0,-1 4 0,1-1 0,2-8-4,2-8-3,2-6-2,-1-7-6,-1-6-8,-2-4-6,-2-7-9,-5-7-10,-9-8-15,-10-10-14,-8-9-16,-7-7-3,-4-3 5,-3-3 6,-4-5 5,0 0 6,4 1 7,3 3 5,4 1 6,3 2 8,1 2 7,3 2 9,1 1 8,3 3 6,3 4 5,5 4 5,2 3 6,5 1 3,3-2 5,4-1 4,3-3 4,5-1 0,6-2-3,5-2-4,5-1-4,5-2-6,4 0-7,3 1-8,4-1-9,3 1-8,2-1-10,1 0-10,2 1-9,-3 0-5,-7 2 0,-7 2 2,-7 2 0,-5 1 3,-2 0 1,-2-1 4,-1 1 4</inkml:trace>
</inkml:ink>
</file>

<file path=ppt/ink/ink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32788186892867" units="cm"/>
      <inkml:brushProperty name="height" value="0.0132788186892867" units="cm"/>
      <inkml:brushProperty name="color" value="#000000"/>
      <inkml:brushProperty name="ignorePressure" value="0"/>
    </inkml:brush>
  </inkml:definitions>
  <inkml:trace contextRef="#ctx0" brushRef="#br0">80984 12446 627,'13'0'-17,"1"0"6	,0 0 7,-1 0 6,3-2 4,6-3 1,4-3 0,6-4 1,2-1-1,0 2 0,0 1-1,0 3-1,-1 0 0,-4 0-2,-4 0-2,-3 0-1,-1 1-1,-1 2-1,1 2 0,-1 1-2,-1 1 0,-4 0 1,-3 0 1,-3 0 0,-2 1 2,-1 1 3,1 2 4,0 2 3,0 0 1,0-1-1,0-3-1,-1-1-1,1-1-1,0 0 0,0 0 0,0 0 0,0 1-1,-1 2-2,1 1-1,0 2-2,-1 1-1,-2 3 2,-1 1 0,-2 2 1,-1 0 1,0 1 4,0 0 2,0-1 3,0 1 2,0 0 1,0-1 1,0 1 2,0-1-1,0-2 0,0-2-2,0-1-1,0-1 0,0-1-1,0 1 1,0 0-1,-1 0-1,-2 0-5,-1 0-3,-2-1-4,-2 0-12,-1-5-18,-2-2-19,-2-5-18,1 0-7,4-1 6,2 0 6,5 0 5,2 0 4,1 0 1,2 1 35,2-1 16</inkml:trace>
</inkml:ink>
</file>

<file path=ppt/ink/ink1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5017756670713" units="cm"/>
      <inkml:brushProperty name="height" value="0.0205017756670713" units="cm"/>
      <inkml:brushProperty name="color" value="#FED406"/>
      <inkml:brushProperty name="ignorePressure" value="0"/>
    </inkml:brush>
  </inkml:definitions>
  <inkml:trace contextRef="#ctx0" brushRef="#br0">13304 9395 406,'0'-10'-22,"0"9"24	,0 9 22,0 9 22,0 9 13,0 7 0,0 7 1,0 7 1,-1 5-2,-1 2-2,-3 1-2,-1 3-4,-1-1-8,3-1-16,1-2-15,2-2-15,1-3-13,0-3-13,0-5-13,0-2-11</inkml:trace>
</inkml:ink>
</file>

<file path=ppt/ink/ink1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3956440091133" units="cm"/>
      <inkml:brushProperty name="height" value="0.0203956440091133" units="cm"/>
      <inkml:brushProperty name="color" value="#FED406"/>
      <inkml:brushProperty name="ignorePressure" value="0"/>
    </inkml:brush>
  </inkml:definitions>
  <inkml:trace contextRef="#ctx0" brushRef="#br0">13129 9365 408,'29'-65'-8,"-3"14"5	,-1 14 5,-3 15 5,2 10 8,4 2 10,2 5 9,5 3 10,2 3 5,-1 2-2,1 1 1,-1 3-2,0 1-2,-3 2-5,-1 2-4,-2 2-5,-3 0-3,-6 1 0,-6-1-1,-5 1 0,-3 2-5,-3 6-11,-1 5-9,-2 6-12,-5 3-6,-7 3-6,-7 1-5,-8 1-5,-3 0-2,0-3-1,0-5-1,0-3 0,1-3 2,5-5 4,3-3 4,3-3 4,4-3 7,4-3 7,4-1 8,3-1 8,7-1 10,8 2 9,10 2 11,9 1 10,4 1 3,1-2-4,-1-2-4,1-2-5,0-1-8,2-3-13,3-1-13,0-2-13,3 0-7,2 1-4,1 3-1,2 1-4,-4 2-7,-12-1-14,-10 0-14,-11 1-13</inkml:trace>
</inkml:ink>
</file>

<file path=ppt/ink/ink1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39027179777622" units="cm"/>
      <inkml:brushProperty name="height" value="0.0239027179777622" units="cm"/>
      <inkml:brushProperty name="color" value="#FED406"/>
      <inkml:brushProperty name="ignorePressure" value="0"/>
    </inkml:brush>
  </inkml:definitions>
  <inkml:trace contextRef="#ctx0" brushRef="#br0">24333 6885 348,'-1'-39'1,"-1"9"0	,-3 9 1,-1 9 0,-1 5 3,3 0 3,1-1 3,2 1 3,2 5 3,2 11 2,1 11 2,3 11 2,2 12 2,4 13 1,3 12 1,4 13 2,1 9 0,-2 3-1,-1 3 1,-3 5-1,-2-6-1,-4-15-2,-4-15-2,-3-14-2,-1 13-1,2 40 1,1 40-1,3 40 1,1 23-1,2 2 0,2 5 0,2 3-1,0-6-2,1-14-4,-1-15-2,1-14-4,-1-17-5,1-21-7,0-20-7,-1-19-5,0-17-8,-2-13-6,-2-13-7,-2-13-6,-1-10-7,1-9-6,-1-10-6,0-9-8</inkml:trace>
</inkml:ink>
</file>

<file path=ppt/ink/ink1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28505469858646" units="cm"/>
      <inkml:brushProperty name="height" value="0.0228505469858646" units="cm"/>
      <inkml:brushProperty name="color" value="#FED406"/>
      <inkml:brushProperty name="ignorePressure" value="0"/>
    </inkml:brush>
  </inkml:definitions>
  <inkml:trace contextRef="#ctx0" brushRef="#br0">24450 7002 364,'0'-39'-24,"0"9"11	,0 9 12,0 9 11,4 6 7,7 1 2,7 2 2,7 2 2,6 0 2,0-1-1,3-3 2,2-1 0,6-3 0,14-4 3,13-4 1,12-3 1,9-1 0,6-1-2,5 0-2,6 0-2,2 1-3,0 2-3,1 1-2,-1 3-4,0 0-2,-3 1-4,-1-1-2,-2 1-3,3-2-2,7-1-1,8-2-2,6-2-2,4-1 0,-3 0 0,-1 0 0,-2 0 1,-3 2 0,-4 4 0,-3 3 1,-3 4 1,-5 2 0,-3 3 0,-4 1 1,-3 2 1,-10 1-1,-17 0 1,-16 0-1,-17 0 0,1-1 0,19-2 0,18-1-1,18-2 0,8-3-1,-2-1 0,-1-2-2,-2-1 0,-2-1 0,1 2-1,0 2 1,0 2 1,-3 2 0,-5 1 2,-6 2 1,-6 2 2,-4 1 2,-7 0 1,-4 0 2,-7 0 2,-2 0 1,-3 0 1,-2 0 1,-1 0 0,1 0 1,3 0-1,4 0 0,3 0 0,2 0 0,-3-3-1,-1-2 1,-2-1-1,-5-1-2,-10 3-1,-9 1-3,-9 2-2,1 1-3,8 0-2,9 0-1,10 0-3,1 0-1,-5 0 1,-6 0 2,-5 0 0,-4 0 2,-1 0-1,-2 0 0,-3 0 0,-1 1 2,-2 2 2,-1 1 3,-3 3 2,-2 1 1,-4 2 0,-3 2-1,-5 2 1,0 0 0,2 1-1,2-1 0,1 1 0,1 0 0,1 3 0,-1 1 0,0 2-1,0 2 1,-3 1 0,-1 3 0,-2 1 0,-1 3 0,0 4-1,0 3 1,0 4 0,1 4-1,1 6 0,3 6-2,1 5-1,1 1 0,-3-1 1,-1-2 0,-2-1 0,-1-4 1,0-3-1,0-4 0,0-3 0,0-6 0,0-7 0,0-8-1,0-6 0,1 1-2,2 11 0,1 11-2,3 11-1,-1 8 0,-1 5 0,-3 6 0,-1 6 1,-1 1 0,0-1 0,0-3-1,0-1 1,0 3 1,0 7 1,0 7 1,0 7 2,0 3 1,0-5-2,0-3-2,0-3 0,0-4-1,0-1 1,0-2 0,0-2 2,0-1-1,0 1 0,0-1 0,0 0-1,0-2 0,0-3-1,0-4 1,0-3 0,0-9 0,0-12-1,0-14 0,0-12-2,0-2 1,0 10 0,0 8 0,0 10 1,0 3-1,0-2-1,0-1-2,0-3-1,-1 1-2,-1 1 1,-3 3-1,-1 1 1,-1 0-1,3-2 0,1-1-1,2-2 0,1-3 0,0-1-1,0-1 0,0-3 0,0-3-1,0-6-1,0-5-2,0-6-1,0-2-5,0-1-12,0 1-10,0-1-11,0 0-4,0-2 4,0-2 2,0-2 3,0 0 4,0-1 4,0 0 20,0 0 21</inkml:trace>
</inkml:ink>
</file>

<file path=ppt/ink/ink1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4057974517345" units="cm"/>
      <inkml:brushProperty name="height" value="0.0214057974517345" units="cm"/>
      <inkml:brushProperty name="color" value="#FED406"/>
      <inkml:brushProperty name="ignorePressure" value="0"/>
    </inkml:brush>
  </inkml:definitions>
  <inkml:trace contextRef="#ctx0" brushRef="#br0">24333 10999 389,'-13'0'0,"1"0"2	,2 0 1,2 0 0,3 0 4,6 0 4,5 0 5,6 0 5,8-2 4,11-3 2,11-4 3,11-4 3,2-1 0,-8 3-1,-7 1-2,-7 1-1,1 1 0,9-2 0,9-2 0,9-1 1,7-1 0,6 2-3,5 2-1,6 2-1,6 1-3,8 3-4,6 1-2,9 2-3,0 0-4,-2-1-4,-5-3-5,-3-1-3,0-3-3,4-1-2,3-1-3,4-3-2,2-1 0,-1 1 1,1-1 2,0 1 0,-4 0 3,-7 2 4,-8 2 2,-7 2 4,-3 1 1,-1 3 0,1 1 1,-1 2-1,-4 1 1,-9 0-1,-9 0 1,-9 0 0,-9 0-1,-7 0 0,-7 0-2,-8 0 0,7 0-1,20 0 0,20 0-1,20 0 1,6-2-1,-10-3 1,-8-4-1,-10-4 0,-4-1 0,-1 2 1,1 2-1,0 2 0,-1 2 0,1 1 0,0 3 1,-1 1 0,-1 1 0,-4 0 0,-3 0 0,-4 0 0,-7 0 0,-9 0 0,-8 0 0,-10 0 1,0 0-1,9 0 0,10 0 1,8 0 0,4 1-1,-1 1 0,-3 3-1,-1 1-1,-1 1-1,-1-3-1,1-1-3,0-2-1,0-1-2,-1 0 0,1 0-1,0 0-1,2-1 0,3-2 1,4-1-1,3-3 1,1 1 1,-4 1 0,-4 3 2,-4 1 1,-3 2 0,-3 1 0,-5 3 1,-3 1-1,-1 2 0,2-1-1,2 0-1,2 0-1,-1 0-1,-1-3-2,-2-1-2,-2-2-2,-2-1-2,-1 0-3,-3 0-3,-1 0-2,-3-1-4,-3-2 0,-5-1-3,-3-3-1,-1 1-3,-1 1-2,0 3-2,1 1-4</inkml:trace>
</inkml:ink>
</file>

<file path=ppt/ink/ink1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8521038293839" units="cm"/>
      <inkml:brushProperty name="height" value="0.0208521038293839" units="cm"/>
      <inkml:brushProperty name="color" value="#FED406"/>
      <inkml:brushProperty name="ignorePressure" value="0"/>
    </inkml:brush>
  </inkml:definitions>
  <inkml:trace contextRef="#ctx0" brushRef="#br0">24450 8928 399,'18'-14'44,"8"2"-6	,7 2-5,7 2-4,4 0-3,3-2 2,1-2 1,2-2 2,4 1-1,5 1 0,6 2-2,5 1-1,6 1-2,5-2-2,6-2-1,5-1-3,3-2-2,0 0-3,-1 1-3,1-1-3,-3 2-3,-5 1-1,-6 2-2,-5 2-1,-1-1-1,7-1 1,4-2 2,6-1 0,4-1 1,2 2 0,1 2 1,2 2 0,-1 1 0,-7-1 0,-4 1-1,-6 0 0,-6 0 0,-5-1 1,-5 1-1,-6 0 1,2 0-1,9 3-1,9 1-1,10 2-1,1 1 0,-2 0-1,-5 0 1,-2 0 0,-6 0 0,-5 0-2,-5 0-1,-6 0-2,-4 0 1,-1 0-1,-2 0 1,-2 0 0,-1 0 1,0 0 0,0 0-1,0 0 2,0 0-1,0 0 2,0 0 0,0 0 1,1 0 2,2 0 0,2 0 2,1 0 0,-1-1 1,-3-2-2,-3-1-1,-5-3-2,0 1-1,1 2 0,3 1 0,1 2 0,-3 1-1,-7 0 1,-7 0-1,-7 0 1,-5 0 0,-2 0-1,-2 0-1,-1 0 0,-1 0-1,2 0 1,3 0-1,1 0 0,2 0 1,5 0 0,3 0-1,3 0 1,2 0 1,-2 0-1,-3 0 1,0 0 1,-1 0-1,2 0 1,1 0-1,3 0 1,0-1-1,1-2 1,-1-1-2,1-3 0,-1 1 0,1 1-1,-1 3 0,1 1-1,-2 1 0,-1 0-1,-2 0-1,-2 0-1,-2 0 0,-1 0 0,-3 0-1,-1 0 0,-1 0 0,0 0-4,0 0-1,0 0-3,-1 0-1,-2 0 0,-2 0-1,-1 0-1,-2 0-2,1 0-3,-1 0-3,1 0-3,-1 0-1,1 0-1,0 0-1,-1 0 0,0-1-1,-2-2 1,-2-1-1,-2-3 0,-1 1 0,1 1 0,-1 2 0,0 3 24</inkml:trace>
</inkml:ink>
</file>

<file path=ppt/ink/ink1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2476006448269" units="cm"/>
      <inkml:brushProperty name="height" value="0.0182476006448269" units="cm"/>
      <inkml:brushProperty name="color" value="#FED406"/>
      <inkml:brushProperty name="ignorePressure" value="0"/>
    </inkml:brush>
  </inkml:definitions>
  <inkml:trace contextRef="#ctx0" brushRef="#br0">22758 8286 456,'-27'13'-1,"6"-4"4	,6-4 3,5-3 4,5-2 4,6 0 2,6 0 2,4 0 3,15-3 3,21-5 2,23-6 4,21-5 2,13-4 2,3-5 0,5-3 2,2-3 1,5-3 0,3 1-2,4-1-2,3 1-2,2 1-4,-3 4-7,-1 4-7,-2 3-6,-7 4-6,-13 3-5,-13 5-3,-13 3-5,-11 1-6,-8 1-8,-10 0-7,-9-1-8,-6 2-7,-5 1-4,-2 3-4,-4 1-6,-4 0 0,-4-2 3,-3-1 3,-4-3 3,-4 0 4,-3 0 29,-4-1 20,-3 1 0</inkml:trace>
</inkml:ink>
</file>

<file path=ppt/ink/ink1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9651266187429" units="cm"/>
      <inkml:brushProperty name="height" value="0.0169651266187429" units="cm"/>
      <inkml:brushProperty name="color" value="#FED406"/>
      <inkml:brushProperty name="ignorePressure" value="0"/>
    </inkml:brush>
  </inkml:definitions>
  <inkml:trace contextRef="#ctx0" brushRef="#br0">24946 7556 491,'-26'0'3,"5"0"9	,5 0 6,6 0 8,5 0 5,3 0 3,4 0 3,3 0 2,5 1 1,6 2-1,5 2-1,5 1-2,7 1-2,7 1-3,7-1-2,8 0-4,2 1-5,-5 2-8,-2 2-7,-5 2-8,-4 1-6,-5-1-2,-6 1-4,-5-1-3,-7 3-2,-7 3-4,-8 3-1,-6 5-4,-8 3 1,-7 3 3,-8 5 2,-7 3 3,-5 1-1,-4 1-3,-4 0-5,-3 0-4,1-3-1,5-6-1,6-5 2,5-5-1,5-5 0,6-3-4,6-5-2,5-3 13</inkml:trace>
</inkml:ink>
</file>

<file path=ppt/ink/ink1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8650690466166" units="cm"/>
      <inkml:brushProperty name="height" value="0.0168650690466166" units="cm"/>
      <inkml:brushProperty name="color" value="#FED406"/>
      <inkml:brushProperty name="ignorePressure" value="0"/>
    </inkml:brush>
  </inkml:definitions>
  <inkml:trace contextRef="#ctx0" brushRef="#br0">23575 8607 494,'12'43'44,"-2"-2"-4	,-5-2-5,-3-2-4,-1-2-5,2-4-3,1-4-3,2-3-4,1 8-3,-3 20-1,-1 20-3,-2 20-1,-3 9-2,-3-1 0,-4-3-2,-4-1 0,0-2-1,4-2 1,3-2-1,5-1 1,1-8-1,0-13 1,0-12 1,0-13 0,0-5-1,0 4 1,0 3-2,0 5 0,2-3-1,3-7-1,4-7-2,4-7-1,2-7 0,3-6 0,1-4 1,2-7 1,2-2 2,5 0 3,3 0 3,4 0 3,1-2 2,0-3 0,1-4-1,-1-4 1,3-2-1,3-3 1,3-1-1,5-2 0,1 0-1,3 2-3,2 2-2,1 1-3,0 2-1,-4-1 0,-4 0 0,-3 1 1,-6 0 0,-7 2-2,-8 2 0,-7 2-2,2-1-1,11-4-1,11-3 0,11-4-1,5-1-1,-3 2 0,-1 1-2,-2 3 0,-1 0-2,0 1-3,0-1-4,0 0-4,-2 2-4,-3 1-5,-4 2-5,-4 2-5,-3 1-2,-4 3-2,-4 1-1,-3 2-2</inkml:trace>
</inkml:ink>
</file>

<file path=ppt/ink/ink1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7733584269881" units="cm"/>
      <inkml:brushProperty name="height" value="0.0137733584269881" units="cm"/>
      <inkml:brushProperty name="color" value="#FED406"/>
      <inkml:brushProperty name="ignorePressure" value="0"/>
    </inkml:brush>
  </inkml:definitions>
  <inkml:trace contextRef="#ctx0" brushRef="#br0">25004 9716 605,'-10'0'39,"9"3"1	,10 2 2,8 1 0,8 0-1,5-1-7,5-2-6,6-2-6,4 1-7,1 3-7,3 4-8,1 4-7,-3 1-7,-7 1-4,-7 0-4,-7-1-6,-6 2-2,-4 1-1,-3 2-1,-4 2-1,-6 4 6,-9 5 13,-10 5 12,-9 6 12,-5 4 9,-2 2 4,-1 1 6,-3 2 5,1-1 2,4-3 0,4-4-1,3-4 1,3 0-4,-1 1-8,0 2-6,0 2-9</inkml:trace>
</inkml:ink>
</file>

<file path=ppt/ink/ink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14550208672881" units="cm"/>
      <inkml:brushProperty name="height" value="0.0114550208672881" units="cm"/>
      <inkml:brushProperty name="color" value="#000000"/>
      <inkml:brushProperty name="ignorePressure" value="0"/>
    </inkml:brush>
  </inkml:definitions>
  <inkml:trace contextRef="#ctx0" brushRef="#br0">81830 11982 727,'12'2'5,"-4"3"9	,-3 3 8,-3 4 9,-2 4 4,0 2-2,0 5 0,0 2-1,0 1-5,0-4-6,0-3-8,0-4-6,0-1-8,0-1-6,0 1-6,0 0-7</inkml:trace>
</inkml:ink>
</file>

<file path=ppt/ink/ink1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19791142642498" units="cm"/>
      <inkml:brushProperty name="height" value="0.0119791142642498" units="cm"/>
      <inkml:brushProperty name="color" value="#FED406"/>
      <inkml:brushProperty name="ignorePressure" value="0"/>
    </inkml:brush>
  </inkml:definitions>
  <inkml:trace contextRef="#ctx0" brushRef="#br0">25938 9803 695,'14'0'0,"-2"0"0	,-2 0 0,-2 0 0,4 0 6,9 0 11,9 0 12,9 0 11,6-2 4,1-3-3,3-4-4,1-4-3,3-1-6,3 2-9,4 2-10,4 2-8,-2 1-14,-7 0-14,-8-1-16,-7 1-15,-6 1-8,-6 1-2,-5 2-3,-6 2-1</inkml:trace>
</inkml:ink>
</file>

<file path=ppt/ink/ink1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2573721930385" units="cm"/>
      <inkml:brushProperty name="height" value="0.0132573721930385" units="cm"/>
      <inkml:brushProperty name="color" value="#FED406"/>
      <inkml:brushProperty name="ignorePressure" value="0"/>
    </inkml:brush>
  </inkml:definitions>
  <inkml:trace contextRef="#ctx0" brushRef="#br0">25996 10153 628,'-11'13'-3,"4"-4"-8	,6-3-6,6-5-8,6-2 4,7-1 13,8-3 14,6-1 13,7-2 14,3 1 12,3 0 13,4 0 12,3-1 1,-1 1-12,0 0-13,0-1-13,0 0-17,0-2-21,0-2-24,0-1-21,-5 0-11,-12 4 4,-10 3 3,-11 4 2,-6 2 1,0-3-2,0-2-3,1-1-2</inkml:trace>
</inkml:ink>
</file>

<file path=ppt/ink/ink1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255734488368" units="cm"/>
      <inkml:brushProperty name="height" value="0.016255734488368" units="cm"/>
      <inkml:brushProperty name="color" value="#FED406"/>
      <inkml:brushProperty name="ignorePressure" value="0"/>
    </inkml:brush>
  </inkml:definitions>
  <inkml:trace contextRef="#ctx0" brushRef="#br0">26171 9540 512,'0'-11'-1,"0"4"-3	,0 6-3,0 6-3,0 8 7,0 10 16,0 12 16,0 11 16,0 6 8,0 5-1,0 3-1,0 4 0,0 1-3,0-2-3,0-2-2,0-2-4,0-3-10,0-6-14,0-6-17,0-4-15,1-7-17,2-4-17,2-7-16,1-4-18</inkml:trace>
</inkml:ink>
</file>

<file path=ppt/ink/ink1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9583184868097" units="cm"/>
      <inkml:brushProperty name="height" value="0.0159583184868097" units="cm"/>
      <inkml:brushProperty name="color" value="#FED406"/>
      <inkml:brushProperty name="ignorePressure" value="0"/>
    </inkml:brush>
  </inkml:definitions>
  <inkml:trace contextRef="#ctx0" brushRef="#br0">26463 9336 522,'1'32'9,"2"6"13	,1 4 13,3 7 14,0 3 5,0 1-1,1 3-2,-1 2-2,1 4-4,2 7-6,2 7-7,2 8-6,-1 2-12,-1-4-18,-2-4-17,-1-3-16,-2-8-15,0-13-8,0-13-11,1-13-8</inkml:trace>
</inkml:ink>
</file>

<file path=ppt/ink/ink1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6291935816407" units="cm"/>
      <inkml:brushProperty name="height" value="0.0146291935816407" units="cm"/>
      <inkml:brushProperty name="color" value="#FED406"/>
      <inkml:brushProperty name="ignorePressure" value="0"/>
    </inkml:brush>
  </inkml:definitions>
  <inkml:trace contextRef="#ctx0" brushRef="#br0">27076 9570 569,'14'-8'5,"-2"16"10	,-2 14 10,-2 14 10,-2 10 6,-1 3 2,-3 4 2,-1 3 3,0 3-3,2 3-5,2 1-6,1 1-6,0-2-9,-1-7-12,-2-8-11,-2-7-13,-1-7-9,3-7-8,2-8-7,1-7-8</inkml:trace>
</inkml:ink>
</file>

<file path=ppt/ink/ink1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91793870180845" units="cm"/>
      <inkml:brushProperty name="height" value="0.0191793870180845" units="cm"/>
      <inkml:brushProperty name="color" value="#FED406"/>
      <inkml:brushProperty name="ignorePressure" value="0"/>
    </inkml:brush>
  </inkml:definitions>
  <inkml:trace contextRef="#ctx0" brushRef="#br0">27047 9599 434,'14'-80'1,"1"14"3	,0 15 2,-1 14 2,2 11 4,1 5 7,2 5 7,2 6 5,1 3 4,0 0-1,0 0 0,0-1 0,-1 3-1,-2 3-4,-2 4-1,-1 3-4,1 4 0,6 4 1,5 4 1,6 3 0,1 4-1,-1 6-3,-2 6-4,-2 5-2,-3 1-5,-3-4-2,-4-3-5,-3-4-3,-6 0-2,-4 3 0,-6 5-2,-6 3-1,-6 2-2,-7 3-5,-8 1-3,-6 2-4,-5 1-3,1-3-4,-1-2-4,1-1-3,2-3-3,6-4-4,5-3-4,6-4-3,5-6-3,5-10-3,6-9-2,6-8-2</inkml:trace>
</inkml:ink>
</file>

<file path=ppt/ink/ink1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5167531967163" units="cm"/>
      <inkml:brushProperty name="height" value="0.0205167531967163" units="cm"/>
      <inkml:brushProperty name="color" value="#FED406"/>
      <inkml:brushProperty name="ignorePressure" value="0"/>
    </inkml:brush>
  </inkml:definitions>
  <inkml:trace contextRef="#ctx0" brushRef="#br0">27805 10153 406,'-13'51'16,"1"-14"3	,2-15 1,2-15 3,1-11 3,3-7 3,1-7 5,2-7 4,5-7 0,7-6-3,7-5-3,7-5-3,6-4-2,0-2 1,3-1 0,2-3 0,-1 2-7,-1 3-15,-2 4-15,-2 3-13,-3 6-9,-3 7 1,-4 8 0,-3 6 0,-3 7 2,1 2 3,-1 5 3,1 3 3,-1 5 6,-3 5 5,0 6 7,-3 5 6,-1 5 5,0 3 5,1 4 5,-1 4 3,1 3 4,2 4 2,2 3 2,2 5 2,-2-2-1,-3-5 0,-3-6-3,-4-5-1,-2-2-4,0 2-6,0 2-4,0 1-7,0 0-2,0-4-3,0-4-2,0-3-1,-4-5-13,-7-5-23,-7-6-23,-8-5-23,-3-5-8,0-3 8,0-5 9,0-2 9,-2-4 6,-4-1 7,-3-2 6,-4-2 16,1 0 30,5 2 0,6 1 0,6 3 0,3 1 0,5 2 0,3 2 0,4 2 15,3 1 29,1-1 2,2 1 1,3 0 3,0 1-2,3 1-3,2 2-5,1 2-3,5-1-1,7-3 0,8-4 1,7-4 1,6-1 0,6 3-2,5 1-2,5 1-2,-1 3-9,-9 1-15,-10 3-15,-8 1-16,-6 0-15,-2-2-14,-2-1-16,-1-3-15</inkml:trace>
</inkml:ink>
</file>

<file path=ppt/ink/ink1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3465424925089" units="cm"/>
      <inkml:brushProperty name="height" value="0.0183465424925089" units="cm"/>
      <inkml:brushProperty name="color" value="#FED406"/>
      <inkml:brushProperty name="ignorePressure" value="0"/>
    </inkml:brush>
  </inkml:definitions>
  <inkml:trace contextRef="#ctx0" brushRef="#br0">28506 9395 454,'-25'0'39,"10"0"6	,8 0 4,10 0 6,9-1 1,9-2-1,9-2-3,9-1-1,5 0-6,0 1-7,-1 2-8,1 2-9,0 0-12,0-5-16,-1-3-16,1-4-17</inkml:trace>
</inkml:ink>
</file>

<file path=ppt/ink/ink1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1258902624249" units="cm"/>
      <inkml:brushProperty name="height" value="0.0151258902624249" units="cm"/>
      <inkml:brushProperty name="color" value="#FED406"/>
      <inkml:brushProperty name="ignorePressure" value="0"/>
    </inkml:brush>
  </inkml:definitions>
  <inkml:trace contextRef="#ctx0" brushRef="#br0">28768 9511 550,'-13'30'4,"4"2"6	,4 2 6,3 2 7,2 2 8,0 4 8,0 3 8,0 5 8,1 2 1,2 1-6,1 3-5,3 1-7,0 0-12,0-4-16,1-4-19,-1-3-17</inkml:trace>
</inkml:ink>
</file>

<file path=ppt/ink/ink1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3277859836817" units="cm"/>
      <inkml:brushProperty name="height" value="0.0203277859836817" units="cm"/>
      <inkml:brushProperty name="color" value="#FED406"/>
      <inkml:brushProperty name="ignorePressure" value="0"/>
    </inkml:brush>
  </inkml:definitions>
  <inkml:trace contextRef="#ctx0" brushRef="#br0">29089 10299 409,'0'25'-14,"0"-10"14	,0-8 14,0-10 14,2-9 6,3-9-2,5-9-1,2-9-2,6-7-2,4-3-4,7-4-3,4-4-3,3-2-3,-2-2-3,-2-2-2,-2-2-3,-2 3-3,-1 8-2,-3 6-2,-1 8-3,-2 6-1,-2 3-1,-2 3 0,-1 5-1,-1 3 1,3 7 3,1 4 3,2 7 3,0 3 1,-2 1 0,-2 3 0,-1 1 0,-1 6 2,3 9 6,1 9 4,2 9 5,0 6 2,-2 2 3,-2 1 0,-1 2 1,-2 2 1,1 2-1,-1 1-2,1 3 0,0-2-3,-1-3-5,1-3-4,-1-5-6,-1-3-4,-4-4-2,-3-3-5,-4-4-2,-2-4-4,0-3-4,0-4-4,0-3-3,-2-5-5,-4-3-8,-3-3-6,-4-4-6,0-3-2,1-2 5,2-1 4,2-3 5,-3-2 3,-8-4 0,-6-3-1,-8-4 1,-4-3 1,-2-2 1,-3-1 1,0-2 2,-1-1 4,2-1 3,1 1 6,3 0 4,3 3 5,6 5 4,5 5 6,6 6 4,4 3 6,4-1 6,4 1 6,3 0 6,3 1 4,1 1 1,3 2 1,1 2 1,4 1-1,6 0-2,5 0-3,5 0-4,4-1-4,2-1-9,2-3-8,2-1-8,-2-1-5,-3 3-4,-3 1-4,-5 2-2,-2 0-10,-5-2-14,-3-1-14,-4-2-14</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20555870234966" units="cm"/>
      <inkml:brushProperty name="height" value="0.0120555870234966" units="cm"/>
      <inkml:brushProperty name="color" value="#000000"/>
      <inkml:brushProperty name="ignorePressure" value="0"/>
    </inkml:brush>
  </inkml:definitions>
  <inkml:trace contextRef="#ctx0" brushRef="#br0">20050 37400 691,'-25'4'-52,"0"10"11	,0 10 11,0 9 12,0 6 11,0 3 14,0 3 14,0 4 13,1-3 6,4-5-2,3-7-2,3-5-2,-2 3 0,-6 17 3,-6 15 1,-6 16 2,-4 5-3,1-2-9,-1-3-7,1-3-10,1-7-11,3-9-17,3-10-16,4-8-16,2-11-7,4-8 6,3-10 4,3-9 4,1-4 0,1 4-6,-1 3-6,1 3 10</inkml:trace>
</inkml:ink>
</file>

<file path=ppt/ink/ink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202780906111002" units="cm"/>
      <inkml:brushProperty name="height" value="0.0202780906111002" units="cm"/>
      <inkml:brushProperty name="color" value="#000000"/>
      <inkml:brushProperty name="ignorePressure" value="0"/>
    </inkml:brush>
  </inkml:definitions>
  <inkml:trace contextRef="#ctx0" brushRef="#br0">82048 11491 410,'12'-11'1,"-3"5"6	,-4 5 4,-4 5 6,0 7 4,2 9 2,1 8 1,2 9 3,1 8 1,0 8 1,0 10 1,-1 8 1,0 0 0,-1-6-1,-3-7-2,-1-7 0,-1-6-2,0-8-3,0-6-3,0-7-2,-1 6-1,-1 22 2,-3 19 3,-1 21 1,-1 6-1,1-11-6,-1-11-5,0-9-5,0-8-5,0-6-4,1-4-4,-1-5-3,0-6-4,0-5-3,0-5-4,0-5-3,1-6-4,-1-6-3,0-8-5,0-6-4,0-6-1,0-3 2,1-3 2,-1-4 2,0 0 1,0 1-1,0 1-1,1 3 0,-1 0-1,0 1-1,0-1-1,0 0 0</inkml:trace>
</inkml:ink>
</file>

<file path=ppt/ink/ink2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99628248810768" units="cm"/>
      <inkml:brushProperty name="height" value="0.0199628248810768" units="cm"/>
      <inkml:brushProperty name="color" value="#FED406"/>
      <inkml:brushProperty name="ignorePressure" value="0"/>
    </inkml:brush>
  </inkml:definitions>
  <inkml:trace contextRef="#ctx0" brushRef="#br0">6535 8928 417,'-1'18'1,"-1"8"0	,-3 6 2,-1 8 0,-1 9 5,3 8 10,1 10 10,2 8 9,1-1 3,0-13-2,0-12-5,0-14-2,1-6-3,2-3-2,1-1-2,3-3-2,-1 0-1,-1 0-2,-3 0 0,-1 0-1,-1 0-1,0 0-1,0 0-1,0-1 0,2 3 0,3 4 0,5 3 1,2 3 1,3 2-2,0-3-4,-1-1-3,1-2-5,-1 0-1,1-1-3,-1 0 0,1 0-2,0 1-6,-1 2-9,1 2-10,-1 1-9,2 0-5,1-4 2,2-4 2,2-3 1,0-3-4,-1-2-6,-3-1-9,-2-3-8</inkml:trace>
</inkml:ink>
</file>

<file path=ppt/ink/ink2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32569146901369" units="cm"/>
      <inkml:brushProperty name="height" value="0.0232569146901369" units="cm"/>
      <inkml:brushProperty name="color" value="#FED406"/>
      <inkml:brushProperty name="ignorePressure" value="0"/>
    </inkml:brush>
  </inkml:definitions>
  <inkml:trace contextRef="#ctx0" brushRef="#br0">8694 9015 358,'0'-13'1,"0"1"4	,0 2 4,0 2 2,0 2 5,0 4 4,0 4 6,0 4 4,1 3 2,2 3-2,2 5-1,1 3-1,1 4-2,1 3 0,-1 4-2,0 4 0,0-2-1,1-4 0,-1-7-1,0-4 1,0-3-2,-3 3-1,-1 1-1,-2 2-1,-1 1-3,0-1 0,0 1-3,0 0-2,1 0 0,1 0-1,3 0 1,1 0-1,2 12 0,-1 27 0,0 24-1,1 26 0,-2 4-1,-1-18-4,-3-19-1,-1-17-4,-2-11-5,-1-2-8,-3-1-8,-1-3-8,-2-3-7,1-5-3,0-6-5,-1-5-5,1-4 0,0-2 1,0-2 1,-1-2 2,1 0 0,0 0 1,-1-1 0,1 1 0</inkml:trace>
</inkml:ink>
</file>

<file path=ppt/ink/ink2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2255381047726" units="cm"/>
      <inkml:brushProperty name="height" value="0.0212255381047726" units="cm"/>
      <inkml:brushProperty name="color" value="#FED406"/>
      <inkml:brushProperty name="ignorePressure" value="0"/>
    </inkml:brush>
  </inkml:definitions>
  <inkml:trace contextRef="#ctx0" brushRef="#br0">5747 8490 392,'0'-12'1,"0"6"1	,0 5 2,0 5 2,0 6 1,0 2 0,0 5 2,0 3 0,1 4 1,2 3 0,2 4 0,1 4 1,1 2 0,1 2-1,-1 2 1,0 2-1,0-1 1,-3-4-1,-1-3 0,-2-4-1,-1 3 1,0 9-1,0 8 1,0 11-1,1 4 1,1 3-1,3 1-1,1 2-1,1-1 0,-3-4 0,-1-3-2,-2-4-1,-1-1 0,0-1 0,0 0-1,0 1-1,0-3 0,0-3-1,0-4 0,0-3-2,0-6 0,0-7 0,0-8 0,0-6-1,0 0 0,0 9 0,0 10 1,0 8-1,2 4 0,3-2 1,4-1 0,4-2 1,1-3 0,-2-4-1,-2-3 1,-2-4 0,0-3 1,2-2-1,2-1 0,2-2 1,-1-1 0,-1-1 0,-2 1 0,-2 0 1,0 0 0,-1 0 0,0 0 0,1 0 0,-2-1 0,-2-2-1,-1-2 1,-2-1 0,0-2-1,2 1 0,1-1-1,3 1 1,0-1-1,0-2 1,1-2-1,-1-2 1,1-2 0,2-1 1,2-3 2,2-1 2,1-1 0,3 0 1,1 0 1,2 0 2,1 0-1,-1 0 1,1 0-1,0 0 0,2 0 1,3 0 0,4 0 0,4 0 0,3 0 0,4 0-1,4 0-2,3 0-2,4 0-1,3 0 0,5 0 0,2 0-1,4 0 0,1 0 2,2 0 0,3 0 1,-4 0 1,-7 0 0,-7 0-1,-8 0 0,-7 0 0,-7 0-2,-7 0-2,-8 0-1,3 0 0,12 0-1,14 0 1,12 0 0,9 0 0,3 0 0,4 0-1,3 0 1,1 0-1,-1 0-1,-2 0 1,-3 0-1,-1-1 0,-1-1 1,-3-3-1,-2-1 0,-1-1 0,-2 3 2,-2 1-1,-1 2 2,-1 1-1,2 0 1,2 0-1,1 0 1,8-1-1,13-1 1,13-3 1,12-1-1,1-1 1,-10 3 0,-12 1 0,-10 2-1,-10 1 1,-7 0 0,-8 0-1,-6 0 0,-8 0 0,-7 0-1,-8 0-2,-6 0-1,3 0 0,18 0 0,15 0 1,17 0 0,10-1 0,4-2 1,3-1 1,4-3 0,0 1 0,-7 2 2,-5 1 0,-5 2 1,-4 0 0,-2-2 0,-1-1 0,-3-3 0,2-1 0,3-2 0,4-2 0,3-2 1,2 2-1,0 3-1,1 3-1,-1 4 0,-2 1-1,-3-1 0,-4-3 0,-3-1 1,-4-2-2,-1 1 0,-2 0-2,-1 0-2,-2-1 0,0 1 0,1 0 1,-1-1 0,2 2 1,4 1 0,4 3 1,3 1 0,-1 1 0,-5 0 1,-6 0-1,-5 0 1,-1 0-1,7 0-1,4 0 0,7 0 0,-1-1-1,-5-2 0,-6-1 0,-5-3 1,-4 1-2,-2 1-3,-1 3-3,-3 1-2,1 0-3,2-2 0,1-2-1,2-1-1,1-1-1,0-1-1,0 1-1,0 0-1,-1 0 0,-1-1-1,-3 1-1,-1 0 0,-4-1 1,-6 1 0,-4 0 0,-7-1 2,-4 2-2,-3 2-3,-5 1-4,-2 2-3,-3 0-3,0-2-2,0-1-2,1-3-3</inkml:trace>
</inkml:ink>
</file>

<file path=ppt/ink/ink2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2895570546389" units="cm"/>
      <inkml:brushProperty name="height" value="0.0202895570546389" units="cm"/>
      <inkml:brushProperty name="color" value="#FED406"/>
      <inkml:brushProperty name="ignorePressure" value="0"/>
    </inkml:brush>
  </inkml:definitions>
  <inkml:trace contextRef="#ctx0" brushRef="#br0">5631 8723 410,'-13'-1'0,"4"-5"-2	,3-3 0,5-4-2,1 0 2,0 1 3,0 2 4,0 2 4,4 0 2,10 1 1,9 0 1,9-1 1,5 1 0,2 0-1,2-1 0,2 1-2,4-2 1,8-4 0,7-3 1,7-4 0,3 0 1,-1 3 0,-3 5 1,-1 2 1,0 4-2,4 2-5,4 1-4,3 2-3,2 0-4,-3-2 1,-1-1 0,-2-3-1,-1 0 1,0 0 1,-1-1 2,1 1 0,1-2 0,2-4 1,1-3 0,3-4 1,3-1-1,5 2 2,6 1 1,6 3 1,2 1 0,0 2 0,0 2 0,0 2-1,-4 1 0,-6-1 0,-8 1-2,-8 0 1,-4 1-2,-2 1 1,-1 2-1,-3 2 0,1 1 0,1 0 0,3 0 0,1 0-1,-1 0 0,-4 0 0,-3 0-2,-4 0-1,0 0 1,4 0 0,4 0 1,3 0 0,0 0 1,-4 0 1,-3 0 1,-4 0 1,0 0 0,4 0 0,4 0 1,3 0-1,2-1 1,0-1 0,0-3 1,0-1-1,-2-1 0,-4 3 0,-3 1 0,-4 2-1,-2 1 0,-3 0-1,-1 0 0,-2 0-1,-2 0 1,-2 0-1,-1 0 0,-2 0-1,-1 0 1,3 0-1,1 0 0,2 0 1,1 0-1,-3 0 0,-2 0 0,-1 0-1,2-1 0,8-2 0,7-1 0,7-2-1,1-1 1,-8 3 0,-7 1 1,-8 2 0,-4 0 1,-2-2 1,-2-1 1,-2-3 1,-1 1 0,-2 1 0,-2 3 0,-2 1 1,-1 1-1,0 0 0,0 0-1,0 0 0,0 0 1,-3 0-1,-1 0 0,-3 0-1,-1 0 1,-1 0-2,-3 0-1,-2 0 0,2 0-1,3 0 0,4 0-1,3 0 0,3 0 0,2 0 0,2 0 1,1 0-1,2 0 0,-1 0 1,1 0-2,-1 0 1,1 0-1,-1 0 1,1 0-1,-1 0 0,0 1 1,1 1-1,0 3 1,-1 1-1,-1 1 1,-1-3-1,-2-1 0,-2-2 1,-2-1-1,-5 0 0,-3 0 0,-3 0 0,-3 1 0,1 2-1,0 1-1,-1 3-1,2-1 1,1-2-1,2-1 0,2-2 1,0-1 0,-2 0 0,-2 0-1,-1 0 1,-1 0-1,-1 0 0,1 0 1,-1 0-1,2 1 1,1 2 0,2 1 0,2 3 1,1-1-1,0-1 2,0-3-1,0-1 1,-1 0 1,-2 2 0,-2 2-1,-1 1 1,-2 0 1,1-1-1,0-2 0,-1-3 1,1 1-1,-1 2 0,1 2-2,-1 1 1,1 1-1,0 1-1,-1-1 1,1 0-1,-2 1 0,-1 2 0,-2 2 0,-1 2 0,-1 0 0,2-2 1,2-2-1,1-2 0,1 0 1,-2 2-1,-2 2 0,-2 2 1,-1-1-1,1-1 2,-1-2 0,0-2 2,0 1 0,-3 4 0,-1 4 0,-2 3 0,0 2 0,1-1 2,3 1 0,1 0 0,1 2 2,-3 3-1,-1 4 0,-2 4 0,0 2 0,2 2 0,1 3 0,3 0 0,-1-1 1,-1-5-1,-3-6 0,-1-5 1,-1-1-1,0 6 0,0 6 0,0 5-1,0 1 1,0-4-1,0-3 0,0-4 0,1-3-1,2-1 1,1-3-1,3-1 1,-1 1-2,-1 3 1,-3 4-2,-1 4 1,-1 1-2,0 1 1,0-1 0,0 1-1,-1 0 0,-1 2 1,-3 2-1,-1 2 0,-1-1-1,3-4-1,1-3-1,2-4-2,1-4-1,0-3 1,0-4 0,0-4 0,0 0 0,0 1-1,0 2 0,0 2-1,0 0 1,0-1 1,0-3 0,0-2 2,0 0 0,0 0 1,0-1 0,0 1 0,0-1 1,0 1 0,0-1 1,0 1 0,0 0 1,0-1 1,0 1 2,0-1 1,0 1 1,0 0-1,0-1 0,0 1 0,0-1-1,0 1 0,0 0-1,0-1 1,1 2-2,2 1-1,1 2-2,3 2 0,-1 0-2,-1-2 0,-3-1-1,-1-3-1,-1 0-1,0-1 1,0 1-1,0-1 0,0 1 1,0 0-2,0-1 1,0 1-1,0-1 0,0 1 0,0-1 1,0 1 0,1-1 0,2-2 1,2-2-1,1-2 0,0 0 1,-1 2-2,-2 2 0,-2 2-2,-1-1 0,3-1-1,2-2-2,1-2-1,2-2-7,-1-4-13,0-4-12,0-4-13</inkml:trace>
</inkml:ink>
</file>

<file path=ppt/ink/ink2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6421397328377" units="cm"/>
      <inkml:brushProperty name="height" value="0.0136421397328377" units="cm"/>
      <inkml:brushProperty name="color" value="#FED406"/>
      <inkml:brushProperty name="ignorePressure" value="0"/>
    </inkml:brush>
  </inkml:definitions>
  <inkml:trace contextRef="#ctx0" brushRef="#br0">9861 11233 610,'0'-11'-35,"0"7"15	,0 8 14,0 7 14,0 4 8,0 3 1,0 1 0,0 2 2,0 1-1,0-1 1,0 1 0,0 0 1,1 1-2,2 2 0,2 1-1,1 2-1,0 2-1,-1-1 1,-2 0-1,-2 0 0,-1 2 0,0 4-1,0 3 0,0 4-1,0-2 0,0-7-1,0-8 0,0-6-1,0-1-1,0 7 0,0 8 0,0 7 0,0 0-1,0-7-2,0-7-3,0-8-1,1-4-3,1-2-2,3-2-3,1-2-3,1-4-12,1-5-22,-1-5-21,0-6-23</inkml:trace>
</inkml:ink>
</file>

<file path=ppt/ink/ink2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87835132330656" units="cm"/>
      <inkml:brushProperty name="height" value="0.0287835132330656" units="cm"/>
      <inkml:brushProperty name="color" value="#FED406"/>
      <inkml:brushProperty name="ignorePressure" value="0"/>
    </inkml:brush>
  </inkml:definitions>
  <inkml:trace contextRef="#ctx0" brushRef="#br0">6214 14471 289,'1'9'-11,"2"-14"12	,1-12 12,3-13 13,1-10 4,2-4-2,2-6-3,2-6-3,1-4-2,2-4-3,3-3-3,1-5-2,0 4-2,1 9-3,0 9-1,0 9-2,0 3-2,0-1 1,0-2 0,0-2-1,-2 4 2,0 9 0,-3 9 1,-1 9 2,-3 7-1,-1 3 1,-2 4 0,-2 3 0,0 7 1,3 9 3,0 9 2,3 9 1,1 7 3,-1 3 1,1 4 2,-1 3 1,1 4 0,0 1-1,-1 2-1,1 1-2,0-3 0,3-9 0,1-9-2,2-9 1,0-8-4,-2-8-4,-2-7-6,-1-8-4,-2-6-5,1-8-4,-1-7-4,1-8-4,1-8-4,5-9-1,2-9-3,5-9-1,-1-4-1,-3-1 1,-4 0 1,-4 1 1,0 4 2,1 9 5,2 9 5,2 9 4,0 7 5,-2 3 5,-1 4 6,-3 4 5,0 5 5,-1 7 4,1 8 5,-1 7 4,0 8 3,-2 9 3,-2 9 1,-2 10 3,-1 5-1,1 2-2,-1 1-3,0 3-3,1-1-3,-1-1-3,0-2-4,0-2-4,1-3-8,-1-4-13,0-3-13,1-3-13,-2-6-13,-1-4-12,-3-7-12,-1-4-13</inkml:trace>
</inkml:ink>
</file>

<file path=ppt/ink/ink2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39668525755405" units="cm"/>
      <inkml:brushProperty name="height" value="0.0239668525755405" units="cm"/>
      <inkml:brushProperty name="color" value="#FED406"/>
      <inkml:brushProperty name="ignorePressure" value="0"/>
    </inkml:brush>
  </inkml:definitions>
  <inkml:trace contextRef="#ctx0" brushRef="#br0">8023 14005 347,'-24'0'42,"8"0"-1	,10 0-1,8 0-1,11-2 1,11-4 0,11-3 0,10-4 2,9 0 0,5 1 2,6 2 1,5 2 1,0 1-2,-9 3-7,-6 1-6,-7 2-6,-3-1-10,4-3-17,4-4-15,4-4-16,-2-2-11,-8 1-4,-7-1-4,-7 1-6,-7-1-2,-5 0 0,-5 1-2,-6-1 0</inkml:trace>
</inkml:ink>
</file>

<file path=ppt/ink/ink2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1054081767797" units="cm"/>
      <inkml:brushProperty name="height" value="0.0181054081767797" units="cm"/>
      <inkml:brushProperty name="color" value="#FED406"/>
      <inkml:brushProperty name="ignorePressure" value="0"/>
    </inkml:brush>
  </inkml:definitions>
  <inkml:trace contextRef="#ctx0" brushRef="#br0">8753 13654 460,'-10'0'7,"9"0"15	,9 0 15,9 0 14,6 2 7,2 4-2,1 3-1,2 4-1,1 0-5,-3-1-6,-1-2-6,-3-2-8,-1 1-6,-1 1-10,-3 1-7,-2 3-10,-1 2-5,-2 1-3,-2 2-3,-2 2-4,-3 3 0,-6 3-2,-6 4 1,-4 4-1,-5 1-2,-1 1-3,-2-1-2,-2 1-4,-1-3-4,0-3-6,0-3-5,0-5-5,2-3-2,4-3 2,3-4 2,4-4 3</inkml:trace>
</inkml:ink>
</file>

<file path=ppt/ink/ink2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53984685987234" units="cm"/>
      <inkml:brushProperty name="height" value="0.0253984685987234" units="cm"/>
      <inkml:brushProperty name="color" value="#FED406"/>
      <inkml:brushProperty name="ignorePressure" value="0"/>
    </inkml:brush>
  </inkml:definitions>
  <inkml:trace contextRef="#ctx0" brushRef="#br0">9920 14501 328,'1'-72'20,"1"5"-1	,3 3-1,1 4-2,3 0-2,1-4-2,1-3-3,3-5-1,2 2-1,1 5 2,2 6 0,2 5 3,0 8-2,-2 9-3,-2 8-4,-1 10-3,-1 5-2,-1-1 1,1 0-1,-1 1 1,1 0 1,0 2 2,-1 2 3,1 2 2,-2 6 3,-1 11 2,-2 11 2,-2 11 2,0 9 2,-1 4 2,0 6 1,1 6 3,-1 5-1,0 6 0,1 5 0,-1 5-1,1-1-1,2-10-1,2-8 0,2-10-1,0-8-3,1-7-2,-1-7-4,1-8-3,-1-6-4,1-6-6,0-5-6,-1-6-5,2-6-4,1-10 0,2-9-2,2-10 0,1-7-2,0-8-3,0-7-4,0-7-2,0-1-1,0 5 2,-1 6 1,1 5 1,0 6 3,0 5 5,0 5 6,0 6 5,-1 7 5,-2 7 8,-2 7 7,-1 7 6,-2 8 6,1 7 4,0 7 3,-1 7 5,1 8 3,-1 7 3,1 8 2,0 7 4,-2 1 0,-1-3-3,-2-4-1,-2-3-3,-1 0-9,-3 6-18,-1 6-16,-2 5-18,0-3-9,2-11 0,1-11 0,2-10 0,1-7-6,-3-2-13,-1-2-12,-2-1-12</inkml:trace>
</inkml:ink>
</file>

<file path=ppt/ink/ink2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5531244128942" units="cm"/>
      <inkml:brushProperty name="height" value="0.0165531244128942" units="cm"/>
      <inkml:brushProperty name="color" value="#FED406"/>
      <inkml:brushProperty name="ignorePressure" value="0"/>
    </inkml:brush>
  </inkml:definitions>
  <inkml:trace contextRef="#ctx0" brushRef="#br0">11495 13684 503,'0'73'82,"0"0"-6	,0-1-4,0 1-6,0-2-8,0-7-11,0-4-10,0-7-12,0-5-7,0-8-7,0-7-7,0-8-5,1-5-10,2-3-15,2-4-13,1-4-15,0-2-8,-1 0-5,-2 1-2,-2-1-4</inkml:trace>
</inkml:ink>
</file>

<file path=ppt/ink/ink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0833333283662796" units="cm"/>
      <inkml:brushProperty name="height" value="0.00833333283662796" units="cm"/>
      <inkml:brushProperty name="color" value="#000000"/>
      <inkml:brushProperty name="ignorePressure" value="0"/>
    </inkml:brush>
  </inkml:definitions>
  <inkml:trace contextRef="#ctx0" brushRef="#br0">82894 11436 1000,'-16'17'-124,"-5"7"43	,-6 7 43,-4 6 42,-4 6 22,-2 3 1,-1 3 1,-2 4 1,0 0-6,4-3-14,4-4-15,3-4-14,4-5-15,6-9-12,4-8 2,6-9 45</inkml:trace>
</inkml:ink>
</file>

<file path=ppt/ink/ink2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5997081249952" units="cm"/>
      <inkml:brushProperty name="height" value="0.0215997081249952" units="cm"/>
      <inkml:brushProperty name="color" value="#FED406"/>
      <inkml:brushProperty name="ignorePressure" value="0"/>
    </inkml:brush>
  </inkml:definitions>
  <inkml:trace contextRef="#ctx0" brushRef="#br0">11408 13596 385,'29'-26'15,"0"5"0	,0 5 1,1 6 1,-4 4 1,-5 1 1,-6 2 1,-5 3 2,3 0 3,11 0 3,11 0 4,10 0 4,5 0 2,-1 3 0,-3 2 0,-1 1 0,-3 5-2,-4 7-3,-3 8-5,-4 7-3,-6 4-4,-7 2-3,-7 2-2,-7 2-4,-6 3-4,-3 3-6,-4 4-5,-4 3-6,-4 3-5,-6-1-2,-6 0-4,-4 1-2,-4-4-3,1-4-3,-1-7-2,1-5-3,1-7-2,4-9 1,4-9 0,3-10 0,4-4-3,4-3-2,3-2-5,4-1-3,1-2 0,1-2 1,0-2 3,0-2 2</inkml:trace>
</inkml:ink>
</file>

<file path=ppt/ink/ink2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1747342944145" units="cm"/>
      <inkml:brushProperty name="height" value="0.0201747342944145" units="cm"/>
      <inkml:brushProperty name="color" value="#FED406"/>
      <inkml:brushProperty name="ignorePressure" value="0"/>
    </inkml:brush>
  </inkml:definitions>
  <inkml:trace contextRef="#ctx0" brushRef="#br0">12487 13538 413,'0'33'70,"0"10"-7	,0 9-9,0 9-8,0 7-4,0 3 2,0 4 0,0 3 3,0 0-3,0-6-4,0-6-4,0-5-4,0-7-11,0-9-18,0-10-16,0-8-18,0-10-15,-3-9-11,-2-9-13,-1-9-12</inkml:trace>
</inkml:ink>
</file>

<file path=ppt/ink/ink2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301191378384829" units="cm"/>
      <inkml:brushProperty name="height" value="0.0301191378384829" units="cm"/>
      <inkml:brushProperty name="color" value="#FED406"/>
      <inkml:brushProperty name="ignorePressure" value="0"/>
    </inkml:brush>
  </inkml:definitions>
  <inkml:trace contextRef="#ctx0" brushRef="#br0">12429 13654 276,'28'-78'4,"-1"18"6	,-3 18 7,-1 18 7,0 11 5,2 4 4,1 4 2,2 3 3,1 3 2,1 2-2,-1 1-1,0 3 0,1 2-2,2 4-2,2 3 0,1 4-2,-1 2-3,-6 0-5,-5 0-4,-6 0-5,-4-1-6,-4 1-6,-3 0-6,-4 0-6,-7 0-5,-9 0-5,-8 0-4,-10 0-4,-5-1-4,1 1 0,-1 0-1,1 0-2,0-1 2,2-2 2,2-1 4,2-3 2,4 0 3,5-1 1,6 1 4,4-1 1,5 1 6,2 0 11,1-1 9,2 1 10,5-1 6,7 1 5,7 0 3,7-1 4,5 2 2,2 1 0,2 2 0,2 2 1,-3-1-2,-4-3-4,-7-5-4,-4-3-4,2 1-2,11 6 1,11 5 0,11 5 1,6 3-5,2-3-11,2-1-10,2-3-11,-3-1-11,-8-1-12,-6-3-11,-8-2-13,-7 0-6,-8 0-3,-7-1-2,-7 1-2</inkml:trace>
</inkml:ink>
</file>

<file path=ppt/ink/ink2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9662313312292" units="cm"/>
      <inkml:brushProperty name="height" value="0.0179662313312292" units="cm"/>
      <inkml:brushProperty name="color" value="#FED406"/>
      <inkml:brushProperty name="ignorePressure" value="0"/>
    </inkml:brush>
  </inkml:definitions>
  <inkml:trace contextRef="#ctx0" brushRef="#br0">15259 11816 463,'-26'14'-22,"5"-2"14	,5-2 14,6-2 14,6-2 9,5-1 4,5-2 3,6-2 3,7-1 2,9 0-2,10 0 0,8 0-2,3 0-1,-7 0-2,-4 0-3,-6 0-2,0-2-3,5-4-5,6-3-5,5-4-4,1 1-3,-3 3 2,-4 3 0,-4 4 0</inkml:trace>
</inkml:ink>
</file>

<file path=ppt/ink/ink2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391190096736" units="cm"/>
      <inkml:brushProperty name="height" value="0.018391190096736" units="cm"/>
      <inkml:brushProperty name="color" value="#FED406"/>
      <inkml:brushProperty name="ignorePressure" value="0"/>
    </inkml:brush>
  </inkml:definitions>
  <inkml:trace contextRef="#ctx0" brushRef="#br0">15580 11525 453,'1'-11'6,"2"7"7	,1 8 6,3 7 7,0 8 5,0 9 4,1 9 4,-1 10 4,-1 3 2,-1-2-1,-2-1-1,-3-3-1,0-3-3,0-9-5,0-6-6,0-8-5,0 0-6,0 8-5,0 7-6,0 7-4,0 1-12,0-6-15,0-4-15,0-7-16,0-3-8,0-2-4,0-1-2,0-3-3</inkml:trace>
</inkml:ink>
</file>

<file path=ppt/ink/ink2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76435483247042" units="cm"/>
      <inkml:brushProperty name="height" value="0.0276435483247042" units="cm"/>
      <inkml:brushProperty name="color" value="#FED406"/>
      <inkml:brushProperty name="ignorePressure" value="0"/>
    </inkml:brush>
  </inkml:definitions>
  <inkml:trace contextRef="#ctx0" brushRef="#br0">16280 11525 301,'-10'11'15,"9"-4"6	,10-6 6,8-6 5,10-3 3,12-2-2,10-2-1,11-2-2,4 1-4,-4 1-8,-3 2-8,-4 2-7,-4 0-8,-4 1-6,-3 0-8,-3-1-7,-7 0-5,-6-2-5,-8-2-4,-7-1-4,-6-1 0,-6 2 4,-6 2 6,-5 2 7,-4 1 27,-4-1 0,-4 1 0,-3 0 0,-3-1 0,-2 1 0,-2 0 0,-1 0 0,-1-2 0,2-1 0,2-2 0,2-1 0,4-1 0,5 2 0,5 2 0,6 2 0,4 1 0,1-1 0,3 1 0,1 0 7,3 2 18,3 6 6,4 6 5,4 4 6,2 8 2,-1 6 0,1 8 0,-1 7-1,1 10 1,0 13-1,-1 13 0,1 12-1,-2 8 0,-1 2-2,-2 1 0,-1 2-1,-1-2-4,2-8-6,2-7-5,1-8-5,0-6-7,-4-8-7,-3-8-5,-5-6-8,-2-14-13,-1-17-22,-3-19-22,-1-18-21,-2-7-6,1 3 9,0 4 11,0 3 8,-1 3 9,1-1 6,0 1 5,0-1 6</inkml:trace>
</inkml:ink>
</file>

<file path=ppt/ink/ink2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4611356556416" units="cm"/>
      <inkml:brushProperty name="height" value="0.0154611356556416" units="cm"/>
      <inkml:brushProperty name="color" value="#FED406"/>
      <inkml:brushProperty name="ignorePressure" value="0"/>
    </inkml:brush>
  </inkml:definitions>
  <inkml:trace contextRef="#ctx0" brushRef="#br0">16660 12079 538,'0'-91'1,"0"21"-1	,0 23 1,0 21 0,-1 15 5,-2 4 7,-2 6 8,-1 6 8,-3 6 5,-4 7 3,-3 8 4,-4 6 2,-2 8 1,0 4-2,0 6-2,0 6-2,-1 1-6,-1-5-10,-3-2-9,-1-5-10,1-4-13,3-5-18,4-6-18,4-5-17,2-6-10,2-6 1,2-4 1,2-7 0</inkml:trace>
</inkml:ink>
</file>

<file path=ppt/ink/ink2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981482211500406" units="cm"/>
      <inkml:brushProperty name="height" value="0.00981482211500406" units="cm"/>
      <inkml:brushProperty name="color" value="#FED406"/>
      <inkml:brushProperty name="ignorePressure" value="0"/>
    </inkml:brush>
  </inkml:definitions>
  <inkml:trace contextRef="#ctx0" brushRef="#br0">16514 11933 849,'54'-11'-35,"-10"7"14	,-8 8 15,-10 7 13,-2 4 14,3-1 11,4 1 11,4-1 12,1-1-11,-3-4-33,-1-3-35,-2-4-33,-2-2-17,-5 3-1,-3 2-1,-3 1 18</inkml:trace>
</inkml:ink>
</file>

<file path=ppt/ink/ink2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1692093610764" units="cm"/>
      <inkml:brushProperty name="height" value="0.0181692093610764" units="cm"/>
      <inkml:brushProperty name="color" value="#FED406"/>
      <inkml:brushProperty name="ignorePressure" value="0"/>
    </inkml:brush>
  </inkml:definitions>
  <inkml:trace contextRef="#ctx0" brushRef="#br0">17010 11525 458,'1'-10'5,"1"12"17	,3 11 18,1 11 16,2 9 5,-1 7-5,0 7-7,1 8-6,-2 2-2,-1-1 1,-3-2 0,-1-2 1,-1-2-10,0-2-24,0-1-24,0-3-22,-1-4-17,-1-7-8,-3-7-10,-1-8-8</inkml:trace>
</inkml:ink>
</file>

<file path=ppt/ink/ink2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92405767738819" units="cm"/>
      <inkml:brushProperty name="height" value="0.0192405767738819" units="cm"/>
      <inkml:brushProperty name="color" value="#FED406"/>
      <inkml:brushProperty name="ignorePressure" value="0"/>
    </inkml:brush>
  </inkml:definitions>
  <inkml:trace contextRef="#ctx0" brushRef="#br0">17097 11495 433,'15'-52'3,"0"13"8	,-1 13 6,1 12 8,-1 8 4,1 1 2,0 2 2,-1 2 1,0 6 3,-2 9 1,-2 8 3,-2 10 3,-1 9-2,0 6-5,1 8-6,-1 7-4,-1 1-4,-1-2-3,-2-5-3,-2-3-2,0-2-5,1 0-8,3 0-8,1 0-8,3-3-4,4-8-3,3-7-1,5-8-3,0-5 0,-2-3 3,-2-5 0,-2-2 3,2-4 1,3-2 3,4-1 1,3-2 3,1-5 2,-1-6-1,-3-9 1,-1-6 1,-1-5-3,0-2-3,0-2-4,0-2-5,-1 1 0,-2 1 0,-2 2 2,-1 2 0,-4 4 0,-2 5-4,-5 5-3,-3 6-4,-2 3-2,0 0-1,0-1-2,0 1 15</inkml:trace>
</inkml:ink>
</file>

<file path=ppt/ink/ink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40089709311724" units="cm"/>
      <inkml:brushProperty name="height" value="0.0140089709311724" units="cm"/>
      <inkml:brushProperty name="color" value="#000000"/>
      <inkml:brushProperty name="ignorePressure" value="0"/>
    </inkml:brush>
  </inkml:definitions>
  <inkml:trace contextRef="#ctx0" brushRef="#br0">82703 11818 594,'13'55'-13,"-2"-1"7	,-2 1 7,-1 0 7,-2-1 8,-2 1 8,-1-1 8,-2 1 8,-2 0 3,-2-1 0,-1 1 0,-2-1-2,0-2-2,2-5-6,1-5-6,2-5-5,1-6-10,0-4-13,0-6-15,0-5-14,1-5-13,2-5-13,1-5-13,2-5-12,0-3-3,-2 0 10,-1 0 8,-2 1 33</inkml:trace>
</inkml:ink>
</file>

<file path=ppt/ink/ink2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5673492699862" units="cm"/>
      <inkml:brushProperty name="height" value="0.0155673492699862" units="cm"/>
      <inkml:brushProperty name="color" value="#FED406"/>
      <inkml:brushProperty name="ignorePressure" value="0"/>
    </inkml:brush>
  </inkml:definitions>
  <inkml:trace contextRef="#ctx0" brushRef="#br0">17827 11174 535,'0'-13'3,"0"1"9	,0 2 9,0 2 10,1 2 6,1 4 4,3 4 4,1 4 4,2 4 0,-1 5-2,0 6-3,1 6-3,-1 1-11,0-2-16,0-1-16,1-2-18</inkml:trace>
</inkml:ink>
</file>

<file path=ppt/ink/ink2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0680607706308" units="cm"/>
      <inkml:brushProperty name="height" value="0.0210680607706308" units="cm"/>
      <inkml:brushProperty name="color" value="#FED406"/>
      <inkml:brushProperty name="ignorePressure" value="0"/>
    </inkml:brush>
  </inkml:definitions>
  <inkml:trace contextRef="#ctx0" brushRef="#br0">17827 10941 395,'16'0'41,"4"0"6	,4 0 8,3 0 6,2 0 3,1 0-3,-1 0-1,0 0-2,-2 1-6,-3 2-10,-4 1-10,-3 3-10,-5 2-12,-2 3-15,-5 5-12,-3 3-15,-3 2-8,-2 0-4,-1 0-4,-3-1-3,0 0-1,0-5 3,-1-3 3,1-4 3,-1 0 2,-2 4 1,-2 3 1,-2 4 2,0 2 3,-1 0 8,0 0 7,1 0 8,0-2 3,2-4 0,2-3 1,2-4 0,3-3 7,3-1 5,4-2 11,3-2 11,5-1 2,6 0-2,5 0-3,5 0-3,1-1-6,-3-2-10,-4-2-8,-3-1-11,-3-2-6,1-2-7,-1-2-6,1-2-5</inkml:trace>
</inkml:ink>
</file>

<file path=ppt/ink/ink2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19025036692619" units="cm"/>
      <inkml:brushProperty name="height" value="0.0119025036692619" units="cm"/>
      <inkml:brushProperty name="color" value="#FED406"/>
      <inkml:brushProperty name="ignorePressure" value="0"/>
    </inkml:brush>
  </inkml:definitions>
  <inkml:trace contextRef="#ctx0" brushRef="#br0">18323 10941 700,'1'41'0,"1"-5"23	,3-6 24,1-6 23,3-3 1,1-2-20,1-1-22,3-3-21,-1 0-14,-4-1-11,-4 1-9,-3 0-10,-1-3-10,2-3-10,1-3-12,3-4-10</inkml:trace>
</inkml:ink>
</file>

<file path=ppt/ink/ink2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3087528198957" units="cm"/>
      <inkml:brushProperty name="height" value="0.0163087528198957" units="cm"/>
      <inkml:brushProperty name="color" value="#FED406"/>
      <inkml:brushProperty name="ignorePressure" value="0"/>
    </inkml:brush>
  </inkml:definitions>
  <inkml:trace contextRef="#ctx0" brushRef="#br0">18381 10970 510,'15'-1'0,"-1"-2"0	,1-1 0,0-2 0,-1-1 10,1 3 17,-1 1 19,1 2 19,-1 1 7,1 0-4,0 0-3,-1 0-4,0 2-13,-2 3-23,-2 4-22,-2 4-24,-3 5-14,-6 8-7,-6 7-7,-5 7-7,-1 2-2,1-4 3,2-3 2,2-4 2,1-5 7,3-5 9,1-5 9,2-6 10,1-3 8,0 0 10,0 1 8,0-1 8,1-1 6,2-1 3,1-2 1,3-3 3,2 0-3,4-3-5,3-2-7,4-1-6,0-1-9,-3-1-12,-5 1-12,-3 0-13,-1 0-5,-1 3 1,0 1 1,0 2 0,0 0 2,-2-2 17,-3-1 20,-1-2 0</inkml:trace>
</inkml:ink>
</file>

<file path=ppt/ink/ink2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7496380209923" units="cm"/>
      <inkml:brushProperty name="height" value="0.0217496380209923" units="cm"/>
      <inkml:brushProperty name="color" value="#FED406"/>
      <inkml:brushProperty name="ignorePressure" value="0"/>
    </inkml:brush>
  </inkml:definitions>
  <inkml:trace contextRef="#ctx0" brushRef="#br0">17885 11875 383,'2'12'70,"3"-2"-7	,5-5-6,2-3-7,8-5-1,11-5 1,11-6 2,11-5 2,5-3-3,-3 0-9,-1 0-7,-2 1-8,-3 0-11,-3 1-16,-4 3-13,-4 2-15,-4 0-14,-6 0-14,-5 1-12,-6-1-14</inkml:trace>
</inkml:ink>
</file>

<file path=ppt/ink/ink2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4477640539408" units="cm"/>
      <inkml:brushProperty name="height" value="0.0174477640539408" units="cm"/>
      <inkml:brushProperty name="color" value="#FED406"/>
      <inkml:brushProperty name="ignorePressure" value="0"/>
    </inkml:brush>
  </inkml:definitions>
  <inkml:trace contextRef="#ctx0" brushRef="#br0">18235 11437 477,'-13'17'44,"1"6"5	,2 5 3,1 6 5,1 6 0,-2 8-3,-2 6-4,-1 8-2,-1 2-7,2-4-9,2-3-10,2-4-9,0-4-9,-2-3-9,-2-4-7,-2-4-8,1-5-13,1-8-16,2-7-17,1-7-18</inkml:trace>
</inkml:ink>
</file>

<file path=ppt/ink/ink2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8032903671265" units="cm"/>
      <inkml:brushProperty name="height" value="0.0148032903671265" units="cm"/>
      <inkml:brushProperty name="color" value="#FED406"/>
      <inkml:brushProperty name="ignorePressure" value="0"/>
    </inkml:brush>
  </inkml:definitions>
  <inkml:trace contextRef="#ctx0" brushRef="#br0">18264 11845 562,'42'1'-3,"-7"2"13	,-5 2 14,-5 1 14,-2 3 5,1 4-1,3 3 0,1 4-2,-1 1 0,-3-1 2,-4-3 3,-4-2 1,-1-1-18,0-2-38,-1-2-39,1-2-38</inkml:trace>
</inkml:ink>
</file>

<file path=ppt/ink/ink2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9358985945582" units="cm"/>
      <inkml:brushProperty name="height" value="0.0149358985945582" units="cm"/>
      <inkml:brushProperty name="color" value="#FED406"/>
      <inkml:brushProperty name="ignorePressure" value="0"/>
    </inkml:brush>
  </inkml:definitions>
  <inkml:trace contextRef="#ctx0" brushRef="#br0">18702 11466 557,'15'28'173,"-1"-1"-45	,1-3-43,-1-1-45,-1-2-27,-4-2-10,-3-1-8,-4-3-11,-1-1-14,1-2-18,3-2-18,1-2-18</inkml:trace>
</inkml:ink>
</file>

<file path=ppt/ink/ink2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26042887568474" units="cm"/>
      <inkml:brushProperty name="height" value="0.0126042887568474" units="cm"/>
      <inkml:brushProperty name="color" value="#FED406"/>
      <inkml:brushProperty name="ignorePressure" value="0"/>
    </inkml:brush>
  </inkml:definitions>
  <inkml:trace contextRef="#ctx0" brushRef="#br0">17710 12341 661,'13'27'35,"-4"-6"4	,-4-6 2,-3-5 4,-1 0-1,2 2-3,2 5-3,1 3-3,2 1-15,2-2-23,2-2-26,2-1-24,-2-3-14,-2-1-4,-5-2-2,-3-2-4</inkml:trace>
</inkml:ink>
</file>

<file path=ppt/ink/ink2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8031704425812" units="cm"/>
      <inkml:brushProperty name="height" value="0.0218031704425812" units="cm"/>
      <inkml:brushProperty name="color" value="#FED406"/>
      <inkml:brushProperty name="ignorePressure" value="0"/>
    </inkml:brush>
  </inkml:definitions>
  <inkml:trace contextRef="#ctx0" brushRef="#br0">17827 12341 382,'42'-27'28,"-4"3"6	,-3 4 5,-4 4 6,-1 3 3,2 4 1,1 4 2,3 3 1,-1 2 1,-4 0-2,-4 0-2,-3 0-1,-5 2-8,-5 3-17,-6 4-16,-6 4-15,-2 2-15,-3 3-11,-2 1-13,-1 2-13,-3 1-5,-4 0-1,-3 0-1,-5-1 0,0 0 5,2-1 8,2-3 9,2-2 10,2-1 4,4-2 2,3-2 9,4-2 20,4-1 0,4-3 0,3-1 0,4-2 0,3-5 9,4-7 18,4-7-6,3-8-5,1-2-4,-1 2-5,-3 1-5,-1 2-4,-3 2-6,-3 2-9,-4 2-7,-4 1-9</inkml:trace>
</inkml:ink>
</file>

<file path=ppt/ink/ink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07209552079439" units="cm"/>
      <inkml:brushProperty name="height" value="0.0107209552079439" units="cm"/>
      <inkml:brushProperty name="color" value="#000000"/>
      <inkml:brushProperty name="ignorePressure" value="0"/>
    </inkml:brush>
  </inkml:definitions>
  <inkml:trace contextRef="#ctx0" brushRef="#br0">83113 11436 777,'25'1'-22,"-3"1"26	,-3 3 25,-4 1 24,-2 1 6,-2-1-15,-1 1-15,-3 0-14,0-1-9,0-2-2,0-1-2,0-2-4,-1 0-12,-2 1-25,-1 2-24,-3 2-24</inkml:trace>
</inkml:ink>
</file>

<file path=ppt/ink/ink2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08013898134232" units="cm"/>
      <inkml:brushProperty name="height" value="0.0108013898134232" units="cm"/>
      <inkml:brushProperty name="color" value="#FED406"/>
      <inkml:brushProperty name="ignorePressure" value="0"/>
    </inkml:brush>
  </inkml:definitions>
  <inkml:trace contextRef="#ctx0" brushRef="#br0">18556 12137 771,'0'28'2,"0"-5"6	,0-3 4,0-3 5,0-3 6,0 1 7,0 0 7,0-1 6,0 1-5,0-1-20,0 1-18,0-1-19,0 0-9,0-2 0,0-2 1,0-2 0,1 0-7,2-1-13,1 0-14,3 0-14</inkml:trace>
</inkml:ink>
</file>

<file path=ppt/ink/ink2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90798602998257" units="cm"/>
      <inkml:brushProperty name="height" value="0.0190798602998257" units="cm"/>
      <inkml:brushProperty name="color" value="#FED406"/>
      <inkml:brushProperty name="ignorePressure" value="0"/>
    </inkml:brush>
  </inkml:definitions>
  <inkml:trace contextRef="#ctx0" brushRef="#br0">18556 12196 436,'15'-27'-12,"-1"6"17	,1 6 16,0 5 17,-1 2 9,1 1 3,-1 0 2,1-1 3,0 2-1,3 2-3,1 1-4,2 2-3,0 2-6,-2 2-8,-2 1-7,-1 2-8,-2 3-9,-3 1-11,-1 2-11,-1 1-10,-3 3-8,-1 1-6,-3 2-6,-1 2-5,-4 1-3,-5 0 1,-5 0 1,-7 0 1,-1 0 4,-1-1 8,0 1 7,0 0 9,2-2 8,3-3 11,5-5 10,2-2 11,4-3 9,2 0 5,1 0 7,2 1 7,6-3 0,8-3-2,10-4-5,9-3-2,5-3-12,3-2-17,1-2-18,1-2-17,-2 0-8,-10 2 3,-9 2 1,-10 2 4,-2 1-3,1 0-7,2-1-6,1 1-7</inkml:trace>
</inkml:ink>
</file>

<file path=ppt/ink/ink2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36049443483353" units="cm"/>
      <inkml:brushProperty name="height" value="0.0236049443483353" units="cm"/>
      <inkml:brushProperty name="color" value="#FED406"/>
      <inkml:brushProperty name="ignorePressure" value="0"/>
    </inkml:brush>
  </inkml:definitions>
  <inkml:trace contextRef="#ctx0" brushRef="#br0">18994 11087 353,'-7'13'10,"18"-4"20	,15-4 21,17-3 20,9-2 9,2 0-3,1 0-3,3 0-4,0-1-7,0-2-13,1-1-13,-1-3-12,-3 0-17,-8 0-17,-7 0-19,-7-1-18</inkml:trace>
</inkml:ink>
</file>

<file path=ppt/ink/ink2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6514317542315" units="cm"/>
      <inkml:brushProperty name="height" value="0.0206514317542315" units="cm"/>
      <inkml:brushProperty name="color" value="#FED406"/>
      <inkml:brushProperty name="ignorePressure" value="0"/>
    </inkml:brush>
  </inkml:definitions>
  <inkml:trace contextRef="#ctx0" brushRef="#br0">19461 11145 403,'0'30'4,"0"2"8	,0 2 6,0 2 7,0 5 7,0 9 10,0 9 8,0 9 8,1 7 4,1 4-1,3 3-3,1 3-1,1 2-8,-3-2-13,-1-2-13,-2-2-13,0-7-14,2-13-13,1-13-14,2-12-12,2-9-12,-1-3-6,0-4-8,1-4-8</inkml:trace>
</inkml:ink>
</file>

<file path=ppt/ink/ink2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952736381441355" units="cm"/>
      <inkml:brushProperty name="height" value="0.00952736381441355" units="cm"/>
      <inkml:brushProperty name="color" value="#FED406"/>
      <inkml:brushProperty name="ignorePressure" value="0"/>
    </inkml:brush>
  </inkml:definitions>
  <inkml:trace contextRef="#ctx0" brushRef="#br0">14950 9125 874,'34'0'63,"-6"3"-22	,-6 1-20,-6 1-20,-6 1-23,-2 1-21,-3-1-22,-3 0-22</inkml:trace>
</inkml:ink>
</file>

<file path=ppt/ink/ink2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960359629243612" units="cm"/>
      <inkml:brushProperty name="height" value="0.00960359629243612" units="cm"/>
      <inkml:brushProperty name="color" value="#FED406"/>
      <inkml:brushProperty name="ignorePressure" value="0"/>
    </inkml:brush>
  </inkml:definitions>
  <inkml:trace contextRef="#ctx0" brushRef="#br0">15025 9475 867,'1'10'4,"4"-2"7	,3-3 7,3-3 7,1-2 1,1 3-4,-1 1-6,1 1-6,-2 0-15,-1-1-28,-1-1-27,-2-2-28</inkml:trace>
</inkml:ink>
</file>

<file path=ppt/ink/ink2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7033024802804" units="cm"/>
      <inkml:brushProperty name="height" value="0.0137033024802804" units="cm"/>
      <inkml:brushProperty name="color" value="#FED406"/>
      <inkml:brushProperty name="ignorePressure" value="0"/>
    </inkml:brush>
  </inkml:definitions>
  <inkml:trace contextRef="#ctx0" brushRef="#br0">15050 10025 608,'-1'21'4,"-2"-5"7	,-1-7 9,-1-5 7,0-5 8,4-2 6,2-1 7,4-1 7,4-4-2,4-7-11,5-6-12,5-6-10,2-2-14,0 1-18,0 1-18,0 3-16,-2 1-13,-3 4-6,-3 3-5,-2 3-8</inkml:trace>
</inkml:ink>
</file>

<file path=ppt/ink/ink2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02133108302951" units="cm"/>
      <inkml:brushProperty name="height" value="0.0102133108302951" units="cm"/>
      <inkml:brushProperty name="color" value="#FED406"/>
      <inkml:brushProperty name="ignorePressure" value="0"/>
    </inkml:brush>
  </inkml:definitions>
  <inkml:trace contextRef="#ctx0" brushRef="#br0">15575 8675 815,'0'60'5,"0"-5"3	,0-4 3,0-5 4,0-3 4,0-2 8,0-1 6,0-1 8,0-5-15,0-6-39,0-6-37,0-6-37</inkml:trace>
</inkml:ink>
</file>

<file path=ppt/ink/ink2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13408612087369" units="cm"/>
      <inkml:brushProperty name="height" value="0.0113408612087369" units="cm"/>
      <inkml:brushProperty name="color" value="#FED406"/>
      <inkml:brushProperty name="ignorePressure" value="0"/>
    </inkml:brush>
  </inkml:definitions>
  <inkml:trace contextRef="#ctx0" brushRef="#br0">15675 8875 734,'1'11'17,"4"-1"5	,3-1 6,3-2 5,1-2 1,1-1 0,-1-1-3,1-2-1,-2-1-7,-1 0-10,-1 0-12,-2 0-12,0 0-15,2 0-20,1 0-20,2 0-20</inkml:trace>
</inkml:ink>
</file>

<file path=ppt/ink/ink2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4443362951279" units="cm"/>
      <inkml:brushProperty name="height" value="0.0144443362951279" units="cm"/>
      <inkml:brushProperty name="color" value="#FED406"/>
      <inkml:brushProperty name="ignorePressure" value="0"/>
    </inkml:brush>
  </inkml:definitions>
  <inkml:trace contextRef="#ctx0" brushRef="#br0">15275 8925 576,'22'2'10,"-4"5"13	,-5 5 14,-4 4 13,-3 4 6,1 4 0,-1 2-1,0 4-2,0 1-8,1 1-17,-1-1-17,0 0-18,-1-2-14,-1-5-10,-1-4-12,-2-5-10,-1-4-8,0-1-3,0-1-3,0-2-4</inkml:trace>
</inkml:ink>
</file>

<file path=ppt/ink/ink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66619885712862" units="cm"/>
      <inkml:brushProperty name="height" value="0.0166619885712862" units="cm"/>
      <inkml:brushProperty name="color" value="#000000"/>
      <inkml:brushProperty name="ignorePressure" value="0"/>
    </inkml:brush>
  </inkml:definitions>
  <inkml:trace contextRef="#ctx0" brushRef="#br0">82922 11682 500,'-8'12'7,"12"-4"17	,12-3 15,12-3 15,7-3 7,2-1-4,1-3-2,3-1-4,1-1-5,4-3-8,4-1-8,3-2-7,-1 1-10,-5 1-11,-6 1-12,-4 2-11,-5 2-10,-6-1-9,-5 0-10,-4 0-8,-5 1-5,0 2-1,-3 1-2,-1 3 0,-3 0 3,-4 0 7,-2 0 19,-4 0 37</inkml:trace>
</inkml:ink>
</file>

<file path=ppt/ink/ink2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8796146064997" units="cm"/>
      <inkml:brushProperty name="height" value="0.0178796146064997" units="cm"/>
      <inkml:brushProperty name="color" value="#FED406"/>
      <inkml:brushProperty name="ignorePressure" value="0"/>
    </inkml:brush>
  </inkml:definitions>
  <inkml:trace contextRef="#ctx0" brushRef="#br0">15175 9325 466,'12'0'0,"1"0"6	,-1 0 8,1 0 6,3 0 7,8 0 6,8 0 7,8 0 6,4-1 1,0-2-3,-1-1-3,1-1-4,0-2-2,0-2 3,-1-1 0,1-1 3,-3-1-14,-4 2-28,-5 1-28,-4 2-27,-6 1-15,-4 0-2,-5-1-1,-4 1-3</inkml:trace>
</inkml:ink>
</file>

<file path=ppt/ink/ink2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958292651921511" units="cm"/>
      <inkml:brushProperty name="height" value="0.00958292651921511" units="cm"/>
      <inkml:brushProperty name="color" value="#FED406"/>
      <inkml:brushProperty name="ignorePressure" value="0"/>
    </inkml:brush>
  </inkml:definitions>
  <inkml:trace contextRef="#ctx0" brushRef="#br0">15650 9350 869,'0'47'3,"0"-4"7	,0-5 5,0-4 7,0-4 2,0-1-3,0-1-4,0-2-3,0-3-9,0-3-18,0-3-16,0-2-16,-1-5-12,-2-2-7,-1-3-6,-1-3 0</inkml:trace>
</inkml:ink>
</file>

<file path=ppt/ink/ink2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330763861537" units="cm"/>
      <inkml:brushProperty name="height" value="0.017330763861537" units="cm"/>
      <inkml:brushProperty name="color" value="#FED406"/>
      <inkml:brushProperty name="ignorePressure" value="0"/>
    </inkml:brush>
  </inkml:definitions>
  <inkml:trace contextRef="#ctx0" brushRef="#br0">15400 9525 480,'14'-11'-38,"6"3"25	,4 3 26,5 4 26,1 0 13,-1-2-2,-1-1 0,-2-1-1,1-1-5,5 0-9,5-1-10,4 1-9,-1 1-9,-8 4-8,-8 2-9,-7 4-8,-7 2-4,-2 2 1,-3 1 0,-3 2 0,-4 2 0,-3 6-1,-3 4 0,-2 5 0,-5 3 6,-2 2 14,-3 1 14,-3 2 13,-3 0 9,-2 1 3,-1-1 2,-1 1 2,0-3 1,1-2-2,1-3-3,3-3-1,1-5-6,4-4-9,3-5-9,3-4-9,3-5-13,6-5-20,4-4-20,5-5-19,2-3-8,1 1 2,-1-1 3,0 1 2</inkml:trace>
</inkml:ink>
</file>

<file path=ppt/ink/ink2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4897440224886" units="cm"/>
      <inkml:brushProperty name="height" value="0.0154897440224886" units="cm"/>
      <inkml:brushProperty name="color" value="#FED406"/>
      <inkml:brushProperty name="ignorePressure" value="0"/>
    </inkml:brush>
  </inkml:definitions>
  <inkml:trace contextRef="#ctx0" brushRef="#br0">16175 8975 537,'-23'10'34,"5"-2"0	,5-3 0,4-3-1,7-2 3,10 0 2,9 0 3,10 0 3,5-2-1,2-3-5,1-3-7,2-2-5,0-2-7,1 2-9,-1 1-9,1 2-8,-3 2-9,-5 1-7,-4 1-7,-5 3-9,-5 0-2,-4 3 1,-5 1 0,-4 1 2,-7 4 1,-5 7 2,-7 6 2,-5 6 2,-4 3 4,0 1 5,0-1 5,0 0 5,2-2 5,5-5 4,5-4 6,4-5 3,4-4 4,1-1 2,1-1 1,3-2 2,2-2 2,5-1 2,5-1 3,4-2 2,4-1 0,1 0-3,1 0-4,3 0-2,0-1-4,0-2-5,0-1-6,0-1-4,-3 2-4,-4 6-2,-5 6 0,-4 7-2,-4 4 0,-1 4 1,-1 2 1,-2 4 2,-5 2 4,-8 2 4,-8 1 6,-7 2 5,-3-1 5,4-1 2,2-1 4,4-2 4,3-4-1,3-6-3,3-6-4,3-7-3,-1-1-6,-4 3-5,-5 3-7,-4 3-6,-2 0-3,4-3-2,3-3 0,3-3-1,1-3-7,1-1-16,-1-1-14,1-2-15</inkml:trace>
</inkml:ink>
</file>

<file path=ppt/ink/ink2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0680205076933" units="cm"/>
      <inkml:brushProperty name="height" value="0.0140680205076933" units="cm"/>
      <inkml:brushProperty name="color" value="#FED406"/>
      <inkml:brushProperty name="ignorePressure" value="0"/>
    </inkml:brush>
  </inkml:definitions>
  <inkml:trace contextRef="#ctx0" brushRef="#br0">16200 9175 592,'-1'37'38,"-2"1"0	,-1-1-1,-1 1-2,-2 0 2,-2 2 3,-1 1 3,-1 2 2,-1-2-4,2-4-11,1-5-13,2-4-11,2-5-18,1-3-25,1-3-26,3-2-24</inkml:trace>
</inkml:ink>
</file>

<file path=ppt/ink/ink2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3103865236044" units="cm"/>
      <inkml:brushProperty name="height" value="0.0173103865236044" units="cm"/>
      <inkml:brushProperty name="color" value="#FED406"/>
      <inkml:brushProperty name="ignorePressure" value="0"/>
    </inkml:brush>
  </inkml:definitions>
  <inkml:trace contextRef="#ctx0" brushRef="#br0">16300 9475 481,'25'12'0,"0"1"0	,0-1 0,0 1 0,1 0 8,4 2 16,3 1 16,3 2 16,2 1 8,2 0-2,1-1-1,2 1-1,2-3-7,1-4-11,1-5-12,3-4-12,-4-3-19,-8 0-29,-8 0-30,-7 0-28</inkml:trace>
</inkml:ink>
</file>

<file path=ppt/ink/ink2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4703503251076" units="cm"/>
      <inkml:brushProperty name="height" value="0.0164703503251076" units="cm"/>
      <inkml:brushProperty name="color" value="#FED406"/>
      <inkml:brushProperty name="ignorePressure" value="0"/>
    </inkml:brush>
  </inkml:definitions>
  <inkml:trace contextRef="#ctx0" brushRef="#br0">17075 8825 505,'13'-12'47,"2"2"-1	,1 1-3,2 2-2,0 2 0,-2 1-1,-1 1 0,-1 3 0,-2 1-3,1 4-3,-1 3-4,1 3-5,-3 3-6,-2 3-8,-3 3-11,-3 4-8,-5 2-7,-4 4-7,-5 3-7,-4 3-6,-3 0-2,1-1 0,-1-1 2,0-2 0,2-2 2,3-4 2,3-2 2,3-4 2,3-4 8,4-4 13,2-5 13,4-4 14,3-4 5,3-2-1,3-1-1,3-1-2,3-2-7,1-2-11,1-1-12,3-1-11,-3-1-8,-4 2-3,-5 1-4,-4 2-3,-3 1-4,1 0-3,-1-1-3,0 1-2</inkml:trace>
</inkml:ink>
</file>

<file path=ppt/ink/ink2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833333283662796" units="cm"/>
      <inkml:brushProperty name="height" value="0.00833333283662796" units="cm"/>
      <inkml:brushProperty name="color" value="#FED406"/>
      <inkml:brushProperty name="ignorePressure" value="0"/>
    </inkml:brush>
  </inkml:definitions>
  <inkml:trace contextRef="#ctx0" brushRef="#br0">17450 9075 1000,'-1'10'-146,"-2"-2"58	,-1-3 72,-1-3 33,0-2 38,1 3-7,1 1-8,3 1-8,0 2-15,0 2-22,0 1-21,0 2-22,0-1-13,0-1-5,0-1 63,0-2 3,0 0 0,0 2 0,0 1 0,0 2 0,-1 0 0,-2 1 0,-1-1 0,-1 1 0,-1 1 0,0 6 0,-1 4 0,1 5 0,1 2 0,1 1 0,1-1 0,3 0 0,0-1 0,0-4 0,0-2 0,0-4 22,0-3 46,0-3-12,0-3-12,0-3-11,0-2-22,0 1-33,0-1-32,0 0-32</inkml:trace>
</inkml:ink>
</file>

<file path=ppt/ink/ink2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8881101310253" units="cm"/>
      <inkml:brushProperty name="height" value="0.0178881101310253" units="cm"/>
      <inkml:brushProperty name="color" value="#FED406"/>
      <inkml:brushProperty name="ignorePressure" value="0"/>
    </inkml:brush>
  </inkml:definitions>
  <inkml:trace contextRef="#ctx0" brushRef="#br0">17225 9475 465,'25'-12'102,"0"2"-11	,0 1-12,0 2-11,0 2-11,0 1-11,0 1-11,0 3-10,-2 0-9,-3 0-6,-3 0-4,-2 0-7,-5 1-11,-2 4-22,-3 3-19,-3 3-21,-6 3-7,-8 3 4,-8 3 4,-7 4 5,-3 0 5,1-2 7,1-1 7,3-1 39,0 0 10,0 1 0,0 1 0,0 3 0,3-3 0,6-4 0,7-5 0,6-4 0,4-4 0,4-4 0,3-2 0,3-4 22,4-2 58,7-2-11,6-1-11,7-1-11,2-4-11,1-2-13,-1-3-13,1-3-12,-3-2-10,-5 3-7,-4 1-8,-5 1-6,-4 3-7,-3 3-3,-3 3-4,-3 3-4</inkml:trace>
</inkml:ink>
</file>

<file path=ppt/ink/ink2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973903853446245" units="cm"/>
      <inkml:brushProperty name="height" value="0.00973903853446245" units="cm"/>
      <inkml:brushProperty name="color" value="#FED406"/>
      <inkml:brushProperty name="ignorePressure" value="0"/>
    </inkml:brush>
  </inkml:definitions>
  <inkml:trace contextRef="#ctx0" brushRef="#br0">17675 9425 855,'0'23'-126,"0"-3"47	,0-3 70,0-2 9,0-5 33,3-2 8,1-3 3,1-3 1,2-2-1,2 0-3,1 0-2,2 0-4,0-3-9,1-4-16,-1-5-15,1-4-17,-2-1-16,-1 3-15,-1 3-15,-2 3-16</inkml:trace>
</inkml:ink>
</file>

<file path=ppt/ink/ink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60372722893953" units="cm"/>
      <inkml:brushProperty name="height" value="0.0160372722893953" units="cm"/>
      <inkml:brushProperty name="color" value="#000000"/>
      <inkml:brushProperty name="ignorePressure" value="0"/>
    </inkml:brush>
  </inkml:definitions>
  <inkml:trace contextRef="#ctx0" brushRef="#br0">83085 11900 519,'1'12'3,"2"-3"5	,1-4 5,2-4 6,2-1 7,4 0 9,4 0 7,3 0 10,1 0 3,0-3-2,1-1 0,-1-2-2,2-1-10,1 0-17,2 0-19,1 0-17,0 1-14,-4 2-11,-4 2-12,-2 1-11,-4 0-5,-4-2-2,-3-1 0,-3-2-1</inkml:trace>
</inkml:ink>
</file>

<file path=ppt/ink/ink2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8352484256029" units="cm"/>
      <inkml:brushProperty name="height" value="0.0188352484256029" units="cm"/>
      <inkml:brushProperty name="color" value="#FED406"/>
      <inkml:brushProperty name="ignorePressure" value="0"/>
    </inkml:brush>
  </inkml:definitions>
  <inkml:trace contextRef="#ctx0" brushRef="#br0">17800 8800 442,'0'-12'0,"0"2"1	,0 1 0,0 2 1,0 2 2,0 4 6,0 2 4,0 4 6,0 5 3,0 8 3,0 8 2,0 8 1,0 2 1,3-1-1,1-1-3,1-2 0,2 6-1,2 12 2,1 12 3,2 13 1,-1 5 0,-1-1-4,-1-1-4,-2-2-3,-2-3-3,-1-3-2,-1-3-3,-2-2-1,-1-6-2,0-6-3,0-6-2,0-6-3,-1-6-5,-2-5-7,-1-4-6,-1-5-6,-2-5-6,-2-4-4,-1-5-4,-1-4-3,-1-6-3,2-4 0,1-5-1,2-4 0,1-2-1,0 2-3,-1 1-3,1 2-2</inkml:trace>
</inkml:ink>
</file>

<file path=ppt/ink/ink2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27296252176166" units="cm"/>
      <inkml:brushProperty name="height" value="0.0127296252176166" units="cm"/>
      <inkml:brushProperty name="color" value="#FED406"/>
      <inkml:brushProperty name="ignorePressure" value="0"/>
    </inkml:brush>
  </inkml:definitions>
  <inkml:trace contextRef="#ctx0" brushRef="#br0">18075 9325 654,'11'-33'-114,"-1"9"64	,-1 10 50,-2 10 0,-1 7 0,1 6 0,-1 7 0,0 6 28,0 6 33,1 9-1,-1 8-2,0 7 0,-1 5-2,-1 2-6,-1 1-5,-2 2-5,-1-3-9,3-6-13,1-6-13,1-6-15,0-6-9,-1-5-6,-1-4-6,-2-5-7</inkml:trace>
</inkml:ink>
</file>

<file path=ppt/ink/ink2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2381697446108" units="cm"/>
      <inkml:brushProperty name="height" value="0.0162381697446108" units="cm"/>
      <inkml:brushProperty name="color" value="#FED406"/>
      <inkml:brushProperty name="ignorePressure" value="0"/>
    </inkml:brush>
  </inkml:definitions>
  <inkml:trace contextRef="#ctx0" brushRef="#br0">18125 9275 513,'0'-12'2,"0"2"11	,0 1 9,0 2 11,1 1 4,4 0 1,3-1 0,3 1 1,3-2-2,6-3-3,4-3-2,5-3-2,5-2-5,4 1-6,5-1-5,5 0-7,0 2-8,-3 3-7,-3 3-9,-2 3-7,-5 3-6,-2 4 1,-3 2-2,-3 4 1,-3 4 0,-2 4 2,-1 5 2,-1 5 2,-4 3 4,-4 4 6,-5 3 6,-4 3 7,-3 3 7,3 3 9,1 3 11,1 4 9,0 1 4,-1 3 0,-1 1 0,-2 1-1,-1 0-2,0-1-4,0-1-5,0-2-4,0-4-5,0-4-7,0-5-8,0-4-5,0-5-7,0-5-3,0-4-4,0-5-4,-2-5-6,-3-2-10,-3-3-8,-2-3-10,-3-4-5,1-3 0,-1-3-2,1-2 0,0-2 1,2 2 6,1 1 12,2 2 42</inkml:trace>
</inkml:ink>
</file>

<file path=ppt/ink/ink2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1739656329155" units="cm"/>
      <inkml:brushProperty name="height" value="0.011739656329155" units="cm"/>
      <inkml:brushProperty name="color" value="#FED406"/>
      <inkml:brushProperty name="ignorePressure" value="0"/>
    </inkml:brush>
  </inkml:definitions>
  <inkml:trace contextRef="#ctx0" brushRef="#br0">18400 8800 709,'10'-11'-5,"-2"6"-12	,-3 4-12,-3 5-10,-2 8 4,0 10 21,0 12 22,0 11 20,-1 8 13,-2 6 2,-1 7 4,-1 6 3,-2 0-1,-2-4-3,-1-5-4,-1-4-5,-1-4-9,2-4-17,1-2-18,2-4-16,1-5-16,0-8-14,-1-8-16,1-7-14</inkml:trace>
</inkml:ink>
</file>

<file path=ppt/ink/ink2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17967836558819" units="cm"/>
      <inkml:brushProperty name="height" value="0.0117967836558819" units="cm"/>
      <inkml:brushProperty name="color" value="#FED406"/>
      <inkml:brushProperty name="ignorePressure" value="0"/>
    </inkml:brush>
  </inkml:definitions>
  <inkml:trace contextRef="#ctx0" brushRef="#br0">18400 9350 706,'35'0'4,"-2"3"8	,-3 1 7,-3 1 9,-2 2 5,3 2 6,1 1 5,1 2 5,0 1-7,-1 2-21,-1 1-19,-2 2-19,-3 0-11,-3-2 0,-3-1-1,-2-1-1,-4-3-6,-1-1-13,-1-1-13,-2-2-13</inkml:trace>
</inkml:ink>
</file>

<file path=ppt/ink/ink2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4089814275503" units="cm"/>
      <inkml:brushProperty name="height" value="0.0144089814275503" units="cm"/>
      <inkml:brushProperty name="color" value="#FED406"/>
      <inkml:brushProperty name="ignorePressure" value="0"/>
    </inkml:brush>
  </inkml:definitions>
  <inkml:trace contextRef="#ctx0" brushRef="#br0">19125 8925 578,'-23'0'-5,"5"0"-8	,5 0-9,4 0-10,4 0 8,4 0 23,2 0 23,4 0 24,4 0 9,7 0-2,6 0-2,6 0-2,3-2-4,1-3-3,-1-3-4,0-2-3,-2-1-5,-5 3-8,-4 3-6,-5 4-7,-1-2-5,6-4-2,4-5-3,5-4-2,1-1-10,-4 3-18,-2 3-19,-4 3-18,-3 2-6,-3 0 5,-3-1 6,-3 1 5</inkml:trace>
</inkml:ink>
</file>

<file path=ppt/ink/ink2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3576975464821" units="cm"/>
      <inkml:brushProperty name="height" value="0.0163576975464821" units="cm"/>
      <inkml:brushProperty name="color" value="#FED406"/>
      <inkml:brushProperty name="ignorePressure" value="0"/>
    </inkml:brush>
  </inkml:definitions>
  <inkml:trace contextRef="#ctx0" brushRef="#br0">19225 8625 509,'11'2'-4,"-1"5"11	,-1 5 10,-2 4 11,-2 7 5,-1 10 3,-1 9 2,-2 10 2,-3 7 0,-3 4 0,-3 5-2,-2 5 0,-3 0-3,1-3-3,-1-3-4,1-2-4,-1-6-7,1-6-14,-1-6-11,1-6-13,0-7-10,2-6-7,1-6-7,2-6-7,1-6-5,0-5-4,-1-4-3,1-5-4</inkml:trace>
</inkml:ink>
</file>

<file path=ppt/ink/ink2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8727617710829" units="cm"/>
      <inkml:brushProperty name="height" value="0.0168727617710829" units="cm"/>
      <inkml:brushProperty name="color" value="#FED406"/>
      <inkml:brushProperty name="ignorePressure" value="0"/>
    </inkml:brush>
  </inkml:definitions>
  <inkml:trace contextRef="#ctx0" brushRef="#br0">19225 9250 493,'22'-22'1,"-4"9"0	,-5 8 2,-4 7 0,-3 7 5,1 7 8,-1 6 7,0 6 9,0 6 6,1 4 5,-1 5 4,0 5 4,0 1 1,1-2-5,-1-1-4,0-1-4,0-4-8,1-7-11,-1-6-11,0-6-12,0-5-13,1-3-13,-1-3-15,0-3-14,-1-3-8,-1-4-2,-1-2-1,-2-4-2</inkml:trace>
</inkml:ink>
</file>

<file path=ppt/ink/ink2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2352474182844" units="cm"/>
      <inkml:brushProperty name="height" value="0.0172352474182844" units="cm"/>
      <inkml:brushProperty name="color" value="#FED406"/>
      <inkml:brushProperty name="ignorePressure" value="0"/>
    </inkml:brush>
  </inkml:definitions>
  <inkml:trace contextRef="#ctx0" brushRef="#br0">19400 9175 483,'10'-12'1,"-2"2"2	,-3 1 1,-3 2 2,-1 2 3,4 1 2,3 1 3,3 3 3,3 0 0,3 0-3,3 0-2,4 0-2,0 0-4,-2 3-5,-1 1-6,-1 1-6,-3 1-2,-3 1-2,-3-1 0,-3 0-1,-2 0 0,1 1 0,-1-1 1,0 0 0,-1 3 2,-1 4 3,-1 5 4,-2 5 3,-1 1 5,0-2 5,0-1 5,0-1 4,0 3 7,3 10 6,1 9 6,1 10 6,1 3 3,1-4 0,-1-2 1,0-4 0,1-4-1,2-4-4,1-5-3,2-4-3,-1-5-6,-1-3-8,-1-3-9,-2-2-8,-3-3-9,-5 1-12,-4-1-11,-5 1-11,-5-3-6,-5-2 0,-4-3 0,-5-3 0,-3-4 1,-2-3 1,-1-3 2,-1-2 1,0-4 5,6-1 8,4-1 7,5-2 9,5-1 7,4 1 8,5-1 8,5 0 8,2 0 5,3 1 3,1-1 1,1 0 3,1 2 0,1 3-2,-1 3 0,0 3-2,4 0 1,8-3 3,8-3 3,8-3 2,5-2-2,3 1-8,3-1-8,4 0-8,-3 2-10,-8 3-10,-8 3-12,-7 3-11,-5 2-10,-2 0-10,-1-1-11,-1 1-9</inkml:trace>
</inkml:ink>
</file>

<file path=ppt/ink/ink2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3326505571604" units="cm"/>
      <inkml:brushProperty name="height" value="0.0163326505571604" units="cm"/>
      <inkml:brushProperty name="color" value="#FED406"/>
      <inkml:brushProperty name="ignorePressure" value="0"/>
    </inkml:brush>
  </inkml:definitions>
  <inkml:trace contextRef="#ctx0" brushRef="#br0">20100 8825 510,'-11'0'28,"6"3"13	,4 1 10,5 1 12,3 2 3,2 2-7,1 1-6,2 2-6,0-2-10,1-2-10,-1-3-13,1-3-11,-2-1-17,-1 4-25,-1 3-24,-2 3-25</inkml:trace>
</inkml:ink>
</file>

<file path=ppt/ink/ink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35798826813698" units="cm"/>
      <inkml:brushProperty name="height" value="0.0135798826813698" units="cm"/>
      <inkml:brushProperty name="color" value="#000000"/>
      <inkml:brushProperty name="ignorePressure" value="0"/>
    </inkml:brush>
  </inkml:definitions>
  <inkml:trace contextRef="#ctx0" brushRef="#br0">83140 12064 613,'-11'13'6,"5"-2"11	,5-2 11,5-1 12,6-2 6,4-2 0,6-1 0,4-3 1,5-1-5,0-4-9,3-4-11,1-3-9,-1-1-13,-6 2-13,-4 2-14,-6 1-15,-4 1-11,-4 1-8,-3-1-8,-3 0-9</inkml:trace>
</inkml:ink>
</file>

<file path=ppt/ink/ink2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09161911532283" units="cm"/>
      <inkml:brushProperty name="height" value="0.0109161911532283" units="cm"/>
      <inkml:brushProperty name="color" value="#FED406"/>
      <inkml:brushProperty name="ignorePressure" value="0"/>
    </inkml:brush>
  </inkml:definitions>
  <inkml:trace contextRef="#ctx0" brushRef="#br0">20025 9250 763,'23'0'-74,"-3"0"33	,-3 0 32,-2 0 32,-3 2 18,1 5 2,-1 5 3,1 4 1,-3 4-3,-2 4-7,-3 2-10,-3 4-7,-2-1-6,0-5-4,0-4-4,0-5-3,0 1-4,0 8-1,0 8-2,0 8-1,0 2-2,0-3-1,0-3-2,0-3 0,0-4-1,0-5 0,0-4 0,0-5 0,0-4 2,3-1 2,1-1 3,1-2 4,1-3-2,1-5-3,-1-4-5,0-5-3,2-5-8,3-2-11,3-3-10,3-3-11,-1 0-3,-4 5 3,-5 5 23,-4 4 30,-3 2 0,3-2 0,1-1 0,1-1 0</inkml:trace>
</inkml:ink>
</file>

<file path=ppt/ink/ink2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23596452176571" units="cm"/>
      <inkml:brushProperty name="height" value="0.0123596452176571" units="cm"/>
      <inkml:brushProperty name="color" value="#FED406"/>
      <inkml:brushProperty name="ignorePressure" value="0"/>
    </inkml:brush>
  </inkml:definitions>
  <inkml:trace contextRef="#ctx0" brushRef="#br0">20325 8800 674,'-10'0'-4,"7"0"23	,6 0 23,7 0 22,4 0 4,3 0-13,3 0-14,4 0-14,1-2-13,3-3-17,1-3-14,1-2-16,-1-2-10,-5 2-4,-4 1-6,-5 2-5,-4 1-2,-1 0-2,-1-1 1,-2 1 3</inkml:trace>
</inkml:ink>
</file>

<file path=ppt/ink/ink2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1316234841943" units="cm"/>
      <inkml:brushProperty name="height" value="0.0151316234841943" units="cm"/>
      <inkml:brushProperty name="color" value="#FED406"/>
      <inkml:brushProperty name="ignorePressure" value="0"/>
    </inkml:brush>
  </inkml:definitions>
  <inkml:trace contextRef="#ctx0" brushRef="#br0">20400 8500 550,'11'1'-3,"-1"4"6	,-1 3 6,-2 3 5,-1 2 6,1 2 6,-1 1 6,0 2 6,-1 3 3,-1 5 1,-1 4 2,-2 6 0,-1 1-3,0 1-5,0-1-8,0 1-5,0-3-12,0-2-14,0-3-15,0-3-15</inkml:trace>
</inkml:ink>
</file>

<file path=ppt/ink/ink2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7683264911175" units="cm"/>
      <inkml:brushProperty name="height" value="0.0137683264911175" units="cm"/>
      <inkml:brushProperty name="color" value="#FED406"/>
      <inkml:brushProperty name="ignorePressure" value="0"/>
    </inkml:brush>
  </inkml:definitions>
  <inkml:trace contextRef="#ctx0" brushRef="#br0">20275 9200 605,'2'-13'-69,"5"1"32	,5-1 33,4 1 32,4-1 18,4 1 3,2-1 1,4 1 3,4-2-2,4-1-5,5-1-5,5-2-5,-1-1-6,-4 1-5,-5-1-6,-4 0-5,-5 3-4,-5 4-5,-4 5-3,-5 5-5,-1 0-3,3-3-4,3-3-5,4-2-4,-3-2-4,-5 2-3,-7 1-4,-5 2-3,-6 3 0,-3 5 2,-3 4 3,-2 6 3,-5 3 2,-5 6 0,-4 4 1,-5 5 0,-1 2 0,1 1-2,1-1-1,3 0-3,1-1-1,4-4-4,3-2 19,3-4 14,2-4 0,2-4 0,1-5 0,2-4 0,2-3 0,4 0 0,2 0 0,4 0 0,1 0 0,1 0 0,-1 0 0,0 0 0,0 1 0,1 4 0,-1 3 0,0 3 0,-1 2 0,-1 2 0,-1 1 0,-2 2 47,-2 0-1,-2-2-1,-1-1-3,-1-1-1,-4 3-1,-4 12-1,-5 11-1,-4 11-1,-2 3-3,4-5-8,3-4-5,3-5-8,1-5-4,1-2 0,-1-3 0,1-3-2,0-5-6,2-4-16,1-5-14,2-4-15,2-4-10,1-4-7,1-2-6,3-4-6</inkml:trace>
</inkml:ink>
</file>

<file path=ppt/ink/ink2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9620240554214" units="cm"/>
      <inkml:brushProperty name="height" value="0.0149620240554214" units="cm"/>
      <inkml:brushProperty name="color" value="#FED406"/>
      <inkml:brushProperty name="ignorePressure" value="0"/>
    </inkml:brush>
  </inkml:definitions>
  <inkml:trace contextRef="#ctx0" brushRef="#br0">20500 9725 556,'35'-22'0,"-5"6"-3	,-4 7 0,-5 6-3,-2 3 4,0 0 8,-1 0 7,1 0 8,1 1 6,1 4 5,1 3 5,3 3 4,-1 2 2,-2 2-4,-1 1-3,-1 2-3,-1 2-2,0 1-1,-1 1-2,1 3-2,0-1-12,0-2-22,-1-1-22,1-1-24,-2-4-9,-3-4 1,-3-5 1,-3-4 2,-3-3 2,-1 3 0,-1 1 1,-2 1 1</inkml:trace>
</inkml:ink>
</file>

<file path=ppt/ink/ink2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2992585897446" units="cm"/>
      <inkml:brushProperty name="height" value="0.0142992585897446" units="cm"/>
      <inkml:brushProperty name="color" value="#FED406"/>
      <inkml:brushProperty name="ignorePressure" value="0"/>
    </inkml:brush>
  </inkml:definitions>
  <inkml:trace contextRef="#ctx0" brushRef="#br0">20275 9600 582,'-8'-1'-40,"9"-2"22	,10-1 20,10-1 21,6-2 12,5-2 3,5-1 3,4-1 2,4-3 0,4-1-6,2-1-4,4-2-4,-1 0-2,-5 2 1,-4 1 3,-5 2 1,-5 1-7,-5 2-17,-4 1-15,-5 2-18,-6 2-15,-8 1-14,-8 1-15,-7 3-14</inkml:trace>
</inkml:ink>
</file>

<file path=ppt/ink/ink2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989983975887299" units="cm"/>
      <inkml:brushProperty name="height" value="0.00989983975887299" units="cm"/>
      <inkml:brushProperty name="color" value="#FED406"/>
      <inkml:brushProperty name="ignorePressure" value="0"/>
    </inkml:brush>
  </inkml:definitions>
  <inkml:trace contextRef="#ctx0" brushRef="#br0">20375 9200 841,'0'-11'2,"0"6"2	,0 4 3,0 5 3,0 3 3,0 2 5,0 1 3,0 2 4,0-1 0,3-1-8,1-1-5,1-2-8,3-1-6,3 1-8,3-1-7,3 0-8,-1 0-11,-4 1-16,-5-1-14,-4 0-15,-6 1 2,-4 2 79,-5 1 0,-4 2 0,-1 0 0,3 1 0,3-1 0,3 1 0,2-3 0,0-2 0,-1-3 0,1-3 0,2-2 0,5 0 0,4 0 0,6 0 0,2-1 0,2-2 0,1-1 21,2-1 12,2-1-12,1 0-10,1-1-11,3 1-9,-2 0-11,-3 0-15,-3-1 13,-2 1 22</inkml:trace>
</inkml:ink>
</file>

<file path=ppt/ink/ink2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21888816356659" units="cm"/>
      <inkml:brushProperty name="height" value="0.0121888816356659" units="cm"/>
      <inkml:brushProperty name="color" value="#FED406"/>
      <inkml:brushProperty name="ignorePressure" value="0"/>
    </inkml:brush>
  </inkml:definitions>
  <inkml:trace contextRef="#ctx0" brushRef="#br0">20975 8725 683,'11'-22'-28,"-1"6"13	,-1 7 14,-2 6 14,0 6 9,2 9 4,1 8 6,2 7 4,0 5 4,1 2 2,-1 1 2,1 2 1,-2-2-7,-1-2-18,-1-3-17,-2-3-19,-1-5-17,1-4-17,-1-5-18,0-4-17</inkml:trace>
</inkml:ink>
</file>

<file path=ppt/ink/ink2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559384599328" units="cm"/>
      <inkml:brushProperty name="height" value="0.015559384599328" units="cm"/>
      <inkml:brushProperty name="color" value="#FED406"/>
      <inkml:brushProperty name="ignorePressure" value="0"/>
    </inkml:brush>
  </inkml:definitions>
  <inkml:trace contextRef="#ctx0" brushRef="#br0">21025 8550 535,'36'10'91,"-1"-2"-11	,-1-3-12,-2-3-10,-2-2-9,-4 0-9,-2 0-8,-4 0-9,0 0-8,1 3-7,1 1-8,3 1-7,-1 1-6,-2 1-3,-1-1-4,-1 0-4,-3 2-1,-3 3 1,-3 3 2,-3 3 1,-3 2 2,-1 0 5,-1-1 4,-2 1 3,-3 0 1,-3 0-4,-3-1-4,-2 1-5,-3 1-5,1 1-6,-1 1-6,1 3-6,-1-2-3,1-3 0,-1-3 2,1-2 0,-1-4 24,1-1 19,-1-1 0,1-2 0</inkml:trace>
</inkml:ink>
</file>

<file path=ppt/ink/ink2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23054394498467" units="cm"/>
      <inkml:brushProperty name="height" value="0.0123054394498467" units="cm"/>
      <inkml:brushProperty name="color" value="#FED406"/>
      <inkml:brushProperty name="ignorePressure" value="0"/>
    </inkml:brush>
  </inkml:definitions>
  <inkml:trace contextRef="#ctx0" brushRef="#br0">21125 9150 677,'11'-12'-2,"-1"2"-4	,-1 1-4,-2 2-5,0 1 7,2 0 16,1-1 15,2 1 17,0 0 8,1 0 1,-1-1 1,1 1 2,0 0-7,2 0-14,1-1-15,2 1-15,-1 0-6,-3 0 0,-3-1 1,-3 1 0,-3 0-12,-1 0-22,-1-1-25,-2 1-22</inkml:trace>
</inkml:ink>
</file>

<file path=ppt/ink/ink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14897899329662" units="cm"/>
      <inkml:brushProperty name="height" value="0.0114897899329662" units="cm"/>
      <inkml:brushProperty name="color" value="#000000"/>
      <inkml:brushProperty name="ignorePressure" value="0"/>
    </inkml:brush>
  </inkml:definitions>
  <inkml:trace contextRef="#ctx0" brushRef="#br0">83031 12364 725,'0'27'-19,"0"-3"15	,0-1 14,0-1 15,0-1 9,0 2 6,0 2 6,0 1 5,-1 1-5,-2 1-15,-1-1-16,-2 0-16,0-1-16,2-4-16,1-3-17,2-4-17,1-2-7,0-2 1,0-1 2,0-3 2</inkml:trace>
</inkml:ink>
</file>

<file path=ppt/ink/ink2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0241637602448" units="cm"/>
      <inkml:brushProperty name="height" value="0.0150241637602448" units="cm"/>
      <inkml:brushProperty name="color" value="#FED406"/>
      <inkml:brushProperty name="ignorePressure" value="0"/>
    </inkml:brush>
  </inkml:definitions>
  <inkml:trace contextRef="#ctx0" brushRef="#br0">21250 8875 554,'0'14'40,"0"3"-6	,0 3-5,0 4-7,-1 1-3,-2 3 0,-1 1 0,-1 1 1,-1 2-7,0 2-11,-1 1-12,1 2-11,-1-2-11,-2-5-8,-1-4-9,-1-5-8,0-4-2,3-3 6,3-3 18,4-3 35,1-3 0,3-1 0,1-1 0,1-2 0,2-2 0,2-2 0,1-1 0,2-1 0,2-3 0,3-3 0,3-3 0,4-3 0,1-1 0,0 2 0,0 1 0,0 2 0,0 2 0,0 3 12,0 3 3,0 4-1,-2 1-1,-3 3 0,-3 1 0,-2 1 0,-5 4 0,-2 4-1,-3 5 0,-3 5-1,-2 0 0,0-3 0,0-3 1,0-2 1,0 1 2,0 8 4,0 8 3,0 8 4,-1 4 2,-2 0 0,-1-1 2,-1 1 0,-1-3-1,0-4-3,-1-5-3,1-4-3,1-5-1,1-3 0,1-3 1,3-2 1,-2-5-5,-3-2-10,-3-3-12,-2-3-10,-4-2-9,-1 0-7,-1 0-8,-2 0-6,-2-2-5,-1-3-4,-1-3-3,-2-2-4,-1-2 2,0 2 3,0 1 6,0 2 25,2 1 26,5 0 0,5-1 0,4 1 0,0 0 0,-4 0 0,-5-1 0,-4 1 0,0 0 0,6 0 0,7-1 0,6 1 0,6-2 0,9-3 14,8-3 37,7-3-3,5-3-1,2-4 0,1-2-1,2-4 1,-3 2-3,-6 6-3,-6 6-5,-6 7-3,-5 3-18,-1 0-31,-1-1-31,-2 1-30</inkml:trace>
</inkml:ink>
</file>

<file path=ppt/ink/ink2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833333283662796" units="cm"/>
      <inkml:brushProperty name="height" value="0.00833333283662796" units="cm"/>
      <inkml:brushProperty name="color" value="#FED406"/>
      <inkml:brushProperty name="ignorePressure" value="0"/>
    </inkml:brush>
  </inkml:definitions>
  <inkml:trace contextRef="#ctx0" brushRef="#br0">13650 14100 1000,'0'-12'-47,"0"2"8	,0 1 7,0 2 6,0 2 7,3 1 7,1 1 7,1 3 7,1-1 5,1-2 1,-1-1 1,0-1 2,0 0 2,1 1 0,-1 1 2,0 3 1,1 0 0,2 0-3,1 0-2,2 0-1,0 0-3,1 0-2,-1 0-2,1 0-3,0-1-2,2-2-4,1-1-4,2-1-3,1 0-6,0 1-7,-1 1-6,1 3-7,-1 0-3,-2 0 2,-1 0 40,-1 0 0,-3 0 0,-1 3 0,-1 1 0,-2 1 0,-1 0 0,1-1 0,-1-1 0,0-2 0</inkml:trace>
</inkml:ink>
</file>

<file path=ppt/ink/ink2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833333283662796" units="cm"/>
      <inkml:brushProperty name="height" value="0.00833333283662796" units="cm"/>
      <inkml:brushProperty name="color" value="#FED406"/>
      <inkml:brushProperty name="ignorePressure" value="0"/>
    </inkml:brush>
  </inkml:definitions>
  <inkml:trace contextRef="#ctx0" brushRef="#br0">14325 13975 1000,'11'0'-2,"-1"0"-4	,-1 0-4,-2 0-3,0 0 0,2 0 5,1 0 5,2 0 5,0 0 2,1 0-3,-1 0-2,1 0-3,0 0 0,2 0 0,1 0 0,2 0 1,0 0 1,-2 0 1,-1 0 3,-1 0 1,-1 0-2,2 0-7,1 0-7,2 0-7,0 0-4,-2 0-1,-1 0-2,-1 0-2,-1 0-4,2 0 25,1 0 8,2 0 0,-1 0 0,-3 0 0,-3 0 0,-3 0 0,-2 0 0,1 0 0,-1 0 0,0 0 0</inkml:trace>
</inkml:ink>
</file>

<file path=ppt/ink/ink2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833333283662796" units="cm"/>
      <inkml:brushProperty name="height" value="0.00833333283662796" units="cm"/>
      <inkml:brushProperty name="color" value="#FED406"/>
      <inkml:brushProperty name="ignorePressure" value="0"/>
    </inkml:brush>
  </inkml:definitions>
  <inkml:trace contextRef="#ctx0" brushRef="#br0">15275 13950 1000,'12'0'-77,"1"0"9	,-1 0 9,1 0 13,-1 0 46,1 3 0,-1 1 0,1 1 0,-1 0 0,1-1 0,-1-1 0,1-2 0,0-1 0,2 3 0,1 1 0,2 1 0,0 0 0,-2-1 0,-1-1 0,-1-2 0,0-1 0,3 0 0,3 0 0,4 0 0,-1 0 0,-3 0 0,-3 0 0,-2 0 0,-3 0 0,1 0 0,-1 0 0,1 0 0,-2 0 0,-1 3 0,-1 1 0,-2 1 0</inkml:trace>
</inkml:ink>
</file>

<file path=ppt/ink/ink2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988765805959702" units="cm"/>
      <inkml:brushProperty name="height" value="0.00988765805959702" units="cm"/>
      <inkml:brushProperty name="color" value="#FED406"/>
      <inkml:brushProperty name="ignorePressure" value="0"/>
    </inkml:brush>
  </inkml:definitions>
  <inkml:trace contextRef="#ctx0" brushRef="#br0">16225 14075 842,'12'0'-13,"1"0"3	,-1 0 2,1 0 4,-1-1 5,1-2 7,-1-1 7,1-1 9,0 0 1,2 1-1,1 1-3,2 3-2,0 0-3,-2 3-2,-1 1-3,-1 1-3,-1 0-3,2-1-4,1-1-2,2-2-4,0-1-5,-2 0-5,-1 0-7,-1 0-6,-1 0-6,2 0-8,1 0-9,2 0-7,-1 0-3,-3 0 21,-3 0 40,-3 0 0,-1-1 0,2-2 0,1-1 0,2-1 0</inkml:trace>
</inkml:ink>
</file>

<file path=ppt/ink/ink2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944570917636156" units="cm"/>
      <inkml:brushProperty name="height" value="0.00944570917636156" units="cm"/>
      <inkml:brushProperty name="color" value="#FED406"/>
      <inkml:brushProperty name="ignorePressure" value="0"/>
    </inkml:brush>
  </inkml:definitions>
  <inkml:trace contextRef="#ctx0" brushRef="#br0">16625 13875 882,'-11'0'-17,"3"3"6	,3 1 7,4 1 6,1 0 5,3-1 3,1-1 3,1-2 4,5-1 0,8 3-1,8 1-1,8 1-1,1 0-2,-5-1-2,-4-1-2,-5-2-2,-1-1-3,1 3-4,1 1-3,3 1-4,-1 1-2,-2 1-3,-1-1-3,-1 0-3,-4 0-1,-4 1 1,-5-1-1,-4 0 2,-3-1-9,0-4-15,0-2-16,0-4-6</inkml:trace>
</inkml:ink>
</file>

<file path=ppt/ink/ink2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877726636826992" units="cm"/>
      <inkml:brushProperty name="height" value="0.00877726636826992" units="cm"/>
      <inkml:brushProperty name="color" value="#FED406"/>
      <inkml:brushProperty name="ignorePressure" value="0"/>
    </inkml:brush>
  </inkml:definitions>
  <inkml:trace contextRef="#ctx0" brushRef="#br0">17025 14025 949,'-2'24'1,"-3"-2"3	,-3-1 3,-2-1 2,-3-2 0,1-2 0,-1-1-3,1-1-1,0-4-13,2-2-27,1-3-27,2-3-25</inkml:trace>
</inkml:ink>
</file>

<file path=ppt/ink/ink2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0833333283662796" units="cm"/>
      <inkml:brushProperty name="height" value="0.00833333283662796" units="cm"/>
      <inkml:brushProperty name="color" value="#FED406"/>
      <inkml:brushProperty name="ignorePressure" value="0"/>
    </inkml:brush>
  </inkml:definitions>
  <inkml:trace contextRef="#ctx0" brushRef="#br0">16900 14250 1000,'-13'13'0,"1"2"0	,-1 1 0,1 2 0,-1 1-4,1 0-5,-1-1-7,1 1-6,1-1-9,3-2-10,3-1-11,4-1-10,0-4 49,-2-2 13,-1-3 0,-1-3 0,0-2 0,1 3 0,1 1 0,3 1 0</inkml:trace>
</inkml:ink>
</file>

<file path=ppt/ink/ink2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64283253252506" units="cm"/>
      <inkml:brushProperty name="height" value="0.0164283253252506" units="cm"/>
      <inkml:brushProperty name="color" value="#FED406"/>
      <inkml:brushProperty name="ignorePressure" value="0"/>
    </inkml:brush>
  </inkml:definitions>
  <inkml:trace contextRef="#ctx0" brushRef="#br0">17825 14125 507,'-42'0'-69,"18"0"37	,17 0 39,17 0 37,13-1 19,7-2-3,8-1-1,9-1-2,3-2-3,0-2-3,0-1-5,0-1-4,-3-1-6,-4 2-6,-5 1-8,-4 2-6,-1 1-10,3 0-11,3-1-12,3 1-12,-1 0-9,-7 0-7,-6-1-6,-6 1-6,-7 1-5,-8 1 1,-8 1-2,-7 3 0</inkml:trace>
</inkml:ink>
</file>

<file path=ppt/ink/ink2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585538931191" units="cm"/>
      <inkml:brushProperty name="height" value="0.015585538931191" units="cm"/>
      <inkml:brushProperty name="color" value="#FED406"/>
      <inkml:brushProperty name="ignorePressure" value="0"/>
    </inkml:brush>
  </inkml:definitions>
  <inkml:trace contextRef="#ctx0" brushRef="#br0">17800 14425 534,'2'10'13,"5"-2"5	,5-3 5,4-3 7,6-3 3,6-2 5,6-1 2,7-1 5,3-2-1,0-2-2,-1-1-4,1-1-2,-1-1-6,-2 2-9,-1 1-9,-1 2-10,-3 0-9,-1-2-12,-1-1-13,-2-1-11,-4-1-8,-6 2-3,-6 1-4,-7 2-3,-3 2-1,1 1 1,-1 1 4,0 3 1</inkml:trace>
</inkml:ink>
</file>

<file path=ppt/ink/ink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67658068239689" units="cm"/>
      <inkml:brushProperty name="height" value="0.0167658068239689" units="cm"/>
      <inkml:brushProperty name="color" value="#000000"/>
      <inkml:brushProperty name="ignorePressure" value="0"/>
    </inkml:brush>
  </inkml:definitions>
  <inkml:trace contextRef="#ctx0" brushRef="#br0">83058 12555 497,'14'-25'-15,"3"2"10	,1 5 9,1 2 11,3 3 7,1 2 9,1 2 7,3 1 8,0 2 3,0 2 0,1 2-1,-1 1 0,-1 2-3,-4 1-5,-4 2-7,-2 2-6,-4 2-8,-4 1-11,-3 2-10,-3 2-11,-4 3-5,-6 6-3,-5 4 0,-5 6-3,-3 1-2,-2-1-5,-2-3-6,-1 0-4,1-4-1,5-3 4,6-3 4,4-3 3,4-4 6,-1-1 8,0-1 6,0-3 7,2-1 7,3-1 4,4-3 7,3-1 4,3-1 3,1 0 2,2 0 2,2 0 0,3-1-1,6-1-3,4-3-5,6-1-3,3-1-6,1-3-9,3-1-8,1-1-9,-4 0-4,-7 3 2,-10 4 0,-8 3 2,-3 1-6,1-5-10,2-2-12,2-4-10</inkml:trace>
</inkml:ink>
</file>

<file path=ppt/ink/ink2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8465538620949" units="cm"/>
      <inkml:brushProperty name="height" value="0.0138465538620949" units="cm"/>
      <inkml:brushProperty name="color" value="#FED406"/>
      <inkml:brushProperty name="ignorePressure" value="0"/>
    </inkml:brush>
  </inkml:definitions>
  <inkml:trace contextRef="#ctx0" brushRef="#br0">18075 13800 601,'0'23'7,"0"-3"1	,0-3 3,0-2 1,0-4 1,0-1-1,0-1-1,0-2-1,0 8 3,0 17 6,0 17 6,0 18 8,0 6 2,0-3 1,0-3-1,0-2 0,0-5-4,0-5-6,0-4-8,0-5-6,0-4-12,0-3-15,0-3-14,0-3-16,0-5-11,3-6-6,1-6-7,1-7-7</inkml:trace>
</inkml:ink>
</file>

<file path=ppt/ink/ink2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0599125772715" units="cm"/>
      <inkml:brushProperty name="height" value="0.0150599125772715" units="cm"/>
      <inkml:brushProperty name="color" value="#FED406"/>
      <inkml:brushProperty name="ignorePressure" value="0"/>
    </inkml:brush>
  </inkml:definitions>
  <inkml:trace contextRef="#ctx0" brushRef="#br0">18350 13700 553,'10'61'8,"-2"-1"7	,-3-1 9,-3-2 8,-3 1 7,-2 3 5,-1 3 6,-1 3 6,0 0-2,1-3-11,1-3-8,3-3-11,0-3-9,0-4-8,0-2-8,0-4-8,0-4-10,3-4-9,1-5-9,1-4-10,1-6-8,1-4-6,-1-5-5,0-4-7</inkml:trace>
</inkml:ink>
</file>

<file path=ppt/ink/ink2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6293697655201" units="cm"/>
      <inkml:brushProperty name="height" value="0.0156293697655201" units="cm"/>
      <inkml:brushProperty name="color" value="#FED406"/>
      <inkml:brushProperty name="ignorePressure" value="0"/>
    </inkml:brush>
  </inkml:definitions>
  <inkml:trace contextRef="#ctx0" brushRef="#br0">18900 14100 533,'0'-67'-2,"3"18"5	,1 17 3,1 17 5,0 13 4,-1 7 5,-1 8 5,-2 9 4,-1 7 4,0 10 2,0 10 1,0 9 3,0 4-1,0 1-1,0-1-3,0 1-1,0-4-5,0-6-7,0-6-5,0-6-7,0-7-9,0-6-13,0-6-13,0-6-13</inkml:trace>
</inkml:ink>
</file>

<file path=ppt/ink/ink2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04348638653755" units="cm"/>
      <inkml:brushProperty name="height" value="0.0204348638653755" units="cm"/>
      <inkml:brushProperty name="color" value="#FED406"/>
      <inkml:brushProperty name="ignorePressure" value="0"/>
    </inkml:brush>
  </inkml:definitions>
  <inkml:trace contextRef="#ctx0" brushRef="#br0">18825 14025 407,'3'-69'15,"6"13"1	,7 12 2,6 13 2,3 8 2,0 5 0,0 5 2,0 4 0,-3 4 0,-4 1 0,-5 1-1,-4 3-1,1 0 1,8 3 1,8 1 0,8 1 2,1 5 0,-5 8-2,-4 8-1,-5 8-1,-3 4-1,-2 2 1,-1 1 0,-1 2 0,-4 0-1,-2-2-5,-3-1-4,-3-1-4,-5-1-6,-4 2-5,-5 1-6,-4 2-6,-4-1-5,-4-3-4,-2-3-4,-4-3-5,0-4-4,1-5-4,1-4-5,3-5-5,2-5-2,5-2-1,5-3 0,4-3-1,4-2 3,1 3 4,1 1 4,3 1 17</inkml:trace>
</inkml:ink>
</file>

<file path=ppt/ink/ink2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10600532591343" units="cm"/>
      <inkml:brushProperty name="height" value="0.0210600532591343" units="cm"/>
      <inkml:brushProperty name="color" value="#FED406"/>
      <inkml:brushProperty name="ignorePressure" value="0"/>
    </inkml:brush>
  </inkml:definitions>
  <inkml:trace contextRef="#ctx0" brushRef="#br0">19475 14650 395,'-12'55'-46,"2"-14"7	,1-13 25,2-15 14,2-9 0,1-5 0,1-4 0,3-5 0,1-7 16,4-7 16,3-8-2,3-8-3,3-5-2,6-4-1,4-2-3,5-4-1,2-3-4,1-3-3,-1-3-5,0-3-4,-1 2-3,-4 8 0,-2 8 0,-4 8-1,-2 6 0,-2 7 2,-1 6 1,-1 7 1,-2 4 2,1 3 3,-1 3 2,1 4 2,-1 3 2,1 5 2,-1 5 0,1 4 2,-1 5 0,1 5 1,-1 4 1,1 6 0,-2 4 1,-1 7 3,-1 6 1,-2 7 3,-1 2 0,1 1-2,-1-1-1,0 1-3,0-3-2,1-2-5,-1-3-4,0-3-5,-1-6-4,-1-8-2,-1-8-1,-2-7-3,-5-10-10,-8-10-19,-8-12-20,-7-10-19,-6-6-8,-3 0 4,-3 0 3,-3 0 3,-1 0 6,2 3 6,1 1 7,2 1 7,2 3 19,6 3 24,4 3 0,5 3 0,4 2 0,3 0 0,3-1 0,3 1 0,3 1 7,4 1 29,2 1 5,4 3 4,4-2 2,4-3-1,5-3 0,5-2-1,4-2-4,5 2-5,5 1-8,4 2-6,3 1-10,0 0-13,-1-1-14,1 1-12,-4 0-11,-8 0-8,-8-1-6,-7 1-8</inkml:trace>
</inkml:ink>
</file>

<file path=ppt/ink/ink2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74895599484444" units="cm"/>
      <inkml:brushProperty name="height" value="0.0174895599484444" units="cm"/>
      <inkml:brushProperty name="color" value="#FED406"/>
      <inkml:brushProperty name="ignorePressure" value="0"/>
    </inkml:brush>
  </inkml:definitions>
  <inkml:trace contextRef="#ctx0" brushRef="#br0">20125 13950 476,'-23'0'4,"5"3"9	,5 1 9,4 1 8,7 0 6,7-1 2,8-1 1,9-2 3,4-2 0,4-2-1,3-1-1,3-1-1,1-2-3,1-2-3,-1-1-5,1-1-3,-2-1-10,-1 2-15,-1 1-16,-2 2-16,-3 2-12,-5 1-10,-4 1-10,-5 3-9,-5-1-2,-2-2 5,-3-1 5,-3-1 7</inkml:trace>
</inkml:ink>
</file>

<file path=ppt/ink/ink2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96153819561005" units="cm"/>
      <inkml:brushProperty name="height" value="0.0196153819561005" units="cm"/>
      <inkml:brushProperty name="color" value="#FED406"/>
      <inkml:brushProperty name="ignorePressure" value="0"/>
    </inkml:brush>
  </inkml:definitions>
  <inkml:trace contextRef="#ctx0" brushRef="#br0">20400 13950 424,'-11'12'-41,"3"1"14	,3-1 15,4 1 14,1 1 11,0 3 8,0 3 6,0 4 9,0-1 2,0-3-2,0-3-2,0-2-1,0 2-1,0 12 3,0 11 2,0 11 2,0 6 0,0 2-4,0 1-2,0 2-3,0-2-1,0-5 0,0-4 1,0-5 0,0-6-12,0-8-28,0-8-25,0-7-27</inkml:trace>
</inkml:ink>
</file>

<file path=ppt/ink/ink2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23765729740262" units="cm"/>
      <inkml:brushProperty name="height" value="0.023765729740262" units="cm"/>
      <inkml:brushProperty name="color" value="#FED406"/>
      <inkml:brushProperty name="ignorePressure" value="0"/>
    </inkml:brush>
  </inkml:definitions>
  <inkml:trace contextRef="#ctx0" brushRef="#br0">20700 14675 350,'-12'43'2,"2"-11"2	,1-14 2,2-11 4,2-9 2,1-3 4,1-3 2,3-2 4,0-5 0,3-2 0,1-3-3,1-3 0,4-8-3,7-10-1,6-12-3,6-10-2,2-4-1,-1 3-4,-1 3-2,-2 3-2,-2 3-2,-2 4-3,-1 2-1,-1 4-2,-2 5 0,-2 8 2,-1 8 4,-1 8 1,-2 5 4,1 3 1,-1 3 2,1 4 3,-2 2 1,-1 4 4,-1 3 1,-2 3 3,-1 5 2,1 8 0,-1 8 1,0 8 0,-1 2 1,-1-3 0,-1-3-1,-2-3 1,-1-3-1,3-4-1,1-2-2,1-4-1,1 3-1,1 7-1,-1 8 0,0 9-1,0 1-2,1-3-3,-1-3-5,0-2-5,-1-5-1,-1-5-1,-1-4-1,-2-5 0,-1-3-5,0-2-8,0-1-9,0-1-7,-2-4-11,-3-2-12,-3-3-11,-2-3-11,-3-4-3,1-3 9,-1-3 9,1-2 7,-1-2 8,1 2 4,-1 1 6,1 2 26</inkml:trace>
</inkml:ink>
</file>

<file path=ppt/ink/ink2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8614460378885" units="cm"/>
      <inkml:brushProperty name="height" value="0.0158614460378885" units="cm"/>
      <inkml:brushProperty name="color" value="#FED406"/>
      <inkml:brushProperty name="ignorePressure" value="0"/>
    </inkml:brush>
  </inkml:definitions>
  <inkml:trace contextRef="#ctx0" brushRef="#br0">20850 14500 525,'-56'-44'-2,"15"13"7	,13 12 8,15 13 7,8 6 6,4 0 4,2 0 5,4 0 3,5 0 3,8 3 2,8 1 2,8 1 1,5 0-3,3-4-8,3-2-8,4-4-7,-4-1-11,-9 0-12,-10-1-14,-8 1-13,-6 0-14,1 0-11,-1-1-14,1 1-12</inkml:trace>
</inkml:ink>
</file>

<file path=ppt/ink/ink2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15579534322023" units="cm"/>
      <inkml:brushProperty name="height" value="0.0115579534322023" units="cm"/>
      <inkml:brushProperty name="color" value="#FED406"/>
      <inkml:brushProperty name="ignorePressure" value="0"/>
    </inkml:brush>
  </inkml:definitions>
  <inkml:trace contextRef="#ctx0" brushRef="#br0">22150 13700 721,'0'24'20,"0"-2"3	,0-1 4,0-1 2,0 1 2,3 5-1,1 4-1,1 6 0,0 0-4,-1-1-7,-1-1-6,-2-2-6,-1-2-12,0-4-14,0-2-16,0-4-16,0-3-9,0-3-5,0-3-4,0-3-5</inkml:trace>
</inkml:ink>
</file>

<file path=ppt/ink/ink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02189835160971" units="cm"/>
      <inkml:brushProperty name="height" value="0.0102189835160971" units="cm"/>
      <inkml:brushProperty name="color" value="#000000"/>
      <inkml:brushProperty name="ignorePressure" value="0"/>
    </inkml:brush>
  </inkml:definitions>
  <inkml:trace contextRef="#ctx0" brushRef="#br0">84041 11491 815,'0'16'-4,"0"5"-7	,0 6-7,0 4-9,0 4 13,0 2 29,0 1 30,0 2 30,0 0-2,0-1-31,0-3-34,0-1-31,0-4-19,0-7-3,0-7-3,0-7-4,0-3-4,0 0-3,0 0-4,0 0 63</inkml:trace>
</inkml:ink>
</file>

<file path=ppt/ink/ink2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6836440116167" units="cm"/>
      <inkml:brushProperty name="height" value="0.0186836440116167" units="cm"/>
      <inkml:brushProperty name="color" value="#FED406"/>
      <inkml:brushProperty name="ignorePressure" value="0"/>
    </inkml:brush>
  </inkml:definitions>
  <inkml:trace contextRef="#ctx0" brushRef="#br0">22075 13650 446,'-11'0'16,"6"0"2	,4 0-1,5 0 1,5 0 1,7 0 1,6 0 0,6 0 1,3-1-1,1-2-3,-1-1-3,0-1-2,-1 0-3,-1 1-1,-1 1-2,-2 3-2,-3 0-2,-3 0-6,-3 0-4,-2 0-5,-4 0-2,-1 0 2,-1 0 1,-2 0 0,-2 0 4,-1 3 2,-1 1 3,-2 1 3,-1 3 4,0 3 5,0 3 3,0 3 4,0 3 3,0 4 3,0 2 2,0 4 3,0 4 1,0 4-1,0 5-1,0 5 0,0-1-3,0-4-2,0-5-5,0-4-2,0-4-6,0-4-5,0-2-8,0-4-6,-1-4-9,-2-7-14,-1-6-12,-1-6-14,-1-3-5,0 0 1,-1-1 1,1 1 1,0 0 4,0 0 7,-1-1 6,1 1 45,-2-3 0,-3-4 0,-3-5 0,-3-4 0,-1-3 0,2 3 0,1 1 0,2 1 0,1 2 0,2 2 0,1 1 0,2 2 0,4 2 0,6 3 0,6 3 0,7 4 0,2 1 0,-2 0 10,-1 0 44,-1 0-8,-3 0-8,-1 0-4,-1 0-4,-2 0-5,-1 0-5,1 0-6,-1 0-7,0 0-5,-1 2-8,-4 5-7,-2 5-7,-4 4-8,-2 2-3,-2-2 2,-1-1 1,-1-1 1,-2 0 3,1 3 3,-1 3 4,1 4 4,0-2 4,2-4 6,1-5 4,2-4 7,2-3 2,1 1 3,1-1 2,3 0 1,1-1 4,4-1 2,3-1 4,3-2 3,0-1-1,-1 0-6,-1 0-4,-2 0-6,-1 0-5,1 0-3,-1 0-5,0 0-4,-1 0-3,-4 3-2,-2 1-2,-4 1-1,-4 4-5,-7 7-5,-6 6-8,-6 6-5,-4 2-3,-2-4 3,-1-2 6,-1-4 30,-2-2 0,1-2 0,-1-1 0,1-1 0,1-3 0,3-1 0,3-1 0,4-2 0,3-1 0,5 1 0,5-1 0,4 0 0,5-1 0,5-1 36,4-1 7,6-2 5,4-2 3,7-2 0,6-1-2,7-1 1,2-3-2,1-3-3,-1-3-1,1-3-3,-4 0-4,-6 3-6,-6 3-4,-6 3-7,-1-1-3,7-4-5,6-5-3,7-4-4,0-2-3,-2 4-5,-3 3-2,-3 3-5,-4 3-2,-3 3-5,-3 3-2,-2 4-4,-5 4 0,-2 6 6,-3 7 4,-3 6 6,-3 3 2,-2 3 2,-1 1 0,-1 1 2,-1 1 3,0 1 4,-1-1 6,1 0 5,0-1-1,0-4-5,-1-2-6,1-4-6,1-5-14,4-8-21,2-8-21,4-7-23,1-5-5,1 1 8,-1-1 10,0 1 8,-1 0 8,-1 2 5,-1 1 46,-2 2 0</inkml:trace>
</inkml:ink>
</file>

<file path=ppt/ink/ink2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07572376728058" units="cm"/>
      <inkml:brushProperty name="height" value="0.0107572376728058" units="cm"/>
      <inkml:brushProperty name="color" value="#FED406"/>
      <inkml:brushProperty name="ignorePressure" value="0"/>
    </inkml:brush>
  </inkml:definitions>
  <inkml:trace contextRef="#ctx0" brushRef="#br0">22500 14575 774,'10'-23'4,"-2"5"9	,-3 5 8,-3 4 8,-2 4 7,3 1 2,1 1 3,1 3 2</inkml:trace>
</inkml:ink>
</file>

<file path=ppt/ink/ink2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4307816624641" units="cm"/>
      <inkml:brushProperty name="height" value="0.0134307816624641" units="cm"/>
      <inkml:brushProperty name="color" value="#FED406"/>
      <inkml:brushProperty name="ignorePressure" value="0"/>
    </inkml:brush>
  </inkml:definitions>
  <inkml:trace contextRef="#ctx0" brushRef="#br0">22300 14500 620,'-13'13'3,"1"2"5	,-1 1 6,1 2 5,0 2 6,2 1 5,1 1 4,2 3 6,1 0 3,0 0-2,-1 0 1,1 0-1,0-1-11,0-2-21,-1-1-20,1-1-21,0-3-17,0-3-10,-1-3-11,1-3-12</inkml:trace>
</inkml:ink>
</file>

<file path=ppt/ink/ink2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44487218931317" units="cm"/>
      <inkml:brushProperty name="height" value="0.0144487218931317" units="cm"/>
      <inkml:brushProperty name="color" value="#FED406"/>
      <inkml:brushProperty name="ignorePressure" value="0"/>
    </inkml:brush>
  </inkml:definitions>
  <inkml:trace contextRef="#ctx0" brushRef="#br0">22200 14775 576,'35'0'-5,"-5"3"10	,-4 1 10,-5 1 11,0 3 9,5 3 9,4 3 9,6 3 8,3 0 0,3-3-12,3-3-10,4-3-10,3-3-17,5-1-23,5-1-23,4-2-21,-4-2-14,-15-2-1,-13-1-3,-14-1-3</inkml:trace>
</inkml:ink>
</file>

<file path=ppt/ink/ink2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8111173659563" units="cm"/>
      <inkml:brushProperty name="height" value="0.0158111173659563" units="cm"/>
      <inkml:brushProperty name="color" value="#FED406"/>
      <inkml:brushProperty name="ignorePressure" value="0"/>
    </inkml:brush>
  </inkml:definitions>
  <inkml:trace contextRef="#ctx0" brushRef="#br0">23175 13950 527,'10'3'18,"-2"9"4	,-3 8 1,-3 7 4,-2 7 3,0 4 7,0 5 6,0 5 6,0 2 0,0 0-3,0 0-5,0 0-4,0-3-8,0-4-12,0-5-13,0-4-11,0-5-18,3-5-19,1-4-22,1-5-20</inkml:trace>
</inkml:ink>
</file>

<file path=ppt/ink/ink2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3517496287823" units="cm"/>
      <inkml:brushProperty name="height" value="0.0133517496287823" units="cm"/>
      <inkml:brushProperty name="color" value="#FED406"/>
      <inkml:brushProperty name="ignorePressure" value="0"/>
    </inkml:brush>
  </inkml:definitions>
  <inkml:trace contextRef="#ctx0" brushRef="#br0">23025 14375 624,'1'-11'-3,"4"3"9	,3 3 7,3 4 7,2 1 8,2 0 7,1 0 7,2 0 6,2-1 1,4-2-6,2-1-6,4-1-6,0-1-10,-1 0-15,-1-1-15,-2 1-15,-3 1-11,-3 1-7,-3 1-9,-2 3-8,-4 0-3,-1 0-2,-1 0 0,-2 0-2</inkml:trace>
</inkml:ink>
</file>

<file path=ppt/ink/ink2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0942203104496" units="cm"/>
      <inkml:brushProperty name="height" value="0.0130942203104496" units="cm"/>
      <inkml:brushProperty name="color" value="#FED406"/>
      <inkml:brushProperty name="ignorePressure" value="0"/>
    </inkml:brush>
  </inkml:definitions>
  <inkml:trace contextRef="#ctx0" brushRef="#br0">22975 14750 636,'0'10'6,"3"-2"4	,1-3 5,1-3 4,4-4 4,4-3 4,5-3 5,5-2 4,4-4 1,5-1-1,5-1-3,4-2-2,2-1-4,-2 1-9,-1-1-7,-1 0-9,-4 1-11,-2 2-15,-3 1-17,-3 2-14,-5 0-10,-4 1-3,-5-1-2,-4 1-3</inkml:trace>
</inkml:ink>
</file>

<file path=ppt/ink/ink2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87308993190527" units="cm"/>
      <inkml:brushProperty name="height" value="0.0187308993190527" units="cm"/>
      <inkml:brushProperty name="color" value="#FED406"/>
      <inkml:brushProperty name="ignorePressure" value="0"/>
    </inkml:brush>
  </inkml:definitions>
  <inkml:trace contextRef="#ctx0" brushRef="#br0">23400 14275 444,'14'-13'43,"6"1"-6	,4-1-5,5 1-6,4-2-5,3-1-1,3-1-4,3-2-2,1 1-4,-2 3-5,-1 3-7,-1 3-5,-4 3-4,-5 1-4,-4 1-2,-5 3-3,-3 0-2,-2 3 1,-1 1 1,-1 1-1,-4 3 4,-2 3 6,-3 3 5,-3 3 6,-3 3 3,-2 4-1,-1 2 0,-1 4 0,-1 1 6,0 1 9,-1-1 12,1 0 10,1-1 3,1-4-3,1-2-5,3-4-3,-1-2-5,-2-2-8,-1-1-8,-1-1-8,-2-6-11,-2-7-16,-1-8-16,-1-8-16,-2-5-6,1-4 3,-1-2 3,1-4 3,-2-3 5,-1-3 15,-1-3 34,-2-3 0,1-1 0,3 2 0,3 1 0,3 2 0,3 3 0,1 7 0,1 6 0,3 7 0,0 5 0,0 7 0,0 6 0,0 7 0,0 4 0,0 6 45,0 4 17,0 5-2,0-1-3,3-6-6,1-6-6,1-7-6,0 1-6,-1 8-4,-1 8-6,-2 8-4,-1 1-8,0-5-12,0-4-10,0-5-11,-1-3-8,-2-2-4,-1-1-5,-1-1-4,-1-4-3,0-2-2,-1-3-2,1-3-3,-1-5 2,-2-4 5,-1-5 46,-1-4 0,-2-4 0,1-4 0,-1-2 0,1-4 0,0-3 0,2-3 0,1-3 0,2-3 0,1 0 0,0 3 0,-1 3 0,1 3 0,1 4 0,1 5 0,1 4 0,3 6 0,0 3 0,0 6 0,0 4 0,0 5 14,0 5 37,0 7 1,0 6 1,0 6 1,0 7 0,0 8-1,0 8 0,0 8-2,0 2-2,0-1-7,0-1-6,0-2-7,0-3-5,3-5-4,1-4-6,1-5-4,2-4-4,2-1-4,1-1-4,2-2-3,2-4-3,3-6-2,3-6-1,4-7-2,2-4-1,4-1 0,3-1-1,3-2 1,3-5-1,3-5-2,3-7-1,4-5-1,-3-4-3,-5 3-5,-7 1-4,-5 1-4,-6 3-1,-3 3 0,-3 3 3,-2 3 0,-3 0 2,1-3-1,-1-3 0,1-3 0,-2 0-1,-1 3-1,-1 3-2,-2 3 27</inkml:trace>
</inkml:ink>
</file>

<file path=ppt/ink/ink2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2855589985847" units="cm"/>
      <inkml:brushProperty name="height" value="0.0152855589985847" units="cm"/>
      <inkml:brushProperty name="color" value="#FED406"/>
      <inkml:brushProperty name="ignorePressure" value="0"/>
    </inkml:brush>
  </inkml:definitions>
  <inkml:trace contextRef="#ctx0" brushRef="#br0">24475 13875 545,'11'4'4,"-1"10"8	,-1 10 7,-2 9 9,-2 7 6,-1 7 3,-1 6 5,-2 7 3,-1 0 1,0-5-6,0-4-5,0-5-4,0-5-5,0-4-4,0-5-3,0-4-5</inkml:trace>
</inkml:ink>
</file>

<file path=ppt/ink/ink2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21850818395615" units="cm"/>
      <inkml:brushProperty name="height" value="0.0121850818395615" units="cm"/>
      <inkml:brushProperty name="color" value="#FED406"/>
      <inkml:brushProperty name="ignorePressure" value="0"/>
    </inkml:brush>
  </inkml:definitions>
  <inkml:trace contextRef="#ctx0" brushRef="#br0">24350 14275 683,'0'-11'-14,"3"3"9	,1 3 9,1 4 11,3 0 9,3-2 10,3-1 9,3-1 10,3 0-1,1 1-10,1 1-10,3 3-10,-2 0-11,-3 0-8,-3 0-8,-2 0-10,-4 0-8,-1 0-9,-1 0-9,-2 0-9,-1 0-7,1 0-5,-1 0-3,0 0-6</inkml:trace>
</inkml:ink>
</file>

<file path=ppt/ink/ink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22995441779494" units="cm"/>
      <inkml:brushProperty name="height" value="0.0122995441779494" units="cm"/>
      <inkml:brushProperty name="color" value="#000000"/>
      <inkml:brushProperty name="ignorePressure" value="0"/>
    </inkml:brush>
  </inkml:definitions>
  <inkml:trace contextRef="#ctx0" brushRef="#br0">19850 37750 677,'90'28'-49,"-18"6"28	,-19 7 28,-18 6 27,-9 3 15,4 0 1,3 0 2,3 0 1,-1-4-5,-2-5-12,-3-7-12,-3-5-12,-6-6-6,-5-3 1,-7-3 0,-5-2 1,-3-3-14,4 1-28,3-1-26,3 1-28</inkml:trace>
</inkml:ink>
</file>

<file path=ppt/ink/ink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38528849929571" units="cm"/>
      <inkml:brushProperty name="height" value="0.0138528849929571" units="cm"/>
      <inkml:brushProperty name="color" value="#000000"/>
      <inkml:brushProperty name="ignorePressure" value="0"/>
    </inkml:brush>
  </inkml:definitions>
  <inkml:trace contextRef="#ctx0" brushRef="#br0">84041 11545 601,'14'-13'1,"2"2"1	,2 2 3,2 1 1,-1 2 6,-1 2 11,-1 2 11,-3 1 11,0 1 6,-1 0-1,1 0-1,0 0 0,0 1-9,2 1-16,2 2-17,2 2-15,-2 2-9,-5 1 2,-6 2 0,-4 2 1,-6 3-5,-4 2-13,-6 5-13,-5 2-12,-3 2-6,1 1 0,0-1 2,-1 0 1,2 0 4,4-2 33,3-2 23,3-2 0,3-2 0,-1-4 0,0-3 0,0-4 0,2-2 0,3-1 0,4-3 0,3-1 0,2-1 2,0 0 35,0 0 2,-1 0 3,3 0-2,3 0-6,3 0-6,4 0-7,1-2-8,-2-3-14,-2-3-14,-2-4-13,-1-1-7,-2 2-1,-1 2-2,-3 1 0</inkml:trace>
</inkml:ink>
</file>

<file path=ppt/ink/ink3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50076262652874" units="cm"/>
      <inkml:brushProperty name="height" value="0.0150076262652874" units="cm"/>
      <inkml:brushProperty name="color" value="#FED406"/>
      <inkml:brushProperty name="ignorePressure" value="0"/>
    </inkml:brush>
  </inkml:definitions>
  <inkml:trace contextRef="#ctx0" brushRef="#br0">24300 14625 555,'-8'10'11,"9"-2"12	,10-3 12,10-3 11,4-4 6,3-3-2,1-3 0,1-2-2,1-4-5,1-1-8,-1-1-9,0-2-8,-1 0-10,-4 2-13,-2 1-12,-4 2-12,-3 1-12,-3 2-14,-3 1-13,-3 2-13</inkml:trace>
</inkml:ink>
</file>

<file path=ppt/ink/ink3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38769363984466" units="cm"/>
      <inkml:brushProperty name="height" value="0.0138769363984466" units="cm"/>
      <inkml:brushProperty name="color" value="#FED406"/>
      <inkml:brushProperty name="ignorePressure" value="0"/>
    </inkml:brush>
  </inkml:definitions>
  <inkml:trace contextRef="#ctx0" brushRef="#br0">24925 13925 600,'11'4'-12,"-1"10"19	,-1 10 19,-2 9 20,-2 6 8,-1 3-2,-1 3-3,-2 4-2,-1-1-6,0-3-7,0-3-7,0-2-7,0-4-11,0-1-15,0-1-14,0-2-14,-1-4-12,-2-6-12,-1-6-11,-1-7-12</inkml:trace>
</inkml:ink>
</file>

<file path=ppt/ink/ink3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00997472181916" units="cm"/>
      <inkml:brushProperty name="height" value="0.0100997472181916" units="cm"/>
      <inkml:brushProperty name="color" value="#FED406"/>
      <inkml:brushProperty name="ignorePressure" value="0"/>
    </inkml:brush>
  </inkml:definitions>
  <inkml:trace contextRef="#ctx0" brushRef="#br0">25050 14200 825,'11'-22'4,"-1"6"6	,-1 7 7,-2 6 6,-1 3 4,1 0-1,-1 0-1,0 0 1,0 0-9,1 0-18,-1 0-16,0 0-18,-1 0-13,-1 3-12,-1 1-10,-2 1-10</inkml:trace>
</inkml:ink>
</file>

<file path=ppt/ink/ink3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22143402695656" units="cm"/>
      <inkml:brushProperty name="height" value="0.0122143402695656" units="cm"/>
      <inkml:brushProperty name="color" value="#FED406"/>
      <inkml:brushProperty name="ignorePressure" value="0"/>
    </inkml:brush>
  </inkml:definitions>
  <inkml:trace contextRef="#ctx0" brushRef="#br0">24650 14150 682,'10'0'-13,"-2"3"2	,-3 1 0,-3 1 0,-2 1 3,3 1 3,1-1 4,1 0 3,1 3 10,1 7 14,-1 6 14,0 6 14,-1 4 5,-1 2-5,-1 1-6,-2 2-5,-1-1-13,0-1-20,0-1-22,0-2-21,0-4-16,0-6-10,0-6-12,0-7-10</inkml:trace>
</inkml:ink>
</file>

<file path=ppt/ink/ink3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36:36"/>
    </inkml:context>
    <inkml:brush xml:id="br0">
      <inkml:brushProperty name="width" value="0.0192663036286831" units="cm"/>
      <inkml:brushProperty name="height" value="0.0192663036286831" units="cm"/>
      <inkml:brushProperty name="color" value="#FED406"/>
      <inkml:brushProperty name="ignorePressure" value="0"/>
    </inkml:brush>
  </inkml:definitions>
  <inkml:trace contextRef="#ctx0" brushRef="#br0">24500 14750 432,'13'0'0,"2"0"-2	,1 0 0,2 0-1,2-1 6,4-2 14,2-1 15,4-1 13,2-1 9,2 0 2,1-1 2,2 1 2,5-1-2,12-2-7,11-1-7,11-1-6,1-1-8,-7 2-11,-8 1-9,-8 2-11,-7 1-12,-4 0-14,-5-1-15,-4 1-13,-6 0-7,-6 0 3,-6-1 1,-7 1 1,-3 1 2,1 1 1,-1 1 1,0 3 1</inkml:trace>
</inkml:ink>
</file>

<file path=ppt/ink/ink3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89812686294317" units="cm"/>
      <inkml:brushProperty name="height" value="0.0189812686294317" units="cm"/>
      <inkml:brushProperty name="color" value="#FED406"/>
      <inkml:brushProperty name="ignorePressure" value="0"/>
    </inkml:brush>
  </inkml:definitions>
  <inkml:trace contextRef="#ctx0" brushRef="#br0">2240 7957 439,'-1'7'-39,"-1"2"9	,-2 1 11,-1 2 9,-2 3 13,1 6 14,0 5 15,0 6 15,-1 4 7,1 3 1,0 3 1,0 3 2,0-1-4,2-8-5,2-6-6,1-8-6,2-3-4,3 2 0,2 2-2,2 1-1,2-1-8,2-6-18,1-6-15,2-5-17,-1-3-15,-2 0-13,-2 0-14,-2 0-12</inkml:trace>
</inkml:ink>
</file>

<file path=ppt/ink/ink3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90109424293041" units="cm"/>
      <inkml:brushProperty name="height" value="0.0190109424293041" units="cm"/>
      <inkml:brushProperty name="color" value="#FED406"/>
      <inkml:brushProperty name="ignorePressure" value="0"/>
    </inkml:brush>
  </inkml:definitions>
  <inkml:trace contextRef="#ctx0" brushRef="#br0">2465 8045 438,'0'-10'3,"0"4"7	,0 6 6,0 3 5,0 7 5,0 6 2,0 5 2,0 8 3,0 3 2,-1 4 5,-1 3 3,-1 4 5,0-1 1,0-3-3,0-3-2,0-3-2,0-4-10,2-3-16,2-5-18,2-3-16,0-4-11,0-3-5,0-3-4,0-4-6,0-1-5,0-3-7,0 0-8,1-3-7</inkml:trace>
</inkml:ink>
</file>

<file path=ppt/ink/ink3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59073062241077" units="cm"/>
      <inkml:brushProperty name="height" value="0.0159073062241077" units="cm"/>
      <inkml:brushProperty name="color" value="#FED406"/>
      <inkml:brushProperty name="ignorePressure" value="0"/>
    </inkml:brush>
  </inkml:definitions>
  <inkml:trace contextRef="#ctx0" brushRef="#br0">2453 7970 523,'19'-17'32,"1"4"-4	,1 4-3,0 4-5,0 3 1,-1 1 6,-2 2 4,-2 1 6,-1 1 0,-3 0-4,-2 1-3,-3-1-5,0 1-2,3 4-3,2 3-2,3 3-3,-1 2-2,-3-1 0,-3 1-2,-4 0-1,-2 0-3,-4 2-7,-2 2-5,-4 1-6,-3 1-8,-2 0-8,-2 0-8,-2-1-10,-2 0-5,0-2-6,0-3-5,0-3-4,2-1-1,3-3 5,3-3 5,3-1 6</inkml:trace>
</inkml:ink>
</file>

<file path=ppt/ink/ink3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22933832556009" units="cm"/>
      <inkml:brushProperty name="height" value="0.0222933832556009" units="cm"/>
      <inkml:brushProperty name="color" value="#FED406"/>
      <inkml:brushProperty name="ignorePressure" value="0"/>
    </inkml:brush>
  </inkml:definitions>
  <inkml:trace contextRef="#ctx0" brushRef="#br0">2878 8007 373,'-6'13'3,"-2"-1"5	,0 1 5,-1 0 5,0 1 7,-1 4 6,1 5 6,-1 3 8,2 2 2,1 2-1,1 0 0,2 1 0,2-2-2,1-2-3,2-4-2,1-2-3,2-4-4,2-1-5,1-3-7,1-3-4,3-1-10,0-2-10,3-2-11,0-1-12,3-2-10,1-1-10,1-2-11,3-1-9,-2-1-4,-4-2 3,-4 0 3,-4-1 4</inkml:trace>
</inkml:ink>
</file>

<file path=ppt/ink/ink3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99066735804081" units="cm"/>
      <inkml:brushProperty name="height" value="0.0199066735804081" units="cm"/>
      <inkml:brushProperty name="color" value="#FED406"/>
      <inkml:brushProperty name="ignorePressure" value="0"/>
    </inkml:brush>
  </inkml:definitions>
  <inkml:trace contextRef="#ctx0" brushRef="#br0">3204 7945 418,'6'13'3,"0"0"4	,0 2 5,1 0 5,-1 2 6,2 4 6,0 2 5,1 4 6,-1 2 6,-2 1 4,-3 2 5,-1 2 3,-2 0-1,0-1-9,0 0-8,0-2-9,-2 0-10,-1-2-11,-3-2-10,-2-1-11,-1-2-7,-1-3-6,1-2-4,-1-2-6,2-3-7,1-3-12,1-3-11,2-3-12</inkml:trace>
</inkml:ink>
</file>

<file path=ppt/ink/ink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39924548566341" units="cm"/>
      <inkml:brushProperty name="height" value="0.0139924548566341" units="cm"/>
      <inkml:brushProperty name="color" value="#000000"/>
      <inkml:brushProperty name="ignorePressure" value="0"/>
    </inkml:brush>
  </inkml:definitions>
  <inkml:trace contextRef="#ctx0" brushRef="#br0">83768 12228 595,'-12'12'1,"3"0"2	,4-3 1,3-1 2,5-2 4,5-2 8,4-2 6,6-1 8,5-1 5,6 0 2,4 0 3,5 0 3,1-1-2,-3-1-9,-3-2-7,-4-2-8,0-3-7,3-3-5,4-3-6,3-4-4,0 0-5,-3 4-3,-3 3-3,-4 3-2,-5 3-1,-4-1 1,-6 0 3,-4 0 1,-6 4 0,-5 6-2,-5 7 0,-5 7-2,-4 5-2,-4 1-1,-3 1-3,-4 3-2,0 0 0,1 1-1,2-1-1,2 0 1,1-2-1,2-6 0,2-4 0,1-6 0,4-2 2,2 0 5,4 0 7,3 0 4,3-1 9,2-2 8,1-2 11,2-1 8,3-1 4,6 0-3,4 0-4,6 0-3,2 0-2,1 0-2,-1 0-2,0 0-1,0 0-2,-3 0-1,-1 0-2,-1 0-1,-3 1-1,-1 2 1,-1 1-1,-3 2 1,-1 2-1,-2 4 1,-2 4 0,-1 3-1,-2 2 2,-2 2 1,-1 2 2,-2 1 1,-3 0 0,-3-1-1,-4-2-1,-3-1 0,-2-2-2,-2 1-4,-2-1-2,-2 0-4,0 0-4,3-2-5,0-2-7,3-1-5,0-3-9,1-4-10,-1-3-12,0-3-10,2-3-4,4-1 4,3-3 5,3-1 4,1 0 22,-1-1 31,-3 0 0,-1 0 0</inkml:trace>
</inkml:ink>
</file>

<file path=ppt/ink/ink3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77063718438148" units="cm"/>
      <inkml:brushProperty name="height" value="0.0177063718438148" units="cm"/>
      <inkml:brushProperty name="color" value="#FED406"/>
      <inkml:brushProperty name="ignorePressure" value="0"/>
    </inkml:brush>
  </inkml:definitions>
  <inkml:trace contextRef="#ctx0" brushRef="#br0">3416 8258 470,'7'0'21,"2"0"4	,1 0 5,2 0 5,2-1 3,5 0 4,3-1 4,4-1 3,3 0 0,0 0-2,1 0-2,1 0-3,0-1-8,-3 0-14,0-1-13,-2-1-15,-4 0-16,-4 1-21,-4 1-20,-6 0-21</inkml:trace>
</inkml:ink>
</file>

<file path=ppt/ink/ink3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30818458274007" units="cm"/>
      <inkml:brushProperty name="height" value="0.0130818458274007" units="cm"/>
      <inkml:brushProperty name="color" value="#FED406"/>
      <inkml:brushProperty name="ignorePressure" value="0"/>
    </inkml:brush>
  </inkml:definitions>
  <inkml:trace contextRef="#ctx0" brushRef="#br0">3642 8007 637,'0'14'-4,"0"1"-8	,0 1-8,0 2-8,0 2 12,1 4 30,1 2 30,1 4 31,0 1 9,0 1-11,0-1-12,0 0-11,1-1-18,0-2-23,1-2-23,1-3-23,0-4-17,1-4-9,-1-5-8,0-4-10</inkml:trace>
</inkml:ink>
</file>

<file path=ppt/ink/ink3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03780643641949" units="cm"/>
      <inkml:brushProperty name="height" value="0.0203780643641949" units="cm"/>
      <inkml:brushProperty name="color" value="#FED406"/>
      <inkml:brushProperty name="ignorePressure" value="0"/>
    </inkml:brush>
  </inkml:definitions>
  <inkml:trace contextRef="#ctx0" brushRef="#br0">4017 7957 408,'11'9'5,"-3"3"9	,-4 4 10,-2 4 9,-2 4 10,-2 6 9,0 6 10,0 5 10,-2 2 0,0-1-7,-1-3-8,-1 0-8,0-3-16,1-3-22,1-4-25,0-2-23,1-4-11,1-5 3,1-5 1,1-5 3</inkml:trace>
</inkml:ink>
</file>

<file path=ppt/ink/ink3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08456255495548" units="cm"/>
      <inkml:brushProperty name="height" value="0.0208456255495548" units="cm"/>
      <inkml:brushProperty name="color" value="#FED406"/>
      <inkml:brushProperty name="ignorePressure" value="0"/>
    </inkml:brush>
  </inkml:definitions>
  <inkml:trace contextRef="#ctx0" brushRef="#br0">4330 8245 399,'19'-11'39,"2"2"5	,2 2 5,1 3 6,3 1 4,3 0 2,2 0 1,4-1 2,2 2-6,-2 0-11,0 1-13,-2 0-13,0 2-14,-4 0-16,-1 1-16,-3 0-17,-3 1-12,-5-2-8,-5-2-9,-4-2-7</inkml:trace>
</inkml:ink>
</file>

<file path=ppt/ink/ink3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1736016497016" units="cm"/>
      <inkml:brushProperty name="height" value="0.021736016497016" units="cm"/>
      <inkml:brushProperty name="color" value="#FED406"/>
      <inkml:brushProperty name="ignorePressure" value="0"/>
    </inkml:brush>
  </inkml:definitions>
  <inkml:trace contextRef="#ctx0" brushRef="#br0">4743 8045 383,'-6'0'16,"1"0"3	,0 0 3,2 0 2,1 0 4,4-2 5,3 0 4,2 0 4,4-1 2,3 3 0,4 0-2,2 3-1,1 1-1,0 1-4,-1 2-3,-1 2-4,-2 1-3,-4 3-6,-4 2-4,-4 3-4,-2 1-4,-1 0 0,-1-1-1,-1 1 0,-1 0-7,-4 0-11,-3-1-10,-3 1-12,-1 0-9,1-2-9,0 0-8,1-1-9,2-2-2,1-3 6,1-3 5,2-3 5,1-2 5,0 0 4,0 0 4,0 0 11</inkml:trace>
</inkml:ink>
</file>

<file path=ppt/ink/ink3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14637836813927" units="cm"/>
      <inkml:brushProperty name="height" value="0.0114637836813927" units="cm"/>
      <inkml:brushProperty name="color" value="#FED406"/>
      <inkml:brushProperty name="ignorePressure" value="0"/>
    </inkml:brush>
  </inkml:definitions>
  <inkml:trace contextRef="#ctx0" brushRef="#br0">5168 8095 726,'11'8'-2,"-2"4"-5	,-2 4-5,-3 4-5,-1 4 3,-1 2 10,-1 4 10,0 3 9,-2 1 11,-2-1 11,0 0 9,-3-2 11,0-1-2,1-3-13,1-4-13,0-3-13,2-2-16,0-3-18,0-2-19,2-2-19,0-3-11,-2-2-2,1-3-3,-2-1-2</inkml:trace>
</inkml:ink>
</file>

<file path=ppt/ink/ink3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87577735632658" units="cm"/>
      <inkml:brushProperty name="height" value="0.0187577735632658" units="cm"/>
      <inkml:brushProperty name="color" value="#FED406"/>
      <inkml:brushProperty name="ignorePressure" value="0"/>
    </inkml:brush>
  </inkml:definitions>
  <inkml:trace contextRef="#ctx0" brushRef="#br0">5118 8032 444,'18'-22'-23,"0"4"-1	,-1 5 1,-1 4-1,1 3 11,3 3 22,4 0 23,2 2 21,2 2 12,-1 0-1,-1 1 1,0 1-1,-2 1-3,-3 3-8,-2 2-8,-2 2-8,-3 2-6,-4 2-4,-5 2-4,-3 1-5,-3 1-6,-4 1-9,-3 0-7,-3 2-8,-2-1-8,-3 0-4,-3-1-6,-1-1-5,-1-1-3,2-3-1,3-2-2,3-3-1,1-1-2,3-3-1,3-3-3,1-2-1,3-1 0,0-1 1,1-1 3,0-1 1</inkml:trace>
</inkml:ink>
</file>

<file path=ppt/ink/ink3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80181504786015" units="cm"/>
      <inkml:brushProperty name="height" value="0.0280181504786015" units="cm"/>
      <inkml:brushProperty name="color" value="#FED406"/>
      <inkml:brushProperty name="ignorePressure" value="0"/>
    </inkml:brush>
  </inkml:definitions>
  <inkml:trace contextRef="#ctx0" brushRef="#br0">5794 7957 297,'10'0'7,"-5"0"4	,-4 0 3,-5 0 5,-3 2 3,-1 1 4,-3 3 3,0 2 5,-1 1 0,3-1 0,3 0-2,1-2-2,1 4 1,-4 7 2,-3 7 2,-3 7 3,0 3-1,3-1 1,3-1-2,3 0 0,3-2-3,1-4-4,2-2-5,1-4-4,3-3-6,4-2-7,4-4-9,4-4-6,3-1-9,1-2-9,1-2-10,3-1-8,-3-2-3,-4 0 4,-4-1 3,-6 0 4,-2-2-2,1 0-7,-1-1-7,0-1-8</inkml:trace>
</inkml:ink>
</file>

<file path=ppt/ink/ink3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63230542093515" units="cm"/>
      <inkml:brushProperty name="height" value="0.0163230542093515" units="cm"/>
      <inkml:brushProperty name="color" value="#FED406"/>
      <inkml:brushProperty name="ignorePressure" value="0"/>
    </inkml:brush>
  </inkml:definitions>
  <inkml:trace contextRef="#ctx0" brushRef="#br0">2178 9309 510,'-7'2'-34,"1"4"15	,0 3 17,0 5 15,0 4 12,2 3 4,2 5 6,1 3 5,1 3 3,0 3 0,0 2 2,0 3 1,0-2-2,2-4-3,0-5-3,0-5-4,3-1-5,1 4-8,3 3-8,3 3-7,-1-2-11,-1-6-10,-1-6-11,-2-7-11,-1-3-11,1-1-9,-1 0-11,0-2-11</inkml:trace>
</inkml:ink>
</file>

<file path=ppt/ink/ink3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03943960368633" units="cm"/>
      <inkml:brushProperty name="height" value="0.0203943960368633" units="cm"/>
      <inkml:brushProperty name="color" value="#FED406"/>
      <inkml:brushProperty name="ignorePressure" value="0"/>
    </inkml:brush>
  </inkml:definitions>
  <inkml:trace contextRef="#ctx0" brushRef="#br0">2428 9772 408,'-1'16'0,"0"-6"0	,-1-5 0,0-5 0,-1-4 2,1-3 4,1-2 4,0-2 3,2-5 4,3-4 3,2-6 3,2-6 2,3-3-1,2 1-5,2 0-6,2-1-4,2 2-6,-2 2-3,0 3-5,-1 1-3,-2 5-3,-3 4 0,-3 4 0,-3 6 0,-1 1-1,1-2 0,2-1-2,2-2 0,-1 1 0,-1 3 3,-1 4 2,-2 2 2,-1 4 3,-2 2 1,1 4 3,-2 3 3,0 6 4,2 7 9,0 8 8,0 8 7,1 3 5,1-2 2,-1-1 2,0-1 2,0-3-2,0-4-3,0-2-3,0-3-4,0-5-2,1-4-3,-1-4-2,0-6-2,1-3-4,1-5-5,2-4-5,2-3-5,0-5-5,1-4-4,-1-5-5,0-5-4,0-3-3,0 0-2,-2-1-2,0-1-2,-1 1-1,2 2 1,0 3 0,1 2 1,0 2 0,-1 4 1,0 3 1,-2 3 0,0 3 6,1 2 12,-1 3 12,0 1 12,1 5 8,-1 4 4,0 4 4,0 6 3,0 2 2,-2 3-3,-2 0-1,-1 2-2,-1 1-5,1 1-8,1-1-7,1 0-8,0-2-7,0-1-3,0-3-5,1-2-4,-1-3-12,0-2-20,0-2-21,0-2-20</inkml:trace>
</inkml:ink>
</file>

<file path=ppt/ink/ink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29807200282812" units="cm"/>
      <inkml:brushProperty name="height" value="0.0129807200282812" units="cm"/>
      <inkml:brushProperty name="color" value="#000000"/>
      <inkml:brushProperty name="ignorePressure" value="0"/>
    </inkml:brush>
  </inkml:definitions>
  <inkml:trace contextRef="#ctx0" brushRef="#br0">85214 11736 641,'-2'17'12,"-6"4"2	,-5 5 2,-5 6 3,-4 4-1,-3 3-1,-4 4-1,-4 3-2,-1 0-4,0-4-5,0-2-6,0-5-6,3-4-2,7-7 0,7-7 1,7-7 0,3-2 0,0 1-4,0 2-2,1 2-4,0 0 0,1-2 1,3-2 0,1-1 2,3-2 4,3-2 8,3-1 7,4-2 8,2-1 5,-1 0 1,1 0 1,0 0 3,0 0-1,2 0-3,2 0-1,2 0-2,0 0-1,-2 0-1,-2 0 1,-2 0 0,-4 2-2,-6 3-6,-8 3-4,-6 4-5,-4 3-2,-2 4 0,-2 3 0,-2 4 1,0 0 1,2-4 3,2-3 2,2-4 3,2-2 2,3-2 1,4-2 2,3-1 0,3-1 2,2-1 1,1 1 1,2 0 2,3-1 0,3-2-2,3-1 0,4-2-1,1-1-2,1 0-3,-1 0-3,1 0-4,-2-1-5,-1-2-9,-2-1-9,-1-2-9,-2-1-5,-2 0-3,-2 1-1,-1-1-2,-3 1-4,-3 2-6,-4 1-7,-3 2-7</inkml:trace>
</inkml:ink>
</file>

<file path=ppt/ink/ink3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70670170336962" units="cm"/>
      <inkml:brushProperty name="height" value="0.0170670170336962" units="cm"/>
      <inkml:brushProperty name="color" value="#FED406"/>
      <inkml:brushProperty name="ignorePressure" value="0"/>
    </inkml:brush>
  </inkml:definitions>
  <inkml:trace contextRef="#ctx0" brushRef="#br0">3078 9434 488,'6'-5'-28,"-1"4"17	,0 2 16,-2 4 15,0 4 12,0 5 7,1 6 7,-1 6 6,-1 3 4,0 1 2,0 2 1,-2 2 1,0-1-6,0-2-16,0-3-15,0-1-14,0-4-16,2-4-13,0-4-15,0-3-13,1-5-10,1-2-6,-1-3-6,0-4-5</inkml:trace>
</inkml:ink>
</file>

<file path=ppt/ink/ink3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07405388355255" units="cm"/>
      <inkml:brushProperty name="height" value="0.0207405388355255" units="cm"/>
      <inkml:brushProperty name="color" value="#FED406"/>
      <inkml:brushProperty name="ignorePressure" value="0"/>
    </inkml:brush>
  </inkml:definitions>
  <inkml:trace contextRef="#ctx0" brushRef="#br0">3078 9421 401,'7'-17'2,"1"3"4	,0 3 3,1 3 4,1 2 3,2 1 2,1 1 1,2 1 2,-1 0 2,-2 1 0,-2 1 0,-2 0 1,0 2 2,4 1 3,4 2 3,4 2 2,1 1 2,-3 1-1,-2 3-2,-2 0-1,-3 2-2,-2-1-5,-2 1-4,-3-1-4,-2 2-3,-2 4-2,-3 2-1,-2 3-1,-3 3-6,-3 0-9,-3 1-9,-3 1-10,-1-1-8,1-3-6,2-1-7,2-3-6,2-4-5,2-3-3,2-4-4,3-4-4</inkml:trace>
</inkml:ink>
</file>

<file path=ppt/ink/ink3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23063286393881" units="cm"/>
      <inkml:brushProperty name="height" value="0.0223063286393881" units="cm"/>
      <inkml:brushProperty name="color" value="#FED406"/>
      <inkml:brushProperty name="ignorePressure" value="0"/>
    </inkml:brush>
  </inkml:definitions>
  <inkml:trace contextRef="#ctx0" brushRef="#br0">3504 9346 373,'0'8'4,"0"3"10	,0 3 10,0 3 10,0 3 8,0 3 4,0 1 6,0 3 6,-1 0 0,0-2-4,-1-3-3,0-2-4,-1-3-6,1-3-9,1-3-8,0-3-8,1 0-5,0 3-3,0 3-2,0 3-1,0 0-8,-1-3-11,-1-3-11,-1-3-10</inkml:trace>
</inkml:ink>
</file>

<file path=ppt/ink/ink3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95348914712667" units="cm"/>
      <inkml:brushProperty name="height" value="0.0195348914712667" units="cm"/>
      <inkml:brushProperty name="color" value="#FED406"/>
      <inkml:brushProperty name="ignorePressure" value="0"/>
    </inkml:brush>
  </inkml:definitions>
  <inkml:trace contextRef="#ctx0" brushRef="#br0">3479 9371 426,'24'-5'16,"-3"1"5	,-2 2 4,-2 1 5,-1 2 3,1 2 4,1 3 2,0 3 4,0 0-1,-3-1-4,-2-1-3,-3 0-4,-1 0-5,-2 0-8,-2 1-7,-1 1-7,-2 1-7,-4 0-6,-2 2-8,-4 0-6,-3 1-6,-2 1-3,-2 0-3,-2 1-4,-2 0 0,2 0 4,0-1 3,1-1 4,2-1 2,3-1 1,3 0 0,3-2 1,2 0 7,1-2 16,1-2 14,1-1 16,1-1 9,1 1 1,2-1 3,1 0 2,2 0 1,-1 0-3,0 0-2,0 0-2,2 1-2,3-1-1,3 0 0,3 0-1,3 1-6,0 1-10,0 2-10,2 2-11,0 0-7,0-2-1,0-2-2,-1-1-2,0-1-5,-4 0-10,-3 0-8,-3 0-10,-2 0-6,-1-1-5,0-1-5,-2 0-5</inkml:trace>
</inkml:ink>
</file>

<file path=ppt/ink/ink3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50103585422039" units="cm"/>
      <inkml:brushProperty name="height" value="0.0250103585422039" units="cm"/>
      <inkml:brushProperty name="color" value="#FED406"/>
      <inkml:brushProperty name="ignorePressure" value="0"/>
    </inkml:brush>
  </inkml:definitions>
  <inkml:trace contextRef="#ctx0" brushRef="#br0">3979 9309 333,'18'2'25,"-3"7"5	,-2 4 4,-2 7 5,-2 3 4,2 4 5,0 2 6,1 4 4,-1 2 1,-3-1-4,-3 0-5,-4 1-3,-1-1-7,-1-1-7,-1 0-8,-1-2-8,0-1-8,-2-2-9,0-3-8,-1-1-9,0-4-14,-2-3-17,0-3-18,-1-3-19</inkml:trace>
</inkml:ink>
</file>

<file path=ppt/ink/ink3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06873677670956" units="cm"/>
      <inkml:brushProperty name="height" value="0.0206873677670956" units="cm"/>
      <inkml:brushProperty name="color" value="#FED406"/>
      <inkml:brushProperty name="ignorePressure" value="0"/>
    </inkml:brush>
  </inkml:definitions>
  <inkml:trace contextRef="#ctx0" brushRef="#br0">4330 9647 402,'25'-12'45,"0"3"5	,0 3 7,0 1 6,0 2 2,1 0-1,1 0-1,1 0-1,0 0-8,0 1-15,1 1-14,-1 1-15,-2 0-11,-4 0-11,-3 0-9,-5 0-10,-3-1-5,-2 0-1,-2-1-1,-3-1-2,0 0-3,0 0-9,1 0-7,1 0-7</inkml:trace>
</inkml:ink>
</file>

<file path=ppt/ink/ink3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23298110067844" units="cm"/>
      <inkml:brushProperty name="height" value="0.0223298110067844" units="cm"/>
      <inkml:brushProperty name="color" value="#FED406"/>
      <inkml:brushProperty name="ignorePressure" value="0"/>
    </inkml:brush>
  </inkml:definitions>
  <inkml:trace contextRef="#ctx0" brushRef="#br0">4718 9471 373,'-17'-11'-27,"5"2"16	,5 2 16,5 3 16,3 1 10,3 0 4,2 0 5,2 0 5,3 0 2,3 2 0,3 2 0,3 2 1,2 1-1,-1 1-3,-1 2-2,-1 2-3,-2 0-4,-1 2-5,-4 0-5,-1 1-6,-2 1-6,-2 1-8,-2 0-9,-1 2-8,-2 0-5,-2 1-2,-3 0-2,-2 2-2,-3 0-4,-1 1-8,-4 0-7,-1 2-7,-1-2-5,0-4-2,2-4-2,0-4-1,1-2 0,3-1 6,3-1 5,1 0 5</inkml:trace>
</inkml:ink>
</file>

<file path=ppt/ink/ink3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67316903918982" units="cm"/>
      <inkml:brushProperty name="height" value="0.0267316903918982" units="cm"/>
      <inkml:brushProperty name="color" value="#FED406"/>
      <inkml:brushProperty name="ignorePressure" value="0"/>
    </inkml:brush>
  </inkml:definitions>
  <inkml:trace contextRef="#ctx0" brushRef="#br0">5243 9809 311,'0'-7'-1,"0"-3"5	,0-2 5,0-3 4,1-1 6,3-4 5,2-1 6,2-3 6,2-1 2,2-1-2,1-1-1,2-1-1,1 0-4,1-1-2,0 1-4,2 0-4,-1 2-3,-2 2-2,-1 4-4,-2 3-2,-1 3-2,-2 4-3,-1 4-2,-2 4-2,-1 5-1,-1 4-1,-1 4 1,0 6-1,-1 3 1,0 4 1,0 2 3,0 4 1,0 0 1,0-1 2,1-1 2,-1-2 1,-1-4 1,0-4 0,0-5 1,-2-4 0,0 0 0,0 4 2,0 5 0,0 5 2,0-1-2,1-4-2,1-4-3,1-6-1,0-6-6,0-8-4,1-10-7,-1-8-5,1-4-5,1-1-3,2-2-3,2 1-3,0-1 0,0 2 1,1 2 1,-1 1 2,1 2 3,-1 4 4,0 3 4,1 3 4,0 3 5,0 3 3,1 3 4,2 4 4,-1 2 5,1 3 4,-1 1 7,1 4 5,-2 0 2,0 2 1,-3 0 1,-1 1-1,-1 0 0,-2-2-4,-2-1-3,-1-2-3,-1 1-5,1 4-3,1 4-6,1 4-4,0 3-2,-1 0-2,-1 0 0,-1 2-1,0-2-5,0-4-10,0-3-11,0-5-11,1-2-9,0-1-10,1 0-9,0-2-10</inkml:trace>
</inkml:ink>
</file>

<file path=ppt/ink/ink3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65410523861647" units="cm"/>
      <inkml:brushProperty name="height" value="0.0265410523861647" units="cm"/>
      <inkml:brushProperty name="color" value="#FED406"/>
      <inkml:brushProperty name="ignorePressure" value="0"/>
    </inkml:brush>
  </inkml:definitions>
  <inkml:trace contextRef="#ctx0" brushRef="#br0">6031 9809 313,'0'-8'21,"0"-4"2	,0-4 3,0-4 1,2-3 2,1-1-1,3-2 1,2-1 1,2-2-2,2-2-2,1-1-1,2-1-2,1 0-3,1 3 0,1 4-2,0 2-1,0 4-2,0 3-4,-1 2-2,-1 5-3,-1 1-1,-2 3 0,-1 3 0,-2 2 0,-1 3 1,-1 4 1,0 3 1,-2 5 0,0 3 2,1 4 1,-1 2 2,0 4 2,0 2 0,-2 1 2,-2 2 0,-1 2 2,-1-2 0,0-3-1,0-5 0,0-3-1,0-2-4,0 0-9,0-1-7,0 1-8,-1-3-8,-3-5-10,-2-6-8,-2-6-8,-2-3-5,-2-4 0,-1-3 0,-2-3 1,-1-1 1,1 0 4,-1 2 3,0 0 4,1 1 5,2 2 6,1 1 5,2 2 7,2 1 6,1 1 8,1 1 6,2 0 7,2 1 5,0 0 3,0 0 2,2 0 2,2-1 2,4 0 2,4-1 0,3-1 2,4 0-3,4 1-6,2 1-6,4 0-6,1 2-10,0 0-13,0 0-13,0 2-13,-2 0-5,-6 0 3,-6 0 3,-5 0 2,-2 0 1,-1-2-1,0 1 0,0-2-2</inkml:trace>
</inkml:ink>
</file>

<file path=ppt/ink/ink3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05266401171684" units="cm"/>
      <inkml:brushProperty name="height" value="0.0205266401171684" units="cm"/>
      <inkml:brushProperty name="color" value="#FED406"/>
      <inkml:brushProperty name="ignorePressure" value="0"/>
    </inkml:brush>
  </inkml:definitions>
  <inkml:trace contextRef="#ctx0" brushRef="#br0">6594 9384 405,'1'-11'4,"0"3"4	,1 3 4,1 4 4,-1 3 5,0 5 8,0 5 7,-2 4 8,0 4 4,-2 3 3,0 1 2,0 3 2,-2 1-2,0 0-6,-1 1-6,-1-1-7,0-1-8,-1-1-12,1-2-11,0-1-12,0-2-11,3-3-11,0-2-9,2-2-12</inkml:trace>
</inkml:ink>
</file>

<file path=ppt/ink/ink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27760721370578" units="cm"/>
      <inkml:brushProperty name="height" value="0.0127760721370578" units="cm"/>
      <inkml:brushProperty name="color" value="#000000"/>
      <inkml:brushProperty name="ignorePressure" value="0"/>
    </inkml:brush>
  </inkml:definitions>
  <inkml:trace contextRef="#ctx0" brushRef="#br0">84887 12774 652,'-13'36'-1,"2"-8"-3	,2-8-2,1-9-3,2-3 0,2 1 3,1 2 2,2 2 3,2-1 4,2-4 7,1-2 6,2-5 8,1-1 2,3 0 2,1 0 0,2 0 1,0-1-2,-2-1-2,-2-2-4,-1-2-3,1-1 1,6 0 5,4 0 4,6 0 5,2-1-9,1-4-20,-1-3-20,0-4-20,-2-1-12,-6 2-4,-4 2-4,-6 2-2,-1 1-3,1 2 1,3 1-1,0 3 0</inkml:trace>
</inkml:ink>
</file>

<file path=ppt/ink/ink3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33580432832241" units="cm"/>
      <inkml:brushProperty name="height" value="0.0233580432832241" units="cm"/>
      <inkml:brushProperty name="color" value="#FED406"/>
      <inkml:brushProperty name="ignorePressure" value="0"/>
    </inkml:brush>
  </inkml:definitions>
  <inkml:trace contextRef="#ctx0" brushRef="#br0">6557 9371 356,'12'-28'4,"-2"5"3	,-2 5 5,-1 6 4,0 4 4,2 2 4,1 2 5,2 3 5,0 1 0,-2 0-2,-2 0-1,0 0-3,-1 1 0,4 1 0,3 2 2,4 2 0,0 1 0,0 1-2,-2 3-1,0 0-3,-2 2-1,-3 1-3,-3 0-2,-3 2-3,-4 0-2,-2 0-3,-4 2-3,-3 0-2,-2 1-4,-1 0-4,-3 0-5,-1-1-4,0 0-4,-1-3-4,0-2-4,1-2-3,0-3-2,3-2 1,2-3 1,3-1 1,1-2 2,-1 0 1,1 0 3,0 0 2,1 1 6,2 2 10,3 3 9,2 2 11,2 2 5,1-1 1,2 0 2,2 1 1,1-1 1,3 1 3,2-1 0,3 0 3,1 1-2,0-1-5,-1 1-6,1-1-4,1 1-9,1 0-9,1 2-11,3 0-10,-1-1-11,-1 0-9,-2-3-11,-2-1-9,-1-1-5,-4-1 1,-3 0 0,-4-2 2</inkml:trace>
</inkml:ink>
</file>

<file path=ppt/ink/ink3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43071757629514" units="cm"/>
      <inkml:brushProperty name="height" value="0.0143071757629514" units="cm"/>
      <inkml:brushProperty name="color" value="#FED406"/>
      <inkml:brushProperty name="ignorePressure" value="0"/>
    </inkml:brush>
  </inkml:definitions>
  <inkml:trace contextRef="#ctx0" brushRef="#br0">7057 9609 582,'18'-6'4,"-3"1"13	,-2 1 14,-2 0 12,-1 2 8,2 0 0,1 0 1,2 2 1,1 0-5,2 0-14,2 0-12,1 0-12,0 0-8,-1 0-3,-3 0-1,0 0-2,-2 0 0,-2 0 2,-1 0 2,-2 0 3,-1 0-13,-1-2-25,0 1-26,-2-2-26</inkml:trace>
</inkml:ink>
</file>

<file path=ppt/ink/ink3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213807053864" units="cm"/>
      <inkml:brushProperty name="height" value="0.01213807053864" units="cm"/>
      <inkml:brushProperty name="color" value="#FED406"/>
      <inkml:brushProperty name="ignorePressure" value="0"/>
    </inkml:brush>
  </inkml:definitions>
  <inkml:trace contextRef="#ctx0" brushRef="#br0">7520 9546 686,'6'0'-30,"-1"0"12	,0 0 11,-2 0 12,1 0 10,0-1 11,1-1 10,1-1 10,1 0 3,0 2-2,1-1-3,1 2-2,1 0-9,-1 0-13,0 0-15,1 0-12,-1 0-7,0 0-1,1 0 1,-1 0 0,1 0-8,1 0-16,0 0-16,1 0-16,1 0-6,-1-2 5,1 0 4,-1 0 44,0-1 23,0-1 0,-2 1 0,0 0 0,0 0 0,0 0 0,2 0 0,0 0 0,0 0 0,-1 1 0,0 1 0,-2 0 0,1 1 0,-1 0 49,1 0 9,-1 0 1,0 0-6,-1 0-12,0 0-15,-2 0-12,1 0-11,-1 0-5,0 0-8,0 0-5,0 0-11,-1 0-14,0 0-14,-2 0-14</inkml:trace>
</inkml:ink>
</file>

<file path=ppt/ink/ink3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44788434356451" units="cm"/>
      <inkml:brushProperty name="height" value="0.0244788434356451" units="cm"/>
      <inkml:brushProperty name="color" value="#FED406"/>
      <inkml:brushProperty name="ignorePressure" value="0"/>
    </inkml:brush>
  </inkml:definitions>
  <inkml:trace contextRef="#ctx0" brushRef="#br0">8033 9384 340,'13'-6'39,"-2"2"1	,-1 2 0,0 1 1,0 2 1,2 1 1,1 2 1,2 2 1,1 0-1,0 0 0,-1 1-2,1-1-2,-1 0-2,-2 0-6,-1 1-6,-2-1-5,-1 0-5,-1-1-4,-1-1-5,0 0-3,-2 0-8,-2 1-9,-3 2-9,-2 2-9,-2 1-5,-4 2-3,-3 1 0,-3 2-2,-2 0-3,1-1-2,-1 0-5,0-1-2,2-2-1,2-2 3,2-2 2,2-3 3,3-1 3,0 1 4,0-1 4,2 0 26</inkml:trace>
</inkml:ink>
</file>

<file path=ppt/ink/ink3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79530100524426" units="cm"/>
      <inkml:brushProperty name="height" value="0.0279530100524426" units="cm"/>
      <inkml:brushProperty name="color" value="#FED406"/>
      <inkml:brushProperty name="ignorePressure" value="0"/>
    </inkml:brush>
  </inkml:definitions>
  <inkml:trace contextRef="#ctx0" brushRef="#br0">8496 9196 298,'7'-11'3,"2"2"5	,1 2 7,2 3 5,1 1 4,2 0 3,1-1 2,2 1 2,1 0-1,0 0-5,0 0-5,0 0-4,-2 0-7,-2 0-7,-2-1-7,-2 1-7,-4 1-8,-3 0-7,-5 0-7,-3 2-6,-2 1-2,0 1 5,-1 2 4,1 2 6,0-1 4,1-1 6,1-2 6,0-1 5,1 1 7,-2 4 6,0 4 7,0 3 6,-2 5 4,1 3 4,0 5 3,-1 3 4,2 4 2,0 1 0,0 4 1,2 1 0,0 2-1,-1 1-2,1 1-2,0 0-3,0-1-2,2-4-5,-1-4-4,2-4-4,1-5-4,1-5-8,2-5-6,1-6-7,2-4-6,-1-2-6,0-3-6,0-2-6,1-4-3,1-5-3,0-6-1,1-5-1,0-5-1,1-1 2,-1-3 1,0-2 1,1-2 2,-1 1 5,0 0 3,1-1 19,-1 2 10,1 0 0,-1 3 0,0 1 0,0 3 0,0 5 0,-2 5 0,0 4 0,-1 4 0,-1 3 0,-1 4 0,-1 2 25,0 5 15,-1 4 3,-1 5 2,0 5 3,-1 4 2,1 5-2,1 4-1,1 6-1,0 3-1,-1 3-2,-1 4-1,-1 2-1,0 1-1,0-4-3,0-2-1,0-4-3,0-3-5,0-4-7,0-5-8,0-3-8,-1-7-15,-1-11-25,-2-12-25,-1-10-25,-1-4-7,1 3 9,0 3 8,2 3 9</inkml:trace>
</inkml:ink>
</file>

<file path=ppt/ink/ink3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46765792742372" units="cm"/>
      <inkml:brushProperty name="height" value="0.0146765792742372" units="cm"/>
      <inkml:brushProperty name="color" value="#FED406"/>
      <inkml:brushProperty name="ignorePressure" value="0"/>
    </inkml:brush>
  </inkml:definitions>
  <inkml:trace contextRef="#ctx0" brushRef="#br0">8709 9534 567,'-11'-11'0,"3"2"0	,4 2 0,2 3 0,2 1 2,0-1 4,0 1 4,0 0 3,0 0 4,2 0 5,0 0 3,0 0 5,3 0 4,1 1 3,3 1 4,3 0 4,-1 1-2,-1 0-10,-1 0-9,-2 0-9,-1 1-4,-1 2-2,-1 0-1,0 3 0,-2 0-10,-1 0-15,-2 1-17,-1-1-15,-2 0-9,0 0-1,-1 1 0,-1-1 0,0 0 1,0-1 4,-1-1 4,1 0 5,0-2 14,1 0 31,1 0 0,0-2 0,2 0 0,1 0 30,2 0 16,1 0 14,2 0 2,2 0-4,1 0-6,1 0-6,1 0-10,0 0-16,-2 0-17,0 0-15</inkml:trace>
</inkml:ink>
</file>

<file path=ppt/ink/ink3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61278694868088" units="cm"/>
      <inkml:brushProperty name="height" value="0.0161278694868088" units="cm"/>
      <inkml:brushProperty name="color" value="#FED406"/>
      <inkml:brushProperty name="ignorePressure" value="0"/>
    </inkml:brush>
  </inkml:definitions>
  <inkml:trace contextRef="#ctx0" brushRef="#br0">8534 9884 516,'-11'11'4,"5"-4"7	,3-5 8,4-3 7,4-4 7,4-2 10,4-4 7,4-3 10,2-3 0,3-2-6,0-3-6,2-2-6,2-1-15,-1 0-20,0 0-23,0 0-21,-3 2-16,-4 5-9,-4 5-10,-6 5-8</inkml:trace>
</inkml:ink>
</file>

<file path=ppt/ink/ink3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14184764772654" units="cm"/>
      <inkml:brushProperty name="height" value="0.0214184764772654" units="cm"/>
      <inkml:brushProperty name="color" value="#FED406"/>
      <inkml:brushProperty name="ignorePressure" value="0"/>
    </inkml:brush>
  </inkml:definitions>
  <inkml:trace contextRef="#ctx0" brushRef="#br0">9009 9409 389,'7'-1'10,"-1"-1"3	,0-2 3,0-2 2,1 1 4,0 1 5,2 2 6,0 1 5,0 1 3,0 0-2,1 0-1,-1 0-2,0 1 0,-2 4 0,-2 3 1,-1 3-1,-2 3-1,-4 2-6,-2 2-4,-4 3-5,-2 1-6,-2-1-5,-1 1-6,-2 0-7,-1-1-6,0-3-9,1-2-10,-1-2-8,1-3-8,2-3-6,1-3-7,2-4-7,1-1-1,2 2 4,2 0 2,1 0 4</inkml:trace>
</inkml:ink>
</file>

<file path=ppt/ink/ink3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85625609010458" units="cm"/>
      <inkml:brushProperty name="height" value="0.0185625609010458" units="cm"/>
      <inkml:brushProperty name="color" value="#FED406"/>
      <inkml:brushProperty name="ignorePressure" value="0"/>
    </inkml:brush>
  </inkml:definitions>
  <inkml:trace contextRef="#ctx0" brushRef="#br0">8859 9509 448,'18'7'5,"-1"2"10	,-3 1 9,0 1 10,0 3 7,5 1 4,3 1 5,4 2 5,3 1 0,0 1-1,1 1-2,1 0-3,-1-1-8,-2-4-17,-3-4-16,-2-3-17,-2-3-18,-4-1-19,-3-1-20,-3-1-20</inkml:trace>
</inkml:ink>
</file>

<file path=ppt/ink/ink3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19700336456299" units="cm"/>
      <inkml:brushProperty name="height" value="0.0219700336456299" units="cm"/>
      <inkml:brushProperty name="color" value="#FED406"/>
      <inkml:brushProperty name="ignorePressure" value="0"/>
    </inkml:brush>
  </inkml:definitions>
  <inkml:trace contextRef="#ctx0" brushRef="#br0">9497 9109 379,'12'-10'9,"-3"5"3	,-3 7 4,-1 4 4,-3 8 3,0 7 6,-1 8 4,0 7 4,-2 5 4,-1 0 2,-2-1 1,-2 1 2,0-2 0,1-3-1,1-3 0,1-3-1,0-4-7,1-2-9,1-4-12,0-3-9,0-5-19,-2-7-23,-3-6-24,-2-8-25,-2-4-7,1-1 8,-1-1 9,1 0 8,0 1 7,1 2 6,0 2 7,2 2 5</inkml:trace>
</inkml:ink>
</file>

<file path=ppt/ink/ink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6705434769392" units="cm"/>
      <inkml:brushProperty name="height" value="0.016705434769392" units="cm"/>
      <inkml:brushProperty name="color" value="#000000"/>
      <inkml:brushProperty name="ignorePressure" value="0"/>
    </inkml:brush>
  </inkml:definitions>
  <inkml:trace contextRef="#ctx0" brushRef="#br0">85242 11982 498,'-12'13'18,"3"-2"2	,4-2 4,3-1 4,4-2 2,3-2 4,4-1 2,3-2 3,5-2 1,7-2 2,6-1 2,8-2 0,3-3-3,0-3-11,0-3-9,0-4-11,-3 1-10,-5 2-12,-5 4-12,-5 4-11,-9 6-12,-14 11-10,-14 9-10,-13 11-10,-6 5-1,1-3 7,2-1 8,2-2 8,3-3 16,6-5 39,4-6 0,6-5 0,1 0 0,-1 3 0,-2 3 0,-2 4 0,1 0 0,4-4 0,2-3 0,5-3 0,2-3 0,5-2 8,2-2 20,4-1-1,3-2 0,1-1 1,2-2-1,1-2 1,3-1-3,4 0-8,3 0-6,3 0-7,3 0-7,-1 1-7,0-1-7,0 0-7,-3 1-3,-4 2 0,-6 1 2,-5 2 0,-4 2 4,-3 2 8,-4 1 7,-3 2 8,-5 2 6,-4 1 2,-6 2 3,-5 2 2,-4 3 2,-4 5 2,-3 6 0,-3 4 2,-2 3 0,-1-3-3,1-1-2,0-2-1,1-1-3,1-3-2,3-1-3,0-1-2,4-4-2,3-5-2,3-6 0,3-4-2,4-4-8,1-2-13,1-1-14,3-2-15,1-2-4,1-1 4,3-2 11,1-2 40</inkml:trace>
</inkml:ink>
</file>

<file path=ppt/ink/ink3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67457778006792" units="cm"/>
      <inkml:brushProperty name="height" value="0.0167457778006792" units="cm"/>
      <inkml:brushProperty name="color" value="#FED406"/>
      <inkml:brushProperty name="ignorePressure" value="0"/>
    </inkml:brush>
  </inkml:definitions>
  <inkml:trace contextRef="#ctx0" brushRef="#br0">9347 9396 497,'-16'-40'-45,"4"7"9	,5 7 9,5 6 11,2 6 16,0 2 0,0 2 20,0 3 14,1 0 7,4 1 2,3 0 2,3 0 1,3 0 1,3 1-1,3 0-2,4 2-1,1 0-2,0 1-3,0 1-3,0 1-3,-2 1-5,-4 2-6,-4 3-7,-3 2-6,-5 2-6,-2 1-8,-3 0-7,-4 1-6,-3 0-4,-4 0 0,-4-2 0,-4 0 0,-2 0 1,-2 0 1,-2 2 2,-1 0 1,0 0 1,2-2 1,3-2 1,2-1 0,4-1 2,3-1 3,4 0 3,4-2 2,2 0 4,-1-1 5,-1-1 5,-1-1 5,1 0 2,2 0 1,3 0 0,2 0 1,3 0-2,5-3-2,3-1-2,3-1-3,3-1-2,-1 1-1,-1 1-2,-1 0-2,-2 2-1,-1 1-2,-3 2-2,-3 1-2,-3 2-1,-4 1 0,-6 2 1,-4 2 1,-3 1-1,-3 2 1,-3 1-1,-1 2 1,0-1 0,3-3 4,3-3 2,3-3 2,-1 0 3,-4 5 3,-5 5 2,-5 5 2,-1 1-3,3-2-10,2-1-10,2-1-10,2-3-10,3-3-11,3-3-10,1-4-11,3-1-3,1-3 3,1 0 3,3-3 4</inkml:trace>
</inkml:ink>
</file>

<file path=ppt/ink/ink3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28140468150377" units="cm"/>
      <inkml:brushProperty name="height" value="0.0128140468150377" units="cm"/>
      <inkml:brushProperty name="color" value="#FED406"/>
      <inkml:brushProperty name="ignorePressure" value="0"/>
    </inkml:brush>
  </inkml:definitions>
  <inkml:trace contextRef="#ctx0" brushRef="#br0">9510 9446 650,'40'1'3,"-8"0"6	,-8 1 6,-8 1 6,-4 0 5,-2 1 2,-1 2 4,-2-1 2,-2 1 0,-1-1-4,-1 0-5,-2-2-4,-1 0-2,1-1-1,1-1-1,1-1 0</inkml:trace>
</inkml:ink>
</file>

<file path=ppt/ink/ink3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60887930542231" units="cm"/>
      <inkml:brushProperty name="height" value="0.0160887930542231" units="cm"/>
      <inkml:brushProperty name="color" value="#FED406"/>
      <inkml:brushProperty name="ignorePressure" value="0"/>
    </inkml:brush>
  </inkml:definitions>
  <inkml:trace contextRef="#ctx0" brushRef="#br0">9510 9559 517,'-17'23'4,"4"-4"6	,4-4 7,4-3 7,2-2 6,0 3 5,0 3 6,0 1 6,-1 1 1,1-1-4,0-3-2,0 0-4,0-1-6,0 0-10,0 2-10,0 0-10,1-1-6,2-3-2,3-3-2,2-3-1,2-2 2,1 0 6,3 0 6,0 0 6,2 0 3,1-1-2,0-1 0,2-1-1,-1 0-6,1-1-11,0-1-11,-1-1-11,0 0-10,-3-2-13,-2 0-11,-3-1-11,-1 0-4,-1 1 6,-1 1 6,0 1 6</inkml:trace>
</inkml:ink>
</file>

<file path=ppt/ink/ink3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6918757930398" units="cm"/>
      <inkml:brushProperty name="height" value="0.016918757930398" units="cm"/>
      <inkml:brushProperty name="color" value="#FED406"/>
      <inkml:brushProperty name="ignorePressure" value="0"/>
    </inkml:brush>
  </inkml:definitions>
  <inkml:trace contextRef="#ctx0" brushRef="#br0">9610 9647 492,'0'-11'2,"-2"3"4	,0 3 4,0 4 4,-1 2 6,-1 4 7,1 3 9,0 3 6,0 2 5,-2 3 1,0 3 0,-1 1 1,0 2-4,-2-3-7,0-1-8,-1-2-7,-1-1-7,0-1-10,-2-3-7,0 0-9,1-3-14,0-2-21,3-3-20,1-2-21</inkml:trace>
</inkml:ink>
</file>

<file path=ppt/ink/ink3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26680685207248" units="cm"/>
      <inkml:brushProperty name="height" value="0.0126680685207248" units="cm"/>
      <inkml:brushProperty name="color" value="#FED406"/>
      <inkml:brushProperty name="ignorePressure" value="0"/>
    </inkml:brush>
  </inkml:definitions>
  <inkml:trace contextRef="#ctx0" brushRef="#br0">9297 9722 657,'6'-1'5,"1"0"10	,-1-1 9,0-1 10,1 0 6,2-1 3,1-1 4,2-1 2,1-1-5,3 1-16,3 0-14,2 0-16,-1 0-11,-3 1-6,-3 0-7,-3 2-6,-2 0-9,-1 0-13,0-1-11,-2 1-13</inkml:trace>
</inkml:ink>
</file>

<file path=ppt/ink/ink3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85303837060928" units="cm"/>
      <inkml:brushProperty name="height" value="0.0185303837060928" units="cm"/>
      <inkml:brushProperty name="color" value="#FED406"/>
      <inkml:brushProperty name="ignorePressure" value="0"/>
    </inkml:brush>
  </inkml:definitions>
  <inkml:trace contextRef="#ctx0" brushRef="#br0">9735 9234 449,'0'-10'8,"0"7"17	,0 6 16,0 7 17,0 5 7,-1 4 1,-1 5 0,-1 5 0,0 3-7,0-1-15,-1 0-13,1 0-15,1-2-10,0-6-7,0-5-6,2-6-6,0-3-13,0-1-20,0-1-19,0 0-20</inkml:trace>
</inkml:ink>
</file>

<file path=ppt/ink/ink3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0891766883432865" units="cm"/>
      <inkml:brushProperty name="height" value="0.00891766883432865" units="cm"/>
      <inkml:brushProperty name="color" value="#FED406"/>
      <inkml:brushProperty name="ignorePressure" value="0"/>
    </inkml:brush>
  </inkml:definitions>
  <inkml:trace contextRef="#ctx0" brushRef="#br0">9798 9384 934,'11'-6'0,"0"2"6	,-3 2 5,-1 1 7,0 1-1,0 0-7,1 0-6,1 0-8,0 0-7,-2 0-7,-1 0-6,-3 0-8,1 0-9,-1-1-13,0-1-12,0-1 16</inkml:trace>
</inkml:ink>
</file>

<file path=ppt/ink/ink3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38921884447336" units="cm"/>
      <inkml:brushProperty name="height" value="0.0238921884447336" units="cm"/>
      <inkml:brushProperty name="color" value="#FED406"/>
      <inkml:brushProperty name="ignorePressure" value="0"/>
    </inkml:brush>
  </inkml:definitions>
  <inkml:trace contextRef="#ctx0" brushRef="#br0">9885 9471 348,'-19'43'44,"1"-4"0	,-1-3-1,0-3 1,1-3 2,0 1 5,1-2 3,1-1 5,2-2-1,2-5-7,2-4-5,3-5-7,-1-2-8,-3 5-8,-3 2-9,-4 3-9,1 0-13,2-4-14,2-4-16,2-4-15</inkml:trace>
</inkml:ink>
</file>

<file path=ppt/ink/ink3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337652377784252" units="cm"/>
      <inkml:brushProperty name="height" value="0.0337652377784252" units="cm"/>
      <inkml:brushProperty name="color" value="#FED406"/>
      <inkml:brushProperty name="ignorePressure" value="0"/>
    </inkml:brush>
  </inkml:definitions>
  <inkml:trace contextRef="#ctx0" brushRef="#br0">9647 9634 246,'19'29'46,"-2"-5"0	,0-4-1,-1-5-1,0-2 1,1 0 2,1 2 2,0 0 1,2 1 1,4-1-2,3 1-2,2 0 0,4-2-2,3 0-2,3-3-2,3 0-3,-2-3-18,-8-2-35,-7-3-37,-9-2-36</inkml:trace>
</inkml:ink>
</file>

<file path=ppt/ink/ink3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30377484112978" units="cm"/>
      <inkml:brushProperty name="height" value="0.0230377484112978" units="cm"/>
      <inkml:brushProperty name="color" value="#FED406"/>
      <inkml:brushProperty name="ignorePressure" value="0"/>
    </inkml:brush>
  </inkml:definitions>
  <inkml:trace contextRef="#ctx0" brushRef="#br0">1777 6456 361,'0'6'-13,"0"0"4	,0 1 2,0-1 3,1 1 3,0 3 2,1 2 2,0 3 2,1 0 2,-1-2-1,-1-1 1,0-2-1,-1-1 1,0 1-1,0-1 1,0 0 0,0 1 0,0 1 0,0 0 0,0 1 1,0 4 0,0 7 0,0 7 2,0 7 0,0 0-1,0-9 1,0-9-2,0-9-1,0-3 0,1 2 0,1 1-2,1 2 0,0 0 0,-1 1 0,-1-1 0,-1 1 0,0 2 0,0 6 0,0 5-1,0 6 0,0 3 0,0 0 0,0 1 0,0 2 1,0-4 0,-1-4 0,-1-6-1,-1-6 0,0-2 0,0 1 0,0 0-2,-1 2 1,1-1-2,0 0 0,0-1 0,0-1-1,0 0 0,1 2 0,1 2 1,1 1 0,0-1 0,0-4 1,0-4-1,0-4 0,0 0 0,0 3 0,0 3 0,0 3 1,0 2-1,0 1-1,0 1 0,0 0 0,0 1-1,0-3 1,0-1 0,0-2 0,0 3-1,0 6 0,0 7 0,0 5-2,0 0 1,0-8-1,0-8 1,0-8 1,-1-2-1,0 3 1,-1 3 1,-1 4 0,1 2 0,0 2-1,1 3 1,0 2-1,1 0 0,0-2 0,0-3 0,0-2-1,0-3 2,0-4-1,0-3 2,0-5 0,0-2 0,0 0 0,0 1 0,0-1 0,0 0-1,0 0 1,0 1-1,0-1 1,0 0-1,0 0 1,0 1-1,0-1 0,0 4 1,-1 6-1,-1 8 1,-1 7 0,0 3 0,0-2 0,-1-2 0,1-1-1,0-1 1,0-1-1,0-1 0,0 0 0,0-4 0,1-4 0,1-4 1,1-6-1,-1 0 0,0 1 0,-1 4 0,-1 1 0,1 1 1,0-2-1,0-1 0,2-2 0,0-1 0,0-1-1,0 0 1,0-2 0,0 2 0,-1 2 0,-1 2 0,-1 2 0,0 1 0,1-3 1,1-3 1,1-1 1,0 0 0,0 4 1,0 4-1,0 4 1,0 2 0,1-2 0,1 0 0,1 0 0,0-1 1,-1 1-2,-1 0 1,-1 2-2,0-2 1,2-4-1,0-4 0,0-4 0,1 0 0,-1 3 0,-1 3 0,0 3 1,-1 1-1,0-3-1,0-2-1,0-2 0,0-2-1,0 0-1,0 1 1,0-1 0,0 0 0,0 1 0,0-1 1,0 1-1,0-1 0,0 2 1,0 0-1,0 1 0,0 1 1,0-2-1,0-1 1,0 0-1,0 0 1,0-1-1,0 0 1,0 1 0,0-1 0,0 1 0,0-1-1,0 0 1,0 0 0,1-1 0,1 0 0,1-1 0,0 0 0,-1 3 0,-1 2 0,-1 2 0,0 1 0,0-1 0,0-3 0,0-1 0,1 0 0,0 1 0,1 0 0,0 1 0,1 0 0,-1 0 0,-1-2-1,0 0 1,-1-1 0,1 1 0,1-1 0,1 1 0,0 0 0,-1 1 0,-1 3 0,-1 1 0,1-1 0,0-2 0,1-2 0,0-3-1,1 0 1,-1 0 0,-1 2-1,0 0 1,-1-1-1,1-1 0,1-1 0,1-2-1,0-1 1,0 2 0,0 0 0,0 0 1,1 1-1,-1-1-1,0 0 1,0-2-1,0 1 0,2 2 0,0 1 0,1 1 0,0 1 0,-1-2 1,-1-2-1,-1-1 1,1-1 1,-1 1-1,0-1 0,0 0 0,1 0 0,1 0 0,2 0 1,2 0 1,0 0-1,-1 1 1,0-1-1,-2 0 1,1 0 0,-1-2 1,0 1 2,0-2 1,1 0 0,-1 2 0,0 0-1,0 0 0,1 1 0,2-1 1,1-1 0,2 0 0,1-1 1,2 0 0,1 0 0,2 0-1,0 0 0,-4 0 0,-3 0 0,-4 0-2,0 0 1,1 0-1,0 0 0,1 0 0,1 0 0,2 0-1,1 0 0,2 0-1,1 0 0,1 0 0,0 0 1,2 0-1,0 0 1,1 1-1,0 1-1,2 1 1,-1 0-2,-3-1 1,-2-1-1,-2-1 0,3 0 0,11 2 1,10 0 0,10 0 0,0 1 1,-11-1 0,-12-1 0,-10 0-1,-5-1 1,-1 1 0,0 1-1,1 1 1,1 0-1,3-1 1,3-1 0,3-1-1,4 0 1,2 0 0,4 0 0,3 0 1,1 0-1,1 0 1,-1 0 1,1 0 0,-1 1 0,2 0 0,0 1 0,2 0 1,-2 2-1,-1 0 0,-1 1 0,-2 1-1,-1 0 1,-1-1 0,-1-1 1,0 0-1,2 0 1,5 1 0,6 2 1,5 2-1,1-1 1,-5-2 0,-5-2 0,-4-3-1,-2-1 0,2 0 0,1 0-1,2 0 0,1 0-1,4 0 0,1 0 1,3 0-1,-4 0 0,-8 0 0,-8 0-1,-9 0 0,-2 0-1,5 1 1,7 1-1,4 1 1,3 0 0,-4-1-1,-1-1 0,-3-1 1,-2 1-1,-4 0 2,-3 1-1,-3 0 2,-1 1-1,-1-1 1,1-1-1,-1 0 0,2-1 0,1 0-1,1 0 1,2 0 0,1 0-1,1 1 2,1 1 0,0 1 0,0 0 1,-3-1 0,-2-1-1,-2-1 0,-1 0-1,-1 0 1,1 0-1,-1 0 0,3 0 0,3 0 1,4 0-1,4 0 0,2 0 1,-1 0-1,-1 0 1,0 0 0,-1 0-1,0 0 1,0 0 0,0 0 0,-1 1-1,-1 0 0,-2 1 0,-2 0-2,1 1 1,0-1 0,0-1 0,2 0 0,1-1 0,1 0-1,2 0-1,1 0-1,1 0 0,-1 1 1,-1 1 0,-1 1 0,0 0 0,0-1 0,0-1-1,0-1 0,0 0 0,-3 0 1,-1 0-1,-1 0 1,-2 0 0,-2 0 0,-1 0 0,-1 0 0,-2 0 0,-1 0 0,0 0 0,-2 0 1,3 0-1,3-1 0,4-1 1,4-1-1,1 0 1,-3 1-1,-1 1 1,-4 1-1,0 0 1,-2 0 0,0 0-1,-1 0 1,1 0-1,5 0 1,3 0 0,4 0 0,1-1 0,-1 0 0,-1-1 0,-3-1 0,0 1 0,-2 0 0,0 1 0,0 0 0,-1 1 1,1 0-1,0 0 0,2 0 1,0 0-1,1-1 2,1-1 0,1-1 1,0 0 1,0 1-1,0 1-1,0 1 1,0 0-1,0 0 0,0 0 1,0 0-1,0 0-1,-2 0 2,0 0-1,0 0 0,-2 0 1,0 0-1,-1 0 0,-1 0 1,0 0-1,1 0 0,1 0 0,0 0 1,4-1-1,7 0 0,5-1-1,7-1 1,1 0-2,-4 0 0,-4 0 0,-4 0-2,-1 0 0,-1 0-1,0 0 0,1-1-1,-4 2 1,-6 0-1,-7 1-1,-5 0 1,-3 1-1,1 0 1,2 0 0,2 0 0,0 0 0,0 0 0,-2 0-1,0 0 0,0 0 0,0 0 0,2 0 0,0 0 0,1 0 0,0-1 0,2-1 0,0-1-1,1 0-1,-1 0 0,1 0-2,0-1-1,-2 1-1,-2-1-2,-2-1-2,-3-1-2,0-1-4,-1 1-4,0 0-5,0 0-5,0-1-5,-1 0-7,0-2-5,-2 0-7</inkml:trace>
</inkml:ink>
</file>

<file path=ppt/ink/ink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273573454469442" units="cm"/>
      <inkml:brushProperty name="height" value="0.0273573454469442" units="cm"/>
      <inkml:brushProperty name="color" value="#000000"/>
      <inkml:brushProperty name="ignorePressure" value="0"/>
    </inkml:brush>
  </inkml:definitions>
  <inkml:trace contextRef="#ctx0" brushRef="#br0">85460 11354 304,'-1'56'3,"-1"1"7	,-3 2 6,-1 1 6,0 8 6,2 14 4,2 14 5,1 13 5,1 7 2,0 0 1,0 0 1,0 0 1,2-1-2,6-1-1,5-3-3,5-1-3,1-6-2,-1-13-1,-2-12-1,-1-11-2,1-8-13,5-1-27,6-2-25,4-1-26,2-8-13,-4-11-2,-4-12 0,-2-13-1,-5-6 3,-2-1 8,-4-3 7,-4-1 8</inkml:trace>
</inkml:ink>
</file>

<file path=ppt/ink/ink3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51143351197243" units="cm"/>
      <inkml:brushProperty name="height" value="0.0251143351197243" units="cm"/>
      <inkml:brushProperty name="color" value="#FED406"/>
      <inkml:brushProperty name="ignorePressure" value="0"/>
    </inkml:brush>
  </inkml:definitions>
  <inkml:trace contextRef="#ctx0" brushRef="#br0">1752 6518 331,'6'-6'-50,"1"0"17	,-1 0 33,0-1 0,1 1 0,0 0 0,1 0 0,1-1 0,1 2 0,-1-1 0,1 2 0,-1 1 0,0 0 0,1-1 0,-1 1 0,1 0 8,-1 0 0,2 0 1,0 0-1,1 0-1,2 0 1,2-1 0,2 1-1,3 0 1,0 0-1,-1 1-1,-2 1-1,-2 1-2,0-1 1,1 0 0,1-1-1,0 0 1,1-2 0,0 1-1,-1 0 1,1 0-1,0 0 0,0 1 1,-1 1-1,1 1 0,0-1-1,-2 0 1,0-1-2,-1 0 0,-1-2-1,0 1 1,-2 0 0,0 0-1,0 0 1,-1 1 0,1 1 0,-1 1 0,1-1 0,1 0 0,0-1 1,2 0-1,-1-2 1,1 1-1,0 0 1,-1 0 1,1 0-1,1 0 0,1 0 0,0 0 0,0-1-1,0 1 1,-1 0 0,-1 0-1,0 0 1,1 1 0,0 1-1,2 1 0,-1-1 0,0 0 1,-2-1-1,0 0 0,0-2 1,0 1-1,-1 0 1,1 0 0,-1 0-1,0 1 1,-2 1-1,0 1 1,0-1 0,1 0 0,0-1 0,2-1 0,-1 0 0,1 0 1,0 0-1,-1 0 0,1 0 0,1 1 0,1 1 0,0 1 0,0-1 0,0 0 0,-1-1 0,-1-1 0,0 1 1,1 0-1,0 1 0,2 0 0,-2 1 0,-3-1-1,-3-1 1,-3-1 0,-2 0-1,2 1 0,0 1 1,1 1-1,1 0 1,0 0-1,2 0 0,0 0 1,0 0 0,1 0-1,-1 0 0,1 0 0,-1 0-1,-1 0 1,0 0 0,-1 0 0,-1-1 1,2 0-1,0-1 0,1-1 0,1 1 1,-1 0-1,1 1 0,-1 0 0,1 1 1,1 0-1,1 0 0,0 0-1,0 0 1,1 0-1,0 0 0,-1 0 0,1 0 0,0 0 0,-1 0 0,1 0 0,0 0 0,-1-1 0,1-1 0,-1-1 1,1 0-1,0 1 0,-1 1 1,1 1-1,-1 0 1,0 0-1,-2 0 1,0 0 0,-1 0 0,0 0-1,-2 0 1,0 0 0,0 0 0,-1 0 0,0 0-1,1 0 1,-1 0 0,0 0 0,1 0 0,-1 0 0,1 0-1,-1 0 1,0 0 0,1 0-1,0 0 1,0 0-1,1 0 1,2 0-1,-1 0 0,1 0 0,-1 0 1,1 0-1,-1-1 0,1 0 1,-1-1-1,1-1 1,0 1-1,0 0 1,2 1-1,0 0 1,1 1-1,-1 0 1,1 0 0,0 0-1,-1 0 1,-1 0 0,0 0-1,-1 0 1,-1 0 0,-1 0-1,0 0 1,-1 0 0,-1 0 0,0 0 0,1 0 0,-1 0 0,1 0-1,-1 0 1,0 0 0,1 0 0,-1 0 0,-1 0-1,-1 0 1,0 0 0,0 0-1,0 0 1,1 0-1,1 0 1,1 1 0,-1 0-1,0 1 0,1 0 0,-1 1 0,1-1 0,-1-1 1,0 0-1,1-1 0,-1 0 0,0 0 0,1 0 0,0 0 0,2 0 0,1 0 0,2 0 0,0 0 0,0 0 0,-2 0 0,0 0 0,3 0 0,6 0 1,6 0-1,6 0 1,0 0-1,-8 0 1,-8 0 0,-8 0-1,-3 0 1,2 0-1,1 0 1,1 0-1,3 0 1,1 0 0,1 0 1,2 0 0,-1 0 0,-3 1 0,-3 1 0,-3 1 0,-1 0-1,3-1 1,2-1-1,3-1 1,0 1-1,0 0 0,-2 1 0,0 0 0,0 1 0,1-1-1,0-1 1,1 0 0,1-1-1,-2 0 1,0 0-1,-1 0 0,-2 0 0,0 0 0,-3 0-1,-1 0 1,0 0-1,-1 1 1,0 1-1,0 1 1,2 0 0,2-1 0,2-1 0,2-1 0,1 0-1,-2 0 1,-1 0 0,-2 0 0,0 0 0,-1 0 0,0 0 0,1 0-1,-1 0 1,0 0 0,1 0 0,-1 0 0,1 1 0,-1 0 0,0 1-1,1 0 1,-1 1 0,1-1 1,-1-1-1,0 0 1,1-1 0,-1 0 0,0 0 0,1 0 0,-1 0 0,1 1 0,-1 1 0,0 1 0,0 0 0,0 0 0,-2 0-1,0 0 1,0 0-1,1-1 1,2-1 0,2 0-1,0-1 1,0 0-1,-2 0 1,0 0-1,-1 0 1,1 1 0,-1 1-1,1 1 1,-1 0-1,0 0 1,1 0-1,-1 1 0,0-2 0,1 0-1,-1-1 1,1 0 0,-1-1 0,-1 0 0,-1 0 0,0 0-1,-1 0 1,-1 1 0,-1 1-1,0 1 1,-1 0 0,1-1 0,2-1 0,-1-1 0,2 1 0,-1 0-1,0 1 1,0 1 0,1 0 0,-1 0 1,0 0-1,0 0 1,1 0 1,-1-1-1,0-1 0,1-1 0,-1 1-1,0 0 1,0 1 0,1 1 0,-1-1-1,0 0 1,0-1-1,1 0 1,-1-1 0,0 1 0,0 1 0,1 1 1,-1 0 0,0 0 0,0 0 0,1 1 0,-1-1 0,2 0-1,0 0 0,1 0 0,0 0 0,-1-1-1,0-1 1,-2-1 0,1 1 0,0 0-1,1 1 1,1 1-1,1 0 0,-1 0 0,1 0 1,-1 0-1,0 0 1,1 0 0,-1 1-1,1-1 1,-1-1 0,-1 0-1,-1 0 1,0-2-1,-1 0 1,0 1-1,1 1 0,-1 1 0,0 0 1,0 0-1,1 1 1,-1-1 0,0 0 0,0 0 0,1 0 1,-1 0-1,0 0 0,-1 0 0,-1 1-1,0-1 0,-1 0 0,1 0 0,2 0 0,-1 0 0,1 0 0,-1 0-1,0 1 1,-2-1 0,1 0 0,0 0 0,1 0 0,1 0 0,0 0-1,-1 0 1,-1 1 0,0-1 0,-1 0 0,2 0 0,0 0-1,0 0 1,2 0 0,-1-1 0,0-1-1,1 0 1,-2-1 0,0 3 0,0 1 0,-2 1 0,1 1 0,0 1 0,1-1 0,1 0 0,0 0 0,-1-1 0,-1-1 1,0 0-1,-1-1 0,0 0 1,0 0-1,0 0 1,0 0 0,1 1 0,-1-1 0,0 0 0,0 0 1,0 2-1,0 0 0,0 1 0,0 0 0,1 0 0,-1 0 1,0 1-1,0-1 1,0 0-1,0 0 0,0 1 0,1-1-1,-1-1 1,0-1 0,0-1 0,0 1-1,0-1 1,0 0 0,0 0 0,1 0-1,-1 2 1,0 0 0,0 1 0,0 0-1,0-1 1,0-1-1,0-1-1,1 1 1,0-1-1,1 0 1,1 0-1,0 1 1,1 1 0,-1 2-1,0 2 1,0 0-1,-1-2 1,-1-2-1,0-1 1,0 0 0,0 3 0,1 2 0,1 2 0,0 1 1,0-2 0,1-1 0,-1-2 1,0-1-1,-1 0 1,-1 1 0,0-1-1,-1 0 0,1 0 1,1 1 0,1-1 0,0 0 0,-1 0 1,0 1-1,-2-1 1,0 1 0,0 0 0,0 1 0,1 1 0,0 2-1,3 2 1,2 2 0,2 3 1,1 0 0,-2-2-1,-2-1 1,-1-2-1,0 1 1,-1 2-1,0 2 1,0 3 0,1 0-1,-1 0 1,0-1 0,0-1 0,0-2 0,-1-2-1,0-5 0,-2-2 0,0-1 0,-1 0 1,-1 2 0,0 0 1,-1 0 0,1 0 0,1 1 0,1-1 0,0 0-1,0 1 1,0-1-1,0 1 1,0-1 0,1 2-1,-1 0 1,0 1-1,0 1 0,-2-2 0,1-1-1,-2 0-1,0 0 1,2 1-1,0 0 0,0 1 0,1 1-1,-1 1 1,-1 0 0,0 1 0,-1 1 0,0-2 1,0 0-1,0-1-1,0-1 1,0 1 0,0-1 0,0 1 0,0-1 0,1 1-1,1-1 0,1 1-1,0 3 0,-1 7 1,-1 7 0,-1 7 0,0 1 1,2-4-1,0-5 1,0-5-1,1-1 0,-1 1 0,-1 2 0,0 1 0,-1 1 1,1 1 0,1-1 1,1 0 1,0 0 1,0 0-1,0 0 0,0 1 0,0-2 0,1-1-1,-1-2-1,0-1-1,0-1 0,-1-1-1,-1 1 0,-1 0-2,1-1 1,0-1-1,1-2 0,0-2 1,2-1-1,-1-2 0,0-1 1,0-2 0,0 0 0,-1 1 0,-1 0 0,-1 1-1,1 0 1,0 0 1,1-2 0,0 0 0,1 0 0,-1 0 0,-1 2 0,0 0 0,-1 0 0,0-1 0,0 0 0,0-1 0,0-1 0,1 0 0,1 1 0,1-1-1,0 0 1,-1 1 0,-1-1 0,-1 1 0,0 0 0,0 3 1,0 2 0,0 3-1,0 0 1,0-2 0,0-1 0,0-2 0,0 0-1,0-2 1,0-1-1,0 0 1,0 0-1,0 1 1,0 0 0,0 1 1,0 1 0,0-1 0,0 1-1,0-1 1,0 0 0,0 0-1,0-2 1,0 0 0,0-1 0,0 1-1,0-1 1,0 0 0,0 2-1,0 2 0,0 2 0,0 3 0,0-1-1,0-1 1,0-4-1,0-1 1,0-2 0,0 1-1,0-1 1,0 1-1,0-1 1,0 0-1,0 1 1,0-1-1,0 0 1,0-1-1,0 0 0,0-2 1,0 1-2,0 0 1,0 2 0,0 0 0,0 0 0,0-1 0,0-1-1,0 0 1,0 0-1,0 0 1,0 1 0,0 1-1,0 1 1,-1 2-2,-1 1-1,-1 2 0,0 1-2,1 1 1,1 1 0,1 0 0,0-1 1,0-3-1,0-3 1,0-3 1,0 0-1,0 1 0,0 3-1,0 3 0,0 0 0,0 0 1,0-2-1,0 0 1,-1 0 0,0 1-2,-1 0 0,-1 2-2,1-2-1,0-2-1,1-2-2,0-3-1,1 0-1,0 0-3,0 2-3,0 0-2,0 0 0,0-1 1,0-1 2,0 0 0,0-1 2,0 0 0,0 1 0,0-1 1,0 2-4,0 3-10,0 3-9,0 3-10,0 0-4,0-3 3,0-3 3,0-3 3</inkml:trace>
</inkml:ink>
</file>

<file path=ppt/ink/ink3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15034689754248" units="cm"/>
      <inkml:brushProperty name="height" value="0.0215034689754248" units="cm"/>
      <inkml:brushProperty name="color" value="#FED406"/>
      <inkml:brushProperty name="ignorePressure" value="0"/>
    </inkml:brush>
  </inkml:definitions>
  <inkml:trace contextRef="#ctx0" brushRef="#br0">2766 11911 387,'-6'0'-2,"1"0"-2	,0 0-4,2 0-3,0 0-1,1-3 0,1-1-1,1-1 0,0-4 6,1-4 9,1-5 11,1-5 11,0-1 3,2 3-2,0 2-4,1 2-2,0 2-4,-1 2-1,-1 1-3,-1 2-2,4-4-1,5-8-1,7-9 0,6-8 1,1-2-2,-4 6 1,-3 7-2,-5 6 0,-2 5 0,-3 3 0,-3 3 1,-1 3-1,-2 7 3,3 10 5,1 10 4,2 11 6,-1 4 2,-1 0 0,-1 1 1,-2-1 1,-1-1 0,0-3 0,0-4-1,0-2-1,0-4 0,0-3-3,1-2-1,-1-5-3,0-2-2,1-3-6,2-3-4,-1-4-5,1-2-2,-1-3-2,0-2 0,-2-2-1,1-2 0,0-1-1,1 0 1,1-2 1,0 1-1,0 1-1,1 0 1,-1 1-1,1 1-3,0-1-2,1 1-5,1-1-3,0 0-2,-1-1 0,0 0-1,-1-1 0,-1-1 1,2 2 2,0 0 2,1 1 1,0 1 2,1 1 3,-1 0 1,0 2 3,0 0 2,0 0 1,-2 2 2,0 0 0,-1 2 3,0 1 3,0 2 2,1 1 4,0 3 1,1 5 2,2 5 1,2 4 1,0 2 3,-2-1 4,-1-2 5,-2-2 3,-1 5 2,2 11 0,0 11-1,1 11-1,0 1-7,-2-9-13,-2-8-14,-1-9-13,-1-6-7,-1-2-1,-1-4-1,-1-3 0,1-2-7,1-1-16,2-1-13,2 0-15</inkml:trace>
</inkml:ink>
</file>

<file path=ppt/ink/ink3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22033022344112" units="cm"/>
      <inkml:brushProperty name="height" value="0.0122033022344112" units="cm"/>
      <inkml:brushProperty name="color" value="#FED406"/>
      <inkml:brushProperty name="ignorePressure" value="0"/>
    </inkml:brush>
  </inkml:definitions>
  <inkml:trace contextRef="#ctx0" brushRef="#br0">3566 11599 682,'0'5'0,"0"0"0	,0 0 0,0-2 0,1 0 5,2-1 10,0-1 10,3 0 9,1-2 7,0 0 2,1-1 3,1-1 2,5 0-9,10 0-19,9 0-19,9 0-19,0 0-11,-11 0-3,-9-1-3,-11 1-4,-4 1-1,2 0-1,1 0-1,2 2-1,-1 0 1,-2-2 3,-2 0 2,-3 0 3,0-1 18,0 0 16,1-1 0,1 1 0</inkml:trace>
</inkml:ink>
</file>

<file path=ppt/ink/ink3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63893420249224" units="cm"/>
      <inkml:brushProperty name="height" value="0.0163893420249224" units="cm"/>
      <inkml:brushProperty name="color" value="#FED406"/>
      <inkml:brushProperty name="ignorePressure" value="0"/>
    </inkml:brush>
  </inkml:definitions>
  <inkml:trace contextRef="#ctx0" brushRef="#br0">3842 11486 508,'0'-6'18,"3"3"2	,1 0 1,1 2 2,3 1 1,1 0 4,4 0 2,1 0 3,1 1 2,0 0 1,-2 1 0,0 1 1,-1 0-4,-2 0-5,-1 0-7,-2 0-6,-1 0-4,-1 0 0,-1 1 0,0-1-1,-1 0-2,0 0-6,0 0-3,0 0-6,0 2-7,-1 4-9,-1 4-9,-1 4-10,-1 1-4,-2 0 1,-3-1 2,-2-1 0,-1-2-1,0-2-3,2-2-5,0-2-2,2-2-1,1 0 5,2 0 30,1 1 20</inkml:trace>
</inkml:ink>
</file>

<file path=ppt/ink/ink3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98178384453058" units="cm"/>
      <inkml:brushProperty name="height" value="0.0198178384453058" units="cm"/>
      <inkml:brushProperty name="color" value="#FED406"/>
      <inkml:brushProperty name="ignorePressure" value="0"/>
    </inkml:brush>
  </inkml:definitions>
  <inkml:trace contextRef="#ctx0" brushRef="#br0">4267 11874 420,'0'6'0,"-1"-1"0	,-1-1 0,-1 0 0,0-2 2,0-1 5,-1-2 5,1-1 5,2-7 4,4-11 7,4-10 4,3-12 6,3-2-1,2 2-6,2 5-6,1 4-8,0 3-5,-2 4-8,-1 2-7,-2 4-6,-1 3-5,-2 4 0,-1 4-2,-2 4-2,-1 4 0,0 2 1,1 4 0,-1 3 0,-1 3 2,-1 3 4,-1 3 4,-3 3 3,0 3 6,0 1 10,0 2 10,0 1 8,1 1 6,0-2 1,1-2 1,1-2 1,0-2-2,0-4-4,0-3-4,0-5-4,1-3-6,0-1-6,1-2-6,1-1-7,0-3-5,0-5-2,1-5-2,-1-4-3,1-3-4,0-1-3,1-1-4,1-1-3,0 1-2,-1 0 3,0 1 3,-2 1 2,1 1 4,1 2 4,0 1 3,1 2 5,0 2 2,-1 3 0,-1 3-1,0 3 1,-1 4 2,-1 4 5,-1 4 7,0 4 5,-1 3 6,2 5 5,0 3 4,1 5 6,-1 0 2,1 1-2,-2-2-1,-1-1-2,1-1-7,0-2-9,1-3-11,1-2-11,0-3-4,1-4 1,-1-4 2,0-4 2</inkml:trace>
</inkml:ink>
</file>

<file path=ppt/ink/ink3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69931333512068" units="cm"/>
      <inkml:brushProperty name="height" value="0.0169931333512068" units="cm"/>
      <inkml:brushProperty name="color" value="#FED406"/>
      <inkml:brushProperty name="ignorePressure" value="0"/>
    </inkml:brush>
  </inkml:definitions>
  <inkml:trace contextRef="#ctx0" brushRef="#br0">4955 11586 490,'0'-3'3,"0"6"6	,0 6 7,0 7 5,0 4 8,-1 2 8,-1 3 8,-1 2 8,0-2 1,1-5-5,1-5-7,1-6-6,-1 0-5,0 5-3,-1 6-4,0 6-3,-1 0-9,1-4-15,1-4-15,0-3-13</inkml:trace>
</inkml:ink>
</file>

<file path=ppt/ink/ink3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67375728487968" units="cm"/>
      <inkml:brushProperty name="height" value="0.0167375728487968" units="cm"/>
      <inkml:brushProperty name="color" value="#FED406"/>
      <inkml:brushProperty name="ignorePressure" value="0"/>
    </inkml:brush>
  </inkml:definitions>
  <inkml:trace contextRef="#ctx0" brushRef="#br0">4880 11536 497,'19'-18'-21,"0"3"10	,0 2 11,-1 3 10,2 1 9,1 2 7,2 2 7,1 1 6,0 2 4,-3 5 0,-2 4 0,-2 3-1,-2 4-1,-3 1-4,-2 1-4,-3 2-4,-2 2-4,-2 2-3,-3 3-3,-2 2-3,-2 1-6,-1 0-6,-2 0-6,-2 0-6,-1 0-7,-2-1-5,-1-1-6,-2 0-6,0-3-4,0-4-5,2-4-4,0-3-4,2-4-3,2-2-3,2-3-3,3-2-3,0-1 1,1-1 7,0-1 40,0-1 13</inkml:trace>
</inkml:ink>
</file>

<file path=ppt/ink/ink3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5169913880527" units="cm"/>
      <inkml:brushProperty name="height" value="0.015169913880527" units="cm"/>
      <inkml:brushProperty name="color" value="#FED406"/>
      <inkml:brushProperty name="ignorePressure" value="0"/>
    </inkml:brush>
  </inkml:definitions>
  <inkml:trace contextRef="#ctx0" brushRef="#br0">5318 11548 549,'1'-5'-7,"0"1"5	,1 2 3,0 1 3,1 3 6,-1 4 6,-1 4 6,0 3 7,-2 5 4,0 5 1,-1 4 2,-1 5 0,0 3 3,-3-1 2,-1 1 2,-2-1 2,1-1-7,1-2-14,1-2-15,2-3-16,2-3-7,0-4 1,1-4-1,0-3 0</inkml:trace>
</inkml:ink>
</file>

<file path=ppt/ink/ink3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47584506869316" units="cm"/>
      <inkml:brushProperty name="height" value="0.0247584506869316" units="cm"/>
      <inkml:brushProperty name="color" value="#FED406"/>
      <inkml:brushProperty name="ignorePressure" value="0"/>
    </inkml:brush>
  </inkml:definitions>
  <inkml:trace contextRef="#ctx0" brushRef="#br0">5331 11498 336,'12'-16'4,"-1"3"6	,0 4 8,-2 4 7,2 2 4,4 1 2,2 1 1,3 0 2,2 3 0,-2 1 0,0 3 1,-1 2 0,-1 2-4,-3 2-6,-2 1-6,-2 2-7,-3 1-4,-2 1-5,-3 1-3,-2 0-3,-3 0-4,-3 0-5,-5-1-4,-4-1-4,-2-1-3,-2 0-3,-2-2-1,-1 0-3,0-2-1,3-2 2,2-2 1,2-3 1,3-1 4,0-1 6,3-1 5,1 0 6,1-1 7,2 1 5,2 1 8,1 1 6,2 1 4,3 1 5,2 2 4,2 2 4,3 1 2,1 0 1,4 2 1,1 0 2,2 0-2,-2-1 0,0 0-2,-1-1-2,-1-2-4,-3-1-6,-3-1-8,-1-2-6,0 0-8,3 3-9,3 2-8,3 2-8,1 1-6,-2-1-4,-1 0-2,-1-1-3,-3-2-7,-1-1-9,-1-1-11,-2-2-10</inkml:trace>
</inkml:ink>
</file>

<file path=ppt/ink/ink3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70748084783554" units="cm"/>
      <inkml:brushProperty name="height" value="0.0170748084783554" units="cm"/>
      <inkml:brushProperty name="color" value="#FED406"/>
      <inkml:brushProperty name="ignorePressure" value="0"/>
    </inkml:brush>
  </inkml:definitions>
  <inkml:trace contextRef="#ctx0" brushRef="#br0">2716 13238 488,'0'-14'0,"3"-2"0	,1-2 1,1-3 0,2-3 3,2-2 5,1-4 4,2-3 5,1-2 1,0 0-3,2-2-4,0 0-3,0 2-3,-2 5-5,-1 4-3,-2 5-6,-1 4-1,1 2 0,-1 4 1,1 4-1,-1 1 1,-1 2-1,-1 2 2,0 1-1,-2 2 2,-1 0 2,-1 1 2,-3 0 2,1 5 1,1 5 3,2 7 2,2 6 2,0 4 3,-1 3 4,-1 2 4,0 2 4,-1 0 3,0-4 2,0-5 3,0-3 2,0-4-1,0-5-3,1-5-4,-1-5-3,0-2-1,1-3 1,2 0 0,-1-3 1,2-3-4,-1-5-10,0-6-9,0-5-9,1-4-6,2-1-6,1-2-3,2-2-5,0 1-1,-1 2 0,0 3 0,-1 2 0,0 3 6,0 4 8,1 4 9,2 4 9,-1 3 6,1 3 3,-1 4 1,1 3 3,-1 3 2,1 6 4,-1 4 4,1 4 3,-2 4 2,0 1 2,-3 2 1,-1 2 2,-1-1-5,-1-2-10,-1-3-11,0-2-11,-1-2-13,2-1-15,0-2-16,1-2-16,0-2-7,0-3-1,0-3 0,1-3-1</inkml:trace>
</inkml:ink>
</file>

<file path=ppt/ink/ink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10163697972894" units="cm"/>
      <inkml:brushProperty name="height" value="0.0110163697972894" units="cm"/>
      <inkml:brushProperty name="color" value="#000000"/>
      <inkml:brushProperty name="ignorePressure" value="0"/>
    </inkml:brush>
  </inkml:definitions>
  <inkml:trace contextRef="#ctx0" brushRef="#br0">86033 11545 756,'25'-12'-15,"-5"4"14	,-6 3 15,-5 3 15,-1 3 9,1 1 5,3 3 5,0 1 5,0 1-19,-3 3-39,-4 1-42,-3 2-40</inkml:trace>
</inkml:ink>
</file>

<file path=ppt/ink/ink3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75988338887691" units="cm"/>
      <inkml:brushProperty name="height" value="0.0175988338887691" units="cm"/>
      <inkml:brushProperty name="color" value="#FED406"/>
      <inkml:brushProperty name="ignorePressure" value="0"/>
    </inkml:brush>
  </inkml:definitions>
  <inkml:trace contextRef="#ctx0" brushRef="#br0">3529 12762 473,'0'9'45,"-2"4"1	,0 5 1,0 5 3,-1 3 0,-1 2-1,1 3 1,0 3 0,0-1-5,1-2-8,1-3-10,1-2-9,0-2-8,0-2-8,0-3-7,0-2-9</inkml:trace>
</inkml:ink>
</file>

<file path=ppt/ink/ink3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77081935107708" units="cm"/>
      <inkml:brushProperty name="height" value="0.0177081935107708" units="cm"/>
      <inkml:brushProperty name="color" value="#FED406"/>
      <inkml:brushProperty name="ignorePressure" value="0"/>
    </inkml:brush>
  </inkml:definitions>
  <inkml:trace contextRef="#ctx0" brushRef="#br0">3454 12775 470,'17'-23'3,"-1"7"8	,-3 4 7,-3 6 8,0 4 6,2 1 5,1 2 3,2 1 5,1 3 1,-1 3-3,1 3-3,0 3-2,-2 2-3,-2 2-5,-2 2-4,-2 1-5,-3 1-4,-1 1-5,-2 1-5,-1 1-5,-3 0-4,-2 1-8,-4 1-6,-3 1-6,-2-1-6,-1-2-5,0-3-5,-1-2-6,0-3-3,2-3-3,1-3-3,2-3-2,1-2-1,2-3 2,2 0 3,1-2 2,1-2 10,1 0 39,1-1 0,0-1 0</inkml:trace>
</inkml:ink>
</file>

<file path=ppt/ink/ink3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7264986410737" units="cm"/>
      <inkml:brushProperty name="height" value="0.017264986410737" units="cm"/>
      <inkml:brushProperty name="color" value="#FED406"/>
      <inkml:brushProperty name="ignorePressure" value="0"/>
    </inkml:brush>
  </inkml:definitions>
  <inkml:trace contextRef="#ctx0" brushRef="#br0">3867 12750 482,'5'2'5,"-1"5"9	,-2 5 10,-1 4 9,-1 5 6,0 5 1,0 5 3,0 4 1,0 2 1,-1-2-1,-1-2-1,-1-1-1,-1-1-5,0-4-7,-1-1-9,-1-3-8,1-3-13,1-3-20,1-3-19,3-3-20,0-3-10,1-5-1,1-3-2,1-4-2</inkml:trace>
</inkml:ink>
</file>

<file path=ppt/ink/ink3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9952243193984" units="cm"/>
      <inkml:brushProperty name="height" value="0.019952243193984" units="cm"/>
      <inkml:brushProperty name="color" value="#FED406"/>
      <inkml:brushProperty name="ignorePressure" value="0"/>
    </inkml:brush>
  </inkml:definitions>
  <inkml:trace contextRef="#ctx0" brushRef="#br0">3867 12700 417,'12'-12'-9,"1"3"11	,-1 3 12,1 1 11,-1 3 7,1 0 2,-1 0 2,1 2 2,-1 2 0,1 2-1,-1 4-2,1 3 0,-1 2-5,-2 1-5,-2 0-7,-1 1-6,-1 1-4,-2 1-4,-2 1-3,-1 0-3,-3 1-5,-2 0-7,-4 0-8,-3-1-7,-2 0-5,1-1-3,-1-2-3,1-2-2,-1-1 1,1-2 5,-1-2 5,1-1 5,0-1 8,3-2 8,3-2 9,2-1 9,1-1 7,2 1 8,2 1 7,2 1 7,1 0 5,2 0 4,3 1 2,3-1 4,1 0-1,0 2-3,2 0-5,0 0-3,1 2-6,1 1-11,1 0-9,0 1-11,1 0-12,-1 1-19,1-1-16,0 0-18,-2-1-6,-3-2 4,-3-2 5,-3-3 4,-2-1 2,1 2 1,-1 0 1,0 0 0</inkml:trace>
</inkml:ink>
</file>

<file path=ppt/ink/ink3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3688376173377" units="cm"/>
      <inkml:brushProperty name="height" value="0.013688376173377" units="cm"/>
      <inkml:brushProperty name="color" value="#FED406"/>
      <inkml:brushProperty name="ignorePressure" value="0"/>
    </inkml:brush>
  </inkml:definitions>
  <inkml:trace contextRef="#ctx0" brushRef="#br0">4342 12987 608,'2'-5'16,"2"-1"3	,4 2 2,3 1 4,3 0 4,4-1 3,2 1 4,3 0 4,2 0 0,0 1-5,0 1-4,0 1-4,-1-1-5,-2 0-9,-3-1-7,-2 0-9,0-2-5,2 0-6,2-1-4,3-1-6,-1 0 0,-4 1 2,-3 1 2,-5 0 3,-3 1-7,0 0-17,-3 0-16,-1 0-17</inkml:trace>
</inkml:ink>
</file>

<file path=ppt/ink/ink3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47085106000304" units="cm"/>
      <inkml:brushProperty name="height" value="0.0147085106000304" units="cm"/>
      <inkml:brushProperty name="color" value="#FED406"/>
      <inkml:brushProperty name="ignorePressure" value="0"/>
    </inkml:brush>
  </inkml:definitions>
  <inkml:trace contextRef="#ctx0" brushRef="#br0">4630 12787 566,'1'6'9,"1"-1"6	,2-1 5,2 0 6,1-1 4,3 2 2,2 0 4,2 1 2,2 0 1,1 0-3,1 1-1,0-1-2,0 1-4,-3 3-6,-2 2-7,-3 3-5,-1 0-6,-3 1-4,-3-1-6,-2 1-3,-2 0-5,-4-1-5,-3 1-4,-3 0-4,-1-1-5,1-2-2,0-1-3,1-2-3,2-2-4,1-1-5,1-1-4,2-2-4,1-1-1,0-2 3,0 1 19,0-2 35</inkml:trace>
</inkml:ink>
</file>

<file path=ppt/ink/ink3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15217601507902" units="cm"/>
      <inkml:brushProperty name="height" value="0.0215217601507902" units="cm"/>
      <inkml:brushProperty name="color" value="#FED406"/>
      <inkml:brushProperty name="ignorePressure" value="0"/>
    </inkml:brush>
  </inkml:definitions>
  <inkml:trace contextRef="#ctx0" brushRef="#br0">5193 13275 387,'0'9'3,"0"-7"7	,0-7 6,0-7 7,1-4 3,1-2-1,2-2 0,2-1 0,1-3-4,1-2-5,2-4-7,2-3-6,0 2-3,0 4 0,-2 7 0,0 4-1,0 2-1,2-3-1,1-3-1,2-4-1,-1 1-3,-1 3-4,-4 2-3,-1 4-4,-2 3 1,-1 3 2,-1 4 3,0 2 3,-1 2 3,1-1 3,1-1 3,1-1 3,1 2 4,0 5 5,2 5 5,0 4 4,0 5 4,-1 3 1,-1 5 2,0 3 0,-1 2 3,0 0 3,1 1 4,-1-1 4,0 0 0,-1-1-2,-1-1-4,0 0-2,-1-3-3,0-2-4,0-4-4,0-3-4,-3-4-12,-6-7-21,-7-6-20,-5-6-21,-5-4-9,0 0 2,-1-2 3,0 0 1,0 0 4,2 1 6,3 0 5,2 1 5,3 1 5,2 1 1,2 1 3,3 0 1,2 2 13,5 1 23,3 1 22,5 3 24,2-1 8,3 0-3,3-1-4,1-1-4,3 1-9,1 0-14,2 0-13,1 2-15,-1 0-14,-4-2-16,-4 1-15,-3-2-16</inkml:trace>
</inkml:ink>
</file>

<file path=ppt/ink/ink3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85524055361748" units="cm"/>
      <inkml:brushProperty name="height" value="0.0285524055361748" units="cm"/>
      <inkml:brushProperty name="color" value="#FED406"/>
      <inkml:brushProperty name="ignorePressure" value="0"/>
    </inkml:brush>
  </inkml:definitions>
  <inkml:trace contextRef="#ctx0" brushRef="#br0">5844 12787 291,'-7'-5'3,"0"1"4	,-2 1 5,0 3 5,0 2 5,0 5 6,-1 5 5,1 4 7,0 4 2,1 2 1,0 3-1,2 2 0,0-2-2,2-5-3,2-5-4,1-6-2,1 0-3,-1 7 1,-1 6 0,-1 6 0,0 2-2,3-4-1,0-2-3,3-4-3,1-2-4,3-2-8,2-1-7,2-1-6,2-3-8,1-4-6,0-2-7,1-3-6,2-2-7,2 0-6,3 0-7,2 0-7,-2-1-1,-5 0 3,-6-1 3,-5-1 3,-2 0 3,0 0 3,1 0 2,1 0 3</inkml:trace>
</inkml:ink>
</file>

<file path=ppt/ink/ink3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48995304480195" units="cm"/>
      <inkml:brushProperty name="height" value="0.0148995304480195" units="cm"/>
      <inkml:brushProperty name="color" value="#FED406"/>
      <inkml:brushProperty name="ignorePressure" value="0"/>
    </inkml:brush>
  </inkml:definitions>
  <inkml:trace contextRef="#ctx0" brushRef="#br0">2490 12725 559,'0'7'0,"0"1"-1	,0 2 0,0 2-1,0 3 4,-1 3 6,-1 4 7,-1 5 6,1 3 6,3 4 2,1 4 4,3 3 2,2 4 4,0 0 2,2 0 4,0 2 2,1-2-5,3-3-10,2-2-12,3-4-12,0-4-9,0-3-11,-1-5-8,-1-3-11,-2-4-11,-2-4-12,-2-4-14,-2-4-12</inkml:trace>
</inkml:ink>
</file>

<file path=ppt/ink/ink3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17486005276442" units="cm"/>
      <inkml:brushProperty name="height" value="0.0217486005276442" units="cm"/>
      <inkml:brushProperty name="color" value="#FED406"/>
      <inkml:brushProperty name="ignorePressure" value="0"/>
    </inkml:brush>
  </inkml:definitions>
  <inkml:trace contextRef="#ctx0" brushRef="#br0">4255 12574 383,'17'13'2,"-2"0"4	,-2-1 5,-2 1 3,-2 1 6,1 6 5,-1 4 7,0 5 4,0 2 4,-2 1-1,-1-1 0,-3 0 0,0 4-1,-1 5 0,-1 7-1,0 6-1,-2 1 0,-1-4-1,-2-6 0,-2-4-1,-1-3-11,-3 0-21,-2-2-23,-3 0-21,1-4-15,2-7-8,2-7-7,3-8-7</inkml:trace>
</inkml:ink>
</file>

<file path=ppt/ink/ink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5000000372529" units="cm"/>
      <inkml:brushProperty name="height" value="0.025000000372529" units="cm"/>
      <inkml:brushProperty name="color" value="#6ADCAB"/>
      <inkml:brushProperty name="ignorePressure" value="0"/>
    </inkml:brush>
  </inkml:definitions>
  <inkml:trace contextRef="#ctx0" brushRef="#br0">48400 35900 333,'97'39'167,"32"29"-1	,31 29 1,31 28 0</inkml:trace>
</inkml:ink>
</file>

<file path=ppt/ink/ink3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17103839293122" units="cm"/>
      <inkml:brushProperty name="height" value="0.0117103839293122" units="cm"/>
      <inkml:brushProperty name="color" value="#FED406"/>
      <inkml:brushProperty name="ignorePressure" value="0"/>
    </inkml:brush>
  </inkml:definitions>
  <inkml:trace contextRef="#ctx0" brushRef="#br0">4267 10372 711,'-5'1'-33,"1"3"11	,1 2 11,3 2 11,0 2 7,0 2 3,0 1 4,0 2 3,0 1 2,1 1 0,1 1 2,1 0-1,0 0 1,-1-3-1,-1-2 0,-1-3 0,0 2 1,0 4 0,0 6 0,0 3 2,0 6-2,0 4-4,0 5-5,0 4-4,0 0-6,0-6-4,0-7-7,0-6-4,0-4-5,0-1 0,0-2-2,0-2-1,1-1-7,0-3-12,1-2-13,0-3-12,1-1-4,-1-1 3,-1-1 22,0 0 44</inkml:trace>
</inkml:ink>
</file>

<file path=ppt/ink/ink3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0497115328908" units="cm"/>
      <inkml:brushProperty name="height" value="0.020497115328908" units="cm"/>
      <inkml:brushProperty name="color" value="#FED406"/>
      <inkml:brushProperty name="ignorePressure" value="0"/>
    </inkml:brush>
  </inkml:definitions>
  <inkml:trace contextRef="#ctx0" brushRef="#br0">1815 11060 406,'-1'7'-14,"0"-1"1	,-1 0 2,-1 1 2,1 0 1,0 1 2,1 2 2,0 2 1,1 1 1,0 1 1,0 0 1,0 1 2,0 2 0,0 2 1,0 3 2,0 2 2,0 1 0,0 1 0,0 1 1,0 1 1,0 1-1,0 0 0,0 1 1,0 1-1,0 1 0,0 0-1,0 1 0,0 1-1,0 1 0,0 1 0,0 0-1,0 1 0,1 2-1,0 0 1,1 3 0,0 1 0,1-1 0,-1-1-1,-1-3-1,0-3-1,-1 0 0,0-1-1,0 0 0,0 1-1,0-1 0,0 1 0,0-1 0,0 1-1,0-1 0,0-1 0,0-1 1,0 0 0,0-1-1,0-1 1,0-1 0,0 0 0,0-1 0,0-1 1,0-1 0,0-1 1,-1 1 0,0 0 0,-1 1 0,-1 0 0,0 2-1,0-1 1,0 0 0,0 0 0,0-1-1,1-1 1,1-1 0,1-3 0,0 0 0,0-2 1,0 0-1,0 0 0,0-2 0,1-2-1,1-1 1,1-2-1,0 0-1,0-1 1,0 1-1,0-1 0,1 1 0,-1-1 0,0 1 0,0-1 0,0 0-1,2 0 1,0-2 0,1 0 0,0 0 1,0 0-1,0 2 0,1 0 0,-1 0 1,0-1-1,1 0 0,-1-1 1,0-1-1,0 0 0,1 1 1,-1-1-1,0 1 0,0 0 0,1 2 0,-1 0 0,0 0 1,2-1 0,0 0 0,1-1 1,1-2 0,0-1 1,2-1-1,0-2 0,1-1 1,2 2 1,1 0 2,2 0 2,1 1 1,-2-2-1,0-2 0,-1-1-1,-1-1 0,-3 0 0,-2 0-1,-3 0 0,1 0 0,4 0 0,4 0 0,4 0 0,2 0 0,0 2-1,0 0 0,0 0-1,0 1 0,1-1 0,1-1-1,1 0 1,1-1-1,1 1 0,2 1-1,1 1 0,1 0 0,-1 0-1,0 0 0,-2 0-1,0 0 1,1 1-1,-1-1 0,0 0 0,0 0 1,0 0-1,0 0 0,1 0 0,-1 0 1,3 1-1,1-1 1,2 0-1,0 0 1,0 0 0,1 0 1,-1 0-1,0 0 1,0 1 0,-2-1 0,0 0 1,-1 0 0,-1 0 0,-1 0 2,0 0 0,-1 0 0,3-1 1,1-1-1,2 0 0,0-1 0,2 0 0,0 0 1,2 0-1,-1 0 1,-1 0 0,0 0 0,-2 0 1,1-1-1,-1 0 1,1-1 0,-1-1 1,2 1-1,2 0 1,2 0-2,2 2 1,2 0-1,-2-1-1,0-1-1,-1-1 0,0 0-1,-2 1 1,0 1 0,-1 1 0,-1 0 0,-2 0 0,-2 0 0,-1 0 0,-3-1-1,-4 0 1,-6-1 1,-4-1-1,2 1 1,8 0 0,9 0 0,9 2 1,3 0-1,-3-1 0,-2-1-1,-2-1 0,-1 0 0,0 1 0,2 1 0,0 1 0,2-1 0,1 0-1,1-1-1,2-1-1,0 0-2,-2-2 1,-3 0-1,-3 0 0,-1-2 0,0 1-1,-2 0 1,0 0 0,1 0 0,2 1 0,2 0-1,3 2 1,0 0-1,-2-1 0,-1 1 0,-2 0-1,-1 0-1,0 0-1,-2 0-1,0 0-1,0-1-1,-1 0-3,0-1-2,1-1-3,-2 0-3,-1 1-4,-1 1-6,-2 0-4,-3 1-6,-4 0-4,-3 0-7,-5 0-4,-2 0-2,-2-1 1,-1 1 2,-2 0 2</inkml:trace>
</inkml:ink>
</file>

<file path=ppt/ink/ink3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93727370351553" units="cm"/>
      <inkml:brushProperty name="height" value="0.0193727370351553" units="cm"/>
      <inkml:brushProperty name="color" value="#FED406"/>
      <inkml:brushProperty name="ignorePressure" value="0"/>
    </inkml:brush>
  </inkml:definitions>
  <inkml:trace contextRef="#ctx0" brushRef="#br0">1777 11136 430,'6'-1'-3,"1"0"-3	,-1-1-6,0-1-3,2 0-2,1 0 3,4 0 3,1 0 3,3 0 3,2 0 2,2-1 2,3 1 3,1 0 1,-3 0 1,-1 0 1,-1 0 0,1 0 1,5 0 0,4-1 0,6 1 1,0 0-1,-1 0 1,-1 0-2,-2 0 0,1 0-1,1 1-3,4 1-1,1 0-3,2 1 0,1 0 0,1 0 1,0 0 1,0 0 1,-2-1 0,-1-1 0,-1-1 1,-2 0 1,1-2 1,-1 0 0,1-1 1,0 1 1,2 0 0,1 0 0,2 2 1,1 0 0,-2-1-1,0 1 0,-1 0 0,-2 0-1,-3 1 0,-3 1-1,-3 1-1,-2 0 1,0 1-1,0 1 0,1 1-1,0 0 1,1-1 0,2-1 0,2-1 0,0 0 0,-1 0 1,-1 0 1,0 0 1,-1 0 0,-2 0 0,-2 0 0,-1 0 0,-1 0-1,0 0 1,0 0 0,0 0 0,0 0 0,1-1-1,1-1 0,1-1 0,0 1-1,-1 1 1,-1 2-1,0 1 0,-1 2 1,0 0-1,0 1 1,0 1-1,-1-1 0,0-1 1,-1-1 0,-1-3 0,0 0 0,0 0 0,0 0 0,0 0-1,0 0 1,1 0 0,1 0 0,1 0 0,0 0 0,2 0 0,-1 0 1,2 0-1,0 0 1,-1 0 0,-1 0 0,0 0 0,-2 0 1,0 0-1,-1 0 1,-1 0 0,0 0 1,0 0-1,0 0 0,0 0 0,0 1-1,-2 0 0,0 1-1,-1 1-1,1-1 0,1 0 1,2 0-1,1-2 1,1 0-1,0 0 1,0 0 0,0 0 0,0 0 0,0 0 0,0 0 0,0 0 0,0 0 0,-1 0 0,-1 0 0,-1 0-1,-1 0 0,-1 0-1,-2 0-1,-2 0 0,-1 0-1,0 0 1,-2 0-1,0 0 0,0 0-1,-1 0 1,1 0-1,-1 0 0,1 0 1,-1 0-1,1 0 1,-1 0-1,1 0 1,1 0-1,1 0 1,0 0-1,0 0 1,1 0-1,0 0 1,-1 0 0,0 0-1,-3 0 1,-2 0-2,-3 0 1,0 0-1,0 2-1,1 0 1,1 0-2,1 1 1,-1-1 0,1-1 0,-1-1 1,1 1-1,0 0 1,2 1 0,0 1 1,-1 0-1,0 0 1,-3 0 0,-1 0-1,-1 0 1,-1 1 1,0-1-1,-2 0 0,0 0 1,0 2 0,0 0 2,1 1-1,-1 0 2,0 0-2,0 0 1,0 1 0,0-1-1,0 0 1,0 0 0,1 1-1,-1-1 1,1 0 0,2 0-1,-1 1 0,1-1-1,-1 2 1,0 0-1,-2 1 0,0 0 1,0 1-1,1-1 0,-1 0 0,0 1 1,0-1 1,0 1 0,0-1 2,0 1-1,-1 2 1,-1 1 0,-1 2 0,1 1 0,0-1 0,1 1 0,1 0 0,0-1 0,0-1 0,0 0 1,0-1-1,0-1 0,0 1 0,1-1 0,-1 1 0,0-1 0,0 1 0,0-1 1,0 1-1,0 0 1,0-1 0,1 1-1,-1-1 0,0 1 1,0 2-1,0 2-1,0 1 0,0 1 0,0 1-1,1 0 0,-1 2 0,-1 0-2,0 0 1,0 0-1,-2 0-1,0-1-1,2 1 1,0 0 0,0 0 0,1 0 1,1 0 0,-1 0 0,0 0 0,0-1 2,0 0-1,0-1 2,0-1 0,0 0 1,1 0 2,-1-1 0,0 1 1,0 0 1,-2 1-1,1 1 0,-2 0 0,0 2-1,2 0 0,0 1-2,0 0 1,1 1-1,-1 0 0,-1 0 0,0 0 0,-1 0 0,1-3-1,1-1-2,1-1 0,0-1-2,0 1 0,0 1 0,0 0-1,0 0 1,-1-1-1,-1-2-1,0-2 0,-1 1 0,0 1-1,0 1-1,0 2-1,0 1-1,0-1 1,0-1-1,0-1 1,0 0-1,0 1 1,0 1-1,0 0 0,-1 1 1,0-2-1,-1 0 1,-1-1 0,1-1 0,0-1-1,0-2 1,2-2-1,0 0 0,0-1-1,0 1 1,0-1 0,0 1 0,0-1-1,0 1 1,0-1 0,0 1 0,0-1 0,0 1 0,0-1 0,0 0 0,0 0 0,0-2 0,0 0 1,0 0-1,0 0 0,0 2-1,0 0-1,0 0 0,0-1-2,0 0 0,0-1 0,0-1-2,0 0 1,0 1-1,0-1 1,0 0-1,0-1 0,0 0-1,0-2 1,0 1 0,0-1 1,0 0 0,0 0 2,0 1-1,0 0 0,0 2 0,0 0 0,0 0-2,0-1-1,0-1-3,0 0-1,0 0-2,0 0 0,0 1-2,0 1-1,0 0 8,-1-2 15,-1-2 0,-1-1 0</inkml:trace>
</inkml:ink>
</file>

<file path=ppt/ink/ink3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234264563769102" units="cm"/>
      <inkml:brushProperty name="height" value="0.0234264563769102" units="cm"/>
      <inkml:brushProperty name="color" value="#FED406"/>
      <inkml:brushProperty name="ignorePressure" value="0"/>
    </inkml:brush>
  </inkml:definitions>
  <inkml:trace contextRef="#ctx0" brushRef="#br0">-499 7670 355,'13'-12'9,"0"2"5	,2 1 4,0 2 5,2 1 4,4 1 4,2 1 4,4 0 5,0 2 1,-1 0 1,-2 0-2,-1 2 1,-4 1-5,-4 1-6,-5 2-8,-4 2-6,-3 1-7,-1 3-4,-1 2-7,-1 2-4,-3 2-4,-5 1-2,-5 1-2,-7 0-2,-2 1-1,-1 1 0,-1 1-1,0 1-1,-1-1 0,3 0 1,1-1 1,1-1 1,3-2 3,4-3 4,4-3 4,4-3 4,3-2 4,3-1 5,1-1 4,3 0 5,4-2 2,3-1 2,4-2 2,4-1 1,3-1 0,4-1-1,3 1-1,2 0-1,2 0-1,0 1-3,-2 1-3,0 1-2,-3 1-3,-4 4-4,-3 3-4,-4 3-4,-5 2-2,-3 2 4,-4 1 1,-4 2 3,-5 2 2,-5 0 2,-6 0 2,-5 2 1,-4-1 1,-4-2 0,-3-1 1,-3-1-1,0-3 0,2-2-3,3-2-2,2-2-1,3-3-7,3-2-9,5-3-10,4-2-9,2-3-9,2-4-8,2-4-7,1-4-8,1 0-3,1 1 1,1 3 1,0 3 2</inkml:trace>
</inkml:ink>
</file>

<file path=ppt/ink/ink3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81633550673723" units="cm"/>
      <inkml:brushProperty name="height" value="0.0181633550673723" units="cm"/>
      <inkml:brushProperty name="color" value="#FED406"/>
      <inkml:brushProperty name="ignorePressure" value="0"/>
    </inkml:brush>
  </inkml:definitions>
  <inkml:trace contextRef="#ctx0" brushRef="#br0">-86 7507 458,'-5'5'4,"2"-1"6	,3-1 8,2-3 6,4 0 5,6 0 2,7 0 2,6 0 3,4 0 3,-1-1 7,2-1 7,1-1 6,0 0-2,-1-2-13,-1 0-12,0-1-11,-2 0-15,-1 0-18,-2 0-17,-1-1-18,-3 2-8,-6-1 2,-3 2 0,-6 1 1,-2 0-1,0-1-1,0 1-3,1 0-1</inkml:trace>
</inkml:ink>
</file>

<file path=ppt/ink/ink3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6:20:00"/>
    </inkml:context>
    <inkml:brush xml:id="br0">
      <inkml:brushProperty name="width" value="0.0165435262024403" units="cm"/>
      <inkml:brushProperty name="height" value="0.0165435262024403" units="cm"/>
      <inkml:brushProperty name="color" value="#FED406"/>
      <inkml:brushProperty name="ignorePressure" value="0"/>
    </inkml:brush>
  </inkml:definitions>
  <inkml:trace contextRef="#ctx0" brushRef="#br0">176 7607 503,'0'30'4,"0"-4"6	,0-2 7,0-4 7,0 1 9,1 4 9,1 3 9,1 5 11,0 2 0,-1 1-5,-1 3-7,-1 1-6,1 0-13,1-2-21,2-1-22,2-2-19,-1-4-11,-1-7 3,-2-8 1,-1-6 2,-1-3-4,2 0-9,0 1-10,0 1-10</inkml:trace>
</inkml:ink>
</file>

<file path=ppt/ink/ink3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44105663150549" units="cm"/>
      <inkml:brushProperty name="height" value="0.0244105663150549" units="cm"/>
      <inkml:brushProperty name="color" value="#6ADCAB"/>
      <inkml:brushProperty name="ignorePressure" value="0"/>
    </inkml:brush>
  </inkml:definitions>
  <inkml:trace contextRef="#ctx0" brushRef="#br0">6637 31563 341,'0'-12'0,"0"1"0	,0 2 0,0 1 0,0 4 4,0 5 10,0 5 8,0 5 9,0 9 6,0 13 2,0 14 2,0 13 3,0 1 0,0-12-2,0-12-3,0-11-3,0 2-1,-3 17 0,-1 17-1,-2 16 1,0 7-2,2-3-4,2-4-3,1-3-4,2-5-8,1-6-12,2-8-11,2-6-11</inkml:trace>
</inkml:ink>
</file>

<file path=ppt/ink/ink3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7806022539735" units="cm"/>
      <inkml:brushProperty name="height" value="0.0137806022539735" units="cm"/>
      <inkml:brushProperty name="color" value="#6ADCAB"/>
      <inkml:brushProperty name="ignorePressure" value="0"/>
    </inkml:brush>
  </inkml:definitions>
  <inkml:trace contextRef="#ctx0" brushRef="#br0">6611 31590 604,'14'-24'0,"2"5"0	,1 5 0,3 4 0,0 4 6,3-1 13,1 0 13,2 1 12,0 2 4,1 4-3,0 6-3,-1 5-4,-1 3-4,-6 2-5,-5 2-3,-5 1-5,-3 4-9,-2 7-15,-1 7-13,-3 6-15,-3 3-9,-7-2-3,-7-1-4,-6-3-4,0-3 0,6-7 3,7-7 3,7-6 3,1-4 0,-3 1-3,-3-1 2,-4 0 43</inkml:trace>
</inkml:ink>
</file>

<file path=ppt/ink/ink3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589777871966" units="cm"/>
      <inkml:brushProperty name="height" value="0.0143589777871966" units="cm"/>
      <inkml:brushProperty name="color" value="#6ADCAB"/>
      <inkml:brushProperty name="ignorePressure" value="0"/>
    </inkml:brush>
  </inkml:definitions>
  <inkml:trace contextRef="#ctx0" brushRef="#br0">7411 31590 580,'-26'3'3,"2"4"6	,1 6 7,2 4 6,2 7 4,2 9 3,1 8 2,2 8 3,1 2 0,2-2-2,2-4-1,2-4-1,1-1-3,2-3-3,1-1-3,2-2-3,4-2-4,4-4-4,6-3-4,4-3-4,3-3-3,-3-2-4,-1-1-4,-2-2-4,4-1-8,7-2-13,10-2-12,7-2-14,0-1-4,-7-2 0,-10-1 2,-7-2 1,-5-2 3,1-2 4,-1-1 42,0-2 12</inkml:trace>
</inkml:ink>
</file>

<file path=ppt/ink/ink3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3976147994399" units="cm"/>
      <inkml:brushProperty name="height" value="0.0153976147994399" units="cm"/>
      <inkml:brushProperty name="color" value="#6ADCAB"/>
      <inkml:brushProperty name="ignorePressure" value="0"/>
    </inkml:brush>
  </inkml:definitions>
  <inkml:trace contextRef="#ctx0" brushRef="#br0">7970 31457 541,'13'41'3,"-2"1"8	,-2 2 7,-2 2 7,0 2 6,0 4 3,-1 3 4,1 3 3,-1 3 1,-2 2-1,-1 1-2,-3 2-2,-2-1-4,-5-4-10,-6-2-8,-5-4-9,-1-5-3,2-4 1,1-5 3,2-5 1,1-5-13,-1-5-28,1-6-27,0-4-28</inkml:trace>
</inkml:ink>
</file>

<file path=ppt/ink/ink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1495680958033" units="cm"/>
      <inkml:brushProperty name="height" value="0.0201495680958033" units="cm"/>
      <inkml:brushProperty name="color" value="#6ADCAB"/>
      <inkml:brushProperty name="ignorePressure" value="0"/>
    </inkml:brush>
  </inkml:definitions>
  <inkml:trace contextRef="#ctx0" brushRef="#br0">41850 36250 413,'-15'0'6,"23"0"13	,22 0 12,22 0 12,15-4 6,9-5-3,10-7-2,10-5-2,7-6-1,6-3 0,7-3 0,6-2 0,-1 0-3,-5 7-6,-7 6-7,-5 7-6,-8 4-6,-5 3-3,-7 3-5,-5 4-4,-8 1-5,-5 0-4,-7 0-3,-5 0-5</inkml:trace>
</inkml:ink>
</file>

<file path=ppt/ink/ink3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8697610497475" units="cm"/>
      <inkml:brushProperty name="height" value="0.0168697610497475" units="cm"/>
      <inkml:brushProperty name="color" value="#6ADCAB"/>
      <inkml:brushProperty name="ignorePressure" value="0"/>
    </inkml:brush>
  </inkml:definitions>
  <inkml:trace contextRef="#ctx0" brushRef="#br0">6104 31297 493,'0'68'-21,"0"4"13	,0 3 12,0 3 14,3 4 8,4 3 4,6 3 6,4 4 5,5-2 2,3-7 2,3-6 0,4-7 1,2-9 0,2-9-2,1-10 0,3-11-1,-4-6-18,-6-3-39,-6-4-36,-8-3-38</inkml:trace>
</inkml:ink>
</file>

<file path=ppt/ink/ink3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0613991320133" units="cm"/>
      <inkml:brushProperty name="height" value="0.0160613991320133" units="cm"/>
      <inkml:brushProperty name="color" value="#6ADCAB"/>
      <inkml:brushProperty name="ignorePressure" value="0"/>
    </inkml:brush>
  </inkml:definitions>
  <inkml:trace contextRef="#ctx0" brushRef="#br0">8930 32070 518,'-12'0'2,"1"0"3	,2 0 3,1 0 3,5-1 4,6-1 4,7-3 5,7 0 4,4-2 3,1 0 1,2 1 0,2-1 2,-1 1-2,-3 2-4,-4 2-3,-3 1-3,-1 1-2,2 0 1,2 0 1,1 0 0,4-1-1,7-2-6,7-1-6,6-2-5,4 0-11,-1-1-14,1 0-14,0 1-15,-5-1-9,-8 0-5,-8 1-6,-8-1-5</inkml:trace>
</inkml:ink>
</file>

<file path=ppt/ink/ink3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5649208202958" units="cm"/>
      <inkml:brushProperty name="height" value="0.0125649208202958" units="cm"/>
      <inkml:brushProperty name="color" value="#6ADCAB"/>
      <inkml:brushProperty name="ignorePressure" value="0"/>
    </inkml:brush>
  </inkml:definitions>
  <inkml:trace contextRef="#ctx0" brushRef="#br0">9410 31723 663,'15'25'55,"3"-3"-3	,4-4-4,3-3-2,2-2-5,-1-2-6,1-2-5,0-2-6,-3 0-19,-5 0-30,-5-1-32,-5 1-31</inkml:trace>
</inkml:ink>
</file>

<file path=ppt/ink/ink3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73330531269312" units="cm"/>
      <inkml:brushProperty name="height" value="0.00973330531269312" units="cm"/>
      <inkml:brushProperty name="color" value="#6ADCAB"/>
      <inkml:brushProperty name="ignorePressure" value="0"/>
    </inkml:brush>
  </inkml:definitions>
  <inkml:trace contextRef="#ctx0" brushRef="#br0">9677 31883 856,'23'28'32,"-6"1"-3	,-7 2-3,-7 1-4,-5 2-5,-3-1-5,-3 0-6,-4 1-7,-2-2-7,-2-1-11,-1-2-9,-2-1-10,1-4-5,6-5-1,4-5-1,6-5 0,1-3-2,-2-2 7,-1-1 40,-2-2 0</inkml:trace>
</inkml:ink>
</file>

<file path=ppt/ink/ink3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3456215262413" units="cm"/>
      <inkml:brushProperty name="height" value="0.0133456215262413" units="cm"/>
      <inkml:brushProperty name="color" value="#6ADCAB"/>
      <inkml:brushProperty name="ignorePressure" value="0"/>
    </inkml:brush>
  </inkml:definitions>
  <inkml:trace contextRef="#ctx0" brushRef="#br0">10503 32470 624,'-23'-3'1,"6"-4"1	,7-6 2,7-4 1,3-6 3,0-4 6,0-6 4,0-4 6,2-5 0,6-3-3,4-3-5,6-4-3,3 0-5,1 1-7,2 2-6,2 1-7,0 5-4,-2 6-2,-1 7 0,-3 7-1,-1 6-1,-4 4 0,-4 6 0,-2 4 0,-2 8 3,2 10 6,2 10 6,2 10 7,-2 5 4,-2 0 3,-4 0 3,-4 0 3,0-3 1,2-7 1,1-7 1,2-6 1,0 0 1,1 9 3,0 8 3,-1 9 2,2 0 1,1-6 1,2-7 1,1-7 0,2-5-2,2-3-6,2-3-6,1-4-5,1-7-8,0-12-8,0-11-8,0-12-10,-1-8-8,-1-3-9,-3-3-9,0-4-8,-1-1-5,2 3-2,1 1-1,2 1-2,0 4 2,-1 5 62,-2 5 2,-2 4 0,-2 6 0,-1 5 0,-2 5 0,-1 5 0,-1 7 0,-1 10 0,1 11 0,-1 9 0,2 8 0,1 5 0,2 5 0,1 4 0,1 2 24,-2-4 25,-2-3-5,-2-3-7,-1-5-4,-2-7-6,-1-7-3,-2-6-5,0-2-5,1 6-6,2 5-5,2 5-6,1 1-9,-1-4-12,1-3-12,0-3-13,-1-4-5,1-3 0,0-3 4,-1-4 50</inkml:trace>
</inkml:ink>
</file>

<file path=ppt/ink/ink3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9307329878211" units="cm"/>
      <inkml:brushProperty name="height" value="0.0119307329878211" units="cm"/>
      <inkml:brushProperty name="color" value="#6ADCAB"/>
      <inkml:brushProperty name="ignorePressure" value="0"/>
    </inkml:brush>
  </inkml:definitions>
  <inkml:trace contextRef="#ctx0" brushRef="#br0">11943 32470 698,'0'-39'-56,"0"1"14	,0 2 14,0 2 14,1-1 9,4-3 2,4-4 4,2-3 2,3-1 3,2-1 0,2 0 1,1 1 0,1 2 2,0 4 1,0 6 0,0 5 2,-2 6 1,-3 6-1,-3 7 0,-4 7 0,-1 3-1,0 0-2,-1 0-1,1 0-2,0 1 0,2 4 0,2 4 1,2 2 2,-1 6 1,-1 6 1,-2 7 3,-1 7 1,-1 4 4,-1 1 2,1 2 4,0 2 4,0 1-1,2 0-1,2-1-3,1 1-3,1-2-5,-2-3-8,-2-4-10,-1-3-7,-2-4-11,1-5-12,-1-6-11,1-4-13,0-4-6,-1-4-3,1-3-3,0-3-2</inkml:trace>
</inkml:ink>
</file>

<file path=ppt/ink/ink3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12076 32283 1000,'49'0'-93,"-8"0"10	,-9 0 12,-7 0 68,-6 0 3,-2 0 0,-1 0 0,-2 0 0</inkml:trace>
</inkml:ink>
</file>

<file path=ppt/ink/ink3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0191473290324" units="cm"/>
      <inkml:brushProperty name="height" value="0.0130191473290324" units="cm"/>
      <inkml:brushProperty name="color" value="#6ADCAB"/>
      <inkml:brushProperty name="ignorePressure" value="0"/>
    </inkml:brush>
  </inkml:definitions>
  <inkml:trace contextRef="#ctx0" brushRef="#br0">12796 31830 640,'-13'28'-8,"2"4"13	,2 3 14,2 3 13,1 2 6,2 0 3,1 0 0,2 0 2,1-3-3,0-7-6,0-7-6,0-6-5,0 0-8,0 6-7,0 7-8,0 7-6,0 1-12,0-3-16,0-3-15,0-4-15,0-4-8,0-5 1,0-5 2,0-4 0</inkml:trace>
</inkml:ink>
</file>

<file path=ppt/ink/ink3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8645361661911" units="cm"/>
      <inkml:brushProperty name="height" value="0.0158645361661911" units="cm"/>
      <inkml:brushProperty name="color" value="#6ADCAB"/>
      <inkml:brushProperty name="ignorePressure" value="0"/>
    </inkml:brush>
  </inkml:definitions>
  <inkml:trace contextRef="#ctx0" brushRef="#br0">12716 31750 525,'26'-37'4,"1"7"5	,0 7 7,-1 6 6,2 6 5,1 2 6,2 4 4,1 4 5,1 2 3,-2 4-3,-2 4-1,-2 2-2,-2 4-3,-6 0-7,-5 3-5,-5 1-6,-4 2-8,-3 1-10,-4 3-9,-3 0-10,-4 2-9,-5 0-10,-6-1-9,-4 1-9,-2 0-5,-1-1-2,0 1-2,1 0-2,1-2 4,3-4 9,4-2 18,3-4 36,2-3 0,2-1 0,2-2 0,2-1 0,2-1 0,3 2 0,4 2 0,3 2 0,1-2 0,1-2 11,0-4 17,-1-4-1,2 0 2,1 2 3,2 1 2,1 2 3,6 1 3,8 2 2,8 2 4,8 2 2,3 0-1,-3 0-7,-4 1-5,-3-1-8,-1 1-9,2 2-14,2 1-14,1 3-13,-3-2-11,-9-3-5,-8-3-5,-8-4-6,-4-1-5,0-1-1,-1 1-4,1 0-2</inkml:trace>
</inkml:ink>
</file>

<file path=ppt/ink/ink3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3473791480064" units="cm"/>
      <inkml:brushProperty name="height" value="0.0203473791480064" units="cm"/>
      <inkml:brushProperty name="color" value="#6ADCAB"/>
      <inkml:brushProperty name="ignorePressure" value="0"/>
    </inkml:brush>
  </inkml:definitions>
  <inkml:trace contextRef="#ctx0" brushRef="#br0">6717 34816 409,'0'12'0,"-3"-4"1	,-1-3 0,-2-4 0,0-1 5,-1-3 9,0-1 7,1-2 10,1-5 2,3-8 0,4-8-2,3-9-2,0-1 0,-1 7-3,-1 7-1,-2 6-2,1-2-3,6-12-3,4-11-3,6-12-4,1-3-4,-2 7-4,-1 7-3,-2 6-5,-1 6-2,-2 5-1,-2 6-1,-2 4-2,0 1-1,0-4-3,0-2-1,-1-4-3,2 1 1,1 4 3,2 6 3,1 5 3,1 4 1,-3 3 0,0 4 1,-3 3-1,0 5 4,0 7 5,-1 6 6,1 7 6,-1 5 5,1 3 4,0 4 4,-1 3 5,2 0 1,1-3-1,2-4-2,1-3 0,2-4-2,-1-5-4,0-6-4,1-4-3,-1-4-4,0-4-4,1-3-3,-1-3-4,0-7-5,1-10-5,-1-10-7,0-10-5,1-5-4,-1 0-1,0 0-2,1 0-1,-2 2 1,-1 3 3,-2 3 3,-1 4 3,-1 3 2,2 3 1,2 4-1,2 3 1,1 2 3,2 2 8,1 2 8,2 2 7,0 2 5,-1 3 2,-2 4 2,-2 3 1,-1 4 2,1 5 0,-1 5 1,0 5 1,0 5 0,-2 2 0,-2 4-1,-2 4 0,0 0-1,0-2-1,-1-1 0,1-2-2,-1-3-3,-2-5-8,-2-5-6,-1-5-9,1-1-6,3 3-8,3 4-7,4 3-8,0-1-8,-1-5-12,-2-5-10,-1-5-10</inkml:trace>
</inkml:ink>
</file>

<file path=ppt/ink/ink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26362012326717" units="cm"/>
      <inkml:brushProperty name="height" value="0.0226362012326717" units="cm"/>
      <inkml:brushProperty name="color" value="#6ADCAB"/>
      <inkml:brushProperty name="ignorePressure" value="0"/>
    </inkml:brush>
  </inkml:definitions>
  <inkml:trace contextRef="#ctx0" brushRef="#br0">47700 40200 368,'0'-24'4,"0"4"2	,0 3 2,0 3 1,0 6 4,0 9 3,0 10 6,0 10 3,0 7 3,0 6-1,0 7 1,0 6-1,0 1 1,0-3-1,0-3 0,0-2 1,0-5-2,0-2-3,0-3-3,0-3-3,0 4-2,0 13 0,0 12-2,0 13 0,0 6-1,0 0-3,0 0-1,0 0-3,0-2-1,0-3-1,0-3-2,0-2-1,1-1 0,4 3 0,3 3 0,3 4 1,-1 1 1,-2 0-1,-3 0 1,-3 0 0,-1 0 1,4 0 0,3 0 1,3 0 0,-1 0 0,-2 0 1,-3 0 0,-3 0 1,-2-4 0,0-5 0,0-7-1,0-5 0,0-4-1,0 0 0,0 0 1,0 0 0,0-4-1,0-5 1,0-7 0,0-5-1,1-3 0,4 4 0,3 3-1,3 3 0,-1 3-1,-2 3 0,-3 3 0,-3 4-1,-1-1 0,4-3 0,3-3-1,3-2 1,-1-1-1,-2 3 0,-3 3 0,-3 4 0,-2-3 0,0-5 0,0-7-1,0-5 1,1-4 0,4 0-1,3 0 1,3 0 0,-1 0-1,-2 0-1,-3 0-1,-3 0-1,-2 0 0,0 0-1,0 0 2,0 0 0,0 0 0,0 0 0,0 0 1,0 0-1,0 0 1,0 0 0,0 0-1,0 0 1,3-2-12,6-3-23,7-3-24,6-2-22</inkml:trace>
</inkml:ink>
</file>

<file path=ppt/ink/ink3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7674518674612" units="cm"/>
      <inkml:brushProperty name="height" value="0.0187674518674612" units="cm"/>
      <inkml:brushProperty name="color" value="#6ADCAB"/>
      <inkml:brushProperty name="ignorePressure" value="0"/>
    </inkml:brush>
  </inkml:definitions>
  <inkml:trace contextRef="#ctx0" brushRef="#br0">8264 34389 444,'-13'0'-16,"2"0"7	,2 0 6,2 0 6,2 0 7,3 0 9,4 0 10,3 0 7,4 0 6,5 0-2,5 0 0,5 0-1,7 0 0,8 0-1,9 0-1,8 0-1,2-1-1,-3-4 1,-3-4 0,-4-2 0,-3-2-10,-3 2-19,-4 2-22,-3 2-19,-5 0-12,-7 0-4,-6 1-5,-7-1-4,-3 0-1,-1 1-2,1-1 1,0 0-1</inkml:trace>
</inkml:ink>
</file>

<file path=ppt/ink/ink3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9990435242653" units="cm"/>
      <inkml:brushProperty name="height" value="0.0169990435242653" units="cm"/>
      <inkml:brushProperty name="color" value="#6ADCAB"/>
      <inkml:brushProperty name="ignorePressure" value="0"/>
    </inkml:brush>
  </inkml:definitions>
  <inkml:trace contextRef="#ctx0" brushRef="#br0">8797 34123 490,'-23'0'-29,"9"0"25	,8 0 23,9 0 23,6 1 12,5 1-2,5 2 0,6 2-1,1 0-3,1-2-5,0-1-3,-1-3-5,0 1-5,-2 2-4,-1 1-6,-2 2-5,-3 2-5,-3 4-5,-4 3-4,-2 3-7,-3 4-2,-2 3-3,-2 3-1,-1 4-3,-3 2-2,-3 2-3,-3 1-2,-4 2-3,0 0-4,1-4-8,2-4-6,2-2-7,0-5-3,0-5 3,1-5 2,-1-5 2</inkml:trace>
</inkml:ink>
</file>

<file path=ppt/ink/ink3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5019538253546" units="cm"/>
      <inkml:brushProperty name="height" value="0.0165019538253546" units="cm"/>
      <inkml:brushProperty name="color" value="#6ADCAB"/>
      <inkml:brushProperty name="ignorePressure" value="0"/>
    </inkml:brush>
  </inkml:definitions>
  <inkml:trace contextRef="#ctx0" brushRef="#br0">9997 34763 504,'-13'35'13,"2"-10"7	,2-10 7,2-11 9,1-7 2,2-7 0,1-6 0,2-8-2,1-1-2,0 4-5,0 2-5,0 4-5,1-2-2,2-9-1,1-8-1,2-9 1,0 1-4,1 8-5,0 8-6,-1 8-6,2 0-4,1-10-4,2-11-4,1-9-4,2-3-4,-1 5-2,0 6-2,1 4-2,-1 6-1,0 6 2,0 8 3,1 6 2,-2 4 4,-1 2 3,-2 1 4,-1 2 5,-2 6 4,1 7 6,0 9 5,-1 8 6,1 6 4,0 3 2,-1 4 2,1 3 2,1 2 0,1-1-2,2 1 0,1 0-2,0-4 0,-1-6-3,-1-7-1,-3-7-2,0-5-3,-1-3-3,1-3-4,0-4-3,-1-4-4,1-4-2,0-6-3,-1-5-2,2-6-3,1-6 1,2-7-1,1-7 0,2-3 1,-1 0 0,0 0 0,1 0 2,-1 2 0,0 3 1,1 3 1,-1 4 0,0 2 2,1 2 1,-1 2 3,0 1 2,1 3 2,-1 6 5,0 4 2,1 6 5,-1 3 3,0 4 2,1 4 3,-1 2 4,-1 6 1,-1 6 3,-2 7 2,-1 7 2,-1 4-1,-1 1-1,1 2-2,0 2-2,-1 1-4,1 0-7,0-1-6,-1 1-6,2-3-7,1-5-3,2-5-5,1-4-4,1-6-7,-2-5-11,-2-5-10,-2-5-12,0-2-5,0-1-2,-1 1-3,1 0-1</inkml:trace>
</inkml:ink>
</file>

<file path=ppt/ink/ink3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02018520236" units="cm"/>
      <inkml:brushProperty name="height" value="0.014602018520236" units="cm"/>
      <inkml:brushProperty name="color" value="#6ADCAB"/>
      <inkml:brushProperty name="ignorePressure" value="0"/>
    </inkml:brush>
  </inkml:definitions>
  <inkml:trace contextRef="#ctx0" brushRef="#br0">11116 34229 570,'0'26'17,"0"-2"7	,0-1 7,0-2 6,1 2 3,2 7 2,1 7 0,2 6 2,-1 4-3,0 3-5,-3 0-6,-1 3-5,0-2-8,1-5-14,2-6-11,2-4-14,0-5-11,-2-5-11,-1-5-11,-2-6-12</inkml:trace>
</inkml:ink>
</file>

<file path=ppt/ink/ink3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7565498054028" units="cm"/>
      <inkml:brushProperty name="height" value="0.0187565498054028" units="cm"/>
      <inkml:brushProperty name="color" value="#6ADCAB"/>
      <inkml:brushProperty name="ignorePressure" value="0"/>
    </inkml:brush>
  </inkml:definitions>
  <inkml:trace contextRef="#ctx0" brushRef="#br0">11116 34309 444,'13'-25'1,"1"4"3	,-1 2 2,1 4 3,1 4 4,3 2 6,4 4 5,3 4 6,0 2 3,0 1 2,-3 2 2,-1 2 2,-2 1 0,-2-1-2,-1 1-1,-2 0-3,-1-1-2,-2 1-5,-2 0-5,-2-1-4,2 2-2,2 1-2,4 2 0,4 1-1,-1 2-3,-3 2-5,-3 2-6,-4 1-6,-3 3-2,-3 3-2,-4 3-1,-3 4-1,-3 2-3,-4 2-5,-3 1-4,-3 2-4,-2 0-4,0-1-4,0-2-2,0-2-3,1-3-1,1-5 1,2-6 0,2-4 1,2-4 1,1-4 2,2-3 2,1-3 1,2-3 3,2-2 33,2-1 0,1-2 0</inkml:trace>
</inkml:ink>
</file>

<file path=ppt/ink/ink3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5007632672787" units="cm"/>
      <inkml:brushProperty name="height" value="0.0145007632672787" units="cm"/>
      <inkml:brushProperty name="color" value="#6ADCAB"/>
      <inkml:brushProperty name="ignorePressure" value="0"/>
    </inkml:brush>
  </inkml:definitions>
  <inkml:trace contextRef="#ctx0" brushRef="#br0">11863 34283 574,'11'0'-45,"-2"3"16	,-4 1 16,-4 2 17,-1 4 13,0 7 9,0 6 10,0 7 10,0 6 4,0 5 0,0 4 1,0 6-1,0 2-3,0-2-6,0-2-5,0-2-5,0-3-11,0-4-12,0-6-15,0-5-14</inkml:trace>
</inkml:ink>
</file>

<file path=ppt/ink/ink3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8185477852821" units="cm"/>
      <inkml:brushProperty name="height" value="0.0178185477852821" units="cm"/>
      <inkml:brushProperty name="color" value="#6ADCAB"/>
      <inkml:brushProperty name="ignorePressure" value="0"/>
    </inkml:brush>
  </inkml:definitions>
  <inkml:trace contextRef="#ctx0" brushRef="#br0">11836 34229 467,'15'-24'-12,"3"5"5	,4 5 6,3 5 5,2 2 7,-1 0 7,1 1 8,0-1 7,0 2 4,2 3 3,2 4 0,2 3 3,-2 2 0,-2-1 2,-4 1-1,-4 0 2,-2 0-5,-1 2-8,-2 2-8,-2 2-9,-3 1-9,-2 2-7,-4 1-10,-4 2-8,-2 1-7,-4 0-6,-4 0-7,-2 0-6,-4 1-2,-3 2 0,-4 1 1,-3 2 1,-1-1 2,2-4 2,1-2 2,3-4 3,1-3 4,4-1 7,4-2 8,2-1 7,3-1 8,2 2 7,2 2 7,1 2 8,3-1 6,6-1 5,4-2 6,6-1 5,3-1 2,1 2-2,2 2-1,2 2-1,2 0-5,1 0-6,2 1-7,1-1-7,1 1-8,-3 2-7,0 1-7,-3 3-8,-3-2-12,-5-3-16,-4-4-16,-6-2-17</inkml:trace>
</inkml:ink>
</file>

<file path=ppt/ink/ink3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6074391454458" units="cm"/>
      <inkml:brushProperty name="height" value="0.0166074391454458" units="cm"/>
      <inkml:brushProperty name="color" value="#6ADCAB"/>
      <inkml:brushProperty name="ignorePressure" value="0"/>
    </inkml:brush>
  </inkml:definitions>
  <inkml:trace contextRef="#ctx0" brushRef="#br0">6158 36175 501,'-13'-11'0,"2"2"1	,2 4-1,2 4 0,0 2 3,0 4 5,1 4 4,-1 2 5,1 7 5,2 8 3,2 8 3,1 8 5,2 8 2,1 4 2,2 5 1,2 5 3,2 3-1,1 3-3,2 0-2,1 3-4,1-5-4,1-9-9,-1-11-9,0-10-8,1-6-9,-1-4-11,0-3-11,1-3-10</inkml:trace>
</inkml:ink>
</file>

<file path=ppt/ink/ink3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4525924697518" units="cm"/>
      <inkml:brushProperty name="height" value="0.0144525924697518" units="cm"/>
      <inkml:brushProperty name="color" value="#6ADCAB"/>
      <inkml:brushProperty name="ignorePressure" value="0"/>
    </inkml:brush>
  </inkml:definitions>
  <inkml:trace contextRef="#ctx0" brushRef="#br0">6584 37002 576,'0'22'-25,"0"-7"-2	,0-10 0,0-7-1,1-11 2,1-11 15,3-12 11,1-11 0,1-6 0,2-1 0,2 1 0,1 0 0,1 4 0,-2 11 0,-2 10 0,-1 9 0,-3 6 0,-1 0 0,-1-1 0,-2 1 0,0-3 0,1-5 0,2-4 0,2-6 0,1-1 0,-1 4 0,1 3 0,0 3 0,-1 5 0,1 4 0,0 6 0,0 4 0,-1 6 0,1 4 0,-1 6 0,1 4 0,0 5 0,-1 3 9,1 3 28,0 4 2,-1 2-1,1 2 0,0 1-2,-1 2-1,1 1-2,0 0-2,0 0-4,-1 0-2,0-3-3,-2-7-6,-1-7-5,-3-6-4,1-5-5,2-1-3,1-2-4,2-1-3,1-5-1,-1-6-2,1-7-1,-1-7-1,1-5 0,0-6 1,-1-4 0,1-6 0,1-1 0,1 2 0,2 1 1,1 2 0,1-1 0,1 0 0,-1-3 0,0-1 0,1 2 1,-1 7 1,0 7 0,1 6 2,-1 6 2,0 2 4,1 4 4,-1 4 3,0 3 4,1 6 4,-1 4 4,0 6 4,1 3 3,-1 4 2,0 4 3,1 2 2,-2 2 1,-1-2 3,-2-2 1,-1-2 2,-2 2-4,-2 6-13,-2 4-11,-1 5-11,0-1-13,1-6-15,3-7-13,0-7-15,2-4-8,0-4-3,-1-4-3,1-2-2</inkml:trace>
</inkml:ink>
</file>

<file path=ppt/ink/ink3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1631313338876" units="cm"/>
      <inkml:brushProperty name="height" value="0.0111631313338876" units="cm"/>
      <inkml:brushProperty name="color" value="#6ADCAB"/>
      <inkml:brushProperty name="ignorePressure" value="0"/>
    </inkml:brush>
  </inkml:definitions>
  <inkml:trace contextRef="#ctx0" brushRef="#br0">7651 36469 746,'-12'52'-31,"4"-1"10	,3-2 10,3-1 10,1 0 8,-1 4 8,-3 3 7,0 3 6,-1-1 6,2-4 3,1-6 2,2-4 3,1-6-3,0-4-11,0-6-10,0-4-9,1-7-19,2-9-26,1-8-26,2-8-26</inkml:trace>
</inkml:ink>
</file>

<file path=ppt/ink/ink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238003022968769" units="cm"/>
      <inkml:brushProperty name="height" value="0.0238003022968769" units="cm"/>
      <inkml:brushProperty name="color" value="#000000"/>
      <inkml:brushProperty name="ignorePressure" value="0"/>
    </inkml:brush>
  </inkml:definitions>
  <inkml:trace contextRef="#ctx0" brushRef="#br0">79837 11545 350,'0'-61'-26,"0"13"13	,0 14 15,0 13 14,1 10 7,2 2 1,1 4 0,2 3 0,2 5 1,1 4 1,2 6 0,2 5 0,-1 3 0,-4 2-1,-3 2-1,-3 2-1,-1 8-1,1 18 1,3 17 1,1 17-1,-1 10 1,-3 1 0,-4 2 1,-3 1 0,-2-1-1,0-5-1,0-6-2,0-4-2,1-7 0,2-6-3,2-7 0,1-7-2,1-6-2,0-2-2,0-4-4,0-3-2,-1-9-4,-2-14-5,-1-13-7,-2-14-5,0-12-8,2-10-11,1-10-9,2-10-10,0-4-6,-4 3-1,-4 4-1,-3 4-1,-1 3 2,-1 6 5,0 5 7,1 5 4</inkml:trace>
</inkml:ink>
</file>

<file path=ppt/ink/ink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43065617978573" units="cm"/>
      <inkml:brushProperty name="height" value="0.0243065617978573" units="cm"/>
      <inkml:brushProperty name="color" value="#6ADCAB"/>
      <inkml:brushProperty name="ignorePressure" value="0"/>
    </inkml:brush>
  </inkml:definitions>
  <inkml:trace contextRef="#ctx0" brushRef="#br0">52650 22200 342,'-22'28'-11,"6"6"5	,7 7 5,6 6 6,4 7 4,4 10 5,3 10 3,3 9 5,1 7 2,1 7 0,-1 6 0,1 7 0,-3-4-1,-2-12-2,-3-13-2,-3-12-1,-2 1-2,0 16-1,0 15 0,0 17 0,0 8 0,0 4 0,0 3 1,0 3 0,0 1-1,0 1-1,0-1-2,0 1-2,0 1-1,0 3-1,0 3 1,0 4-1,0-3 0,0-5-1,0-7 0,0-5-1,0-8 0,0-5 0,0-7 0,0-5-1,0-8 0,0-5 0,0-7 1,0-5-1,0-11 0,0-11 0,0-14 0,0-11 1,0 7-1,0 28 2,0 28 0,0 29 1,0 8 0,0-8-1,0-10 1,0-9-1,0-7 1,0-3 0,0-3 0,0-2 0,0-5 0,0-2-1,0-3-2,0-3-1,0-2-1,0 0-1,0 0-1,0 0 0,0 1-2,0 4 2,0 3-1,0 3 1,0 1 0,0 1 0,0-1 0,0 1 1,0-1-2,0 1 0,0-1 0,0 1-2,0-6 1,0-8-1,0-10 1,0-9 1,0-9-1,0-5 0,0-7 1,0-5-1,-2 0 0,-3 10 1,-3 10-1,-2 9 2,-1 6-1,3 3 0,3 3 1,4 4-1,1-1 1,0-3 0,0-3 1,0-2 0,0-8-1,0-8 1,0-10 0,0-9 0,0-2-1,0 6-2,0 7-1,0 6-1,0 3 0,0 0 0,0 0 0,0 0 0,0 0-1,0 0-1,0 0-3,0 0-1,0-4-2,0-5-1,0-7-1,0-5-1,0-4-5,0 0-7,0 0-8,0 0-8</inkml:trace>
</inkml:ink>
</file>

<file path=ppt/ink/ink4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4089227542281" units="cm"/>
      <inkml:brushProperty name="height" value="0.0144089227542281" units="cm"/>
      <inkml:brushProperty name="color" value="#6ADCAB"/>
      <inkml:brushProperty name="ignorePressure" value="0"/>
    </inkml:brush>
  </inkml:definitions>
  <inkml:trace contextRef="#ctx0" brushRef="#br0">7571 36549 578,'14'-24'2,"2"4"4	,1 6 3,2 5 5,2 2 5,2 1 6,1-1 6,2 0 7,0 2 3,1 0 2,0 3 0,-1 1 2,0 4-5,-2 4-9,-1 6-11,-3 4-10,-2 4-7,-5 1-1,-6 2-4,-5 2-2,-2 3-2,0 6-2,0 4-3,0 5-3,-1 1-1,-4-3 0,-3-4-2,-4-3 1,-1-4-2,2-5 1,2-6 0,2-4-1,-2-1-1,-5 4-3,-6 2-3,-4 4-3,-2 0-3,2-3-4,2-4-3,1-3-3,2-4-3,5-5-1,2-5-3,4-6 35</inkml:trace>
</inkml:ink>
</file>

<file path=ppt/ink/ink4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7803391814232" units="cm"/>
      <inkml:brushProperty name="height" value="0.0167803391814232" units="cm"/>
      <inkml:brushProperty name="color" value="#6ADCAB"/>
      <inkml:brushProperty name="ignorePressure" value="0"/>
    </inkml:brush>
  </inkml:definitions>
  <inkml:trace contextRef="#ctx0" brushRef="#br0">8237 36415 496,'0'-9'-14,"0"8"9	,0 9 11,0 8 10,0 7 8,0 7 5,0 7 5,0 6 5,0 4 2,0 3-1,0 0 0,0 3-1,-1-1 1,-1-4 1,-2-3 1,-2-3 2,0-5-10,2-4-20,1-6-22,2-4-21,0-6-16,-4-5-13,-4-4-12,-2-6-13</inkml:trace>
</inkml:ink>
</file>

<file path=ppt/ink/ink4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2238031625748" units="cm"/>
      <inkml:brushProperty name="height" value="0.0162238031625748" units="cm"/>
      <inkml:brushProperty name="color" value="#6ADCAB"/>
      <inkml:brushProperty name="ignorePressure" value="0"/>
    </inkml:brush>
  </inkml:definitions>
  <inkml:trace contextRef="#ctx0" brushRef="#br0">8210 36495 513,'15'-24'-3,"0"5"-5	,3 5-5,1 5-7,1 2 6,0 0 13,0 1 15,0-1 15,0 2 7,0 3 1,0 4 1,0 3 1,-1 3 0,-1 1-1,-3 2 1,0 1-2,-4 2-3,-2 2-9,-4 2-7,-4 1-8,-2 3-8,-4 6-11,-4 4-9,-2 6-10,-3 0-6,1-3-2,0-3-1,-1-4-2,0-4-1,-2-5-1,-1-5 1,-2-4 0,0-5 2,4 0 2,4-3 4,2-1 3,4 0 22,0 1 7,3 2 0,1 2 31,4 2 10,7 1 4,7 2 5,6 1 4,4 1 2,0-2-3,-1-2-2,1-2-2,0 1-3,3 1-5,0 2-5,3 1-5,0 0-9,1-4-13,-1-3-14,0-3-12,-1-2-8,-4 0-2,-3 0-2,-3 0-1,-4 2-7,-3 3-13,-3 3-12,-4 4-12</inkml:trace>
</inkml:ink>
</file>

<file path=ppt/ink/ink4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7851005941629" units="cm"/>
      <inkml:brushProperty name="height" value="0.0197851005941629" units="cm"/>
      <inkml:brushProperty name="color" value="#6ADCAB"/>
      <inkml:brushProperty name="ignorePressure" value="0"/>
    </inkml:brush>
  </inkml:definitions>
  <inkml:trace contextRef="#ctx0" brushRef="#br0">8957 36309 421,'12'1'-22,"-1"1"14	,-2 2 13,-1 2 12,-1 6 10,3 9 4,0 11 6,3 10 5,-1 4 3,-1 1 0,-2 0 1,-1-1 1,-2 1-1,-2 0-2,-2-1-1,-1 1-1,-1-5-6,0-7-9,0-10-9,0-7-10,0-2-6,0 5-3,0 4-4,0 6-4,-2 2-9,-3-3-17,-3 0-15,-4-3-17,0-3-7,1-5 2,2-4 3,2-6 1</inkml:trace>
</inkml:ink>
</file>

<file path=ppt/ink/ink4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8001695051789" units="cm"/>
      <inkml:brushProperty name="height" value="0.0148001695051789" units="cm"/>
      <inkml:brushProperty name="color" value="#6ADCAB"/>
      <inkml:brushProperty name="ignorePressure" value="0"/>
    </inkml:brush>
  </inkml:definitions>
  <inkml:trace contextRef="#ctx0" brushRef="#br0">9543 36655 563,'1'12'-16,"2"-4"9	,1-3 8,2-3 8,4-3 8,10-1 7,7-3 5,9 0 7,5-3 3,1-1 1,2-2 0,2-1 1,-3-1-2,-6 2-1,-7 2-2,-6 2-3,-2-1-7,6-1-14,4-2-15,6-1-14,-2-1-6,-6 2 4,-7 2 2,-6 2 3,-4 0-8,-2 0-19,-2 1-19,-2-1-19</inkml:trace>
</inkml:ink>
</file>

<file path=ppt/ink/ink4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6064551770687" units="cm"/>
      <inkml:brushProperty name="height" value="0.0136064551770687" units="cm"/>
      <inkml:brushProperty name="color" value="#6ADCAB"/>
      <inkml:brushProperty name="ignorePressure" value="0"/>
    </inkml:brush>
  </inkml:definitions>
  <inkml:trace contextRef="#ctx0" brushRef="#br0">10130 36335 612,'-22'0'7,"11"0"13	,9 0 13,10 0 13,5 0 4,-2 0-7,-2 0-6,-2 0-7,2 1-4,5 2-4,6 1-1,4 2-4,1 0-3,-4 1-3,-2 0-4,-4-1-4,-3 2-2,-1 1-4,-2 2-1,-1 1-3,-2 3-1,-2 0 2,-2 3 0,-1 1 2,-3 2 0,-3 1 0,-3 2-2,-4 2-1,0 2-1,1 1-4,2 2-3,1 1-4,2-1-2,-1-5-5,0-5-4,1-5-3,1-6-6,3-7-10,4-6-8,3-7-9</inkml:trace>
</inkml:ink>
</file>

<file path=ppt/ink/ink4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757598310709" units="cm"/>
      <inkml:brushProperty name="height" value="0.017757598310709" units="cm"/>
      <inkml:brushProperty name="color" value="#6ADCAB"/>
      <inkml:brushProperty name="ignorePressure" value="0"/>
    </inkml:brush>
  </inkml:definitions>
  <inkml:trace contextRef="#ctx0" brushRef="#br0">10983 36335 469,'-12'13'-18,"4"-2"11	,3-2 8,3-2 11,4-1 4,3-2 0,3-1 1,4-2 0,0-1 0,-1 0-1,-2 0 1,-1 0-1,0-1 1,4-2 0,3-1 0,3-2 0,1 1 0,-1 0-4,-2 3-3,-2 1-3,-2 0-3,-1-1-1,-2-2-3,-1-2-2,-2 1-1,-2 3-1,-2 4 1,-1 3-1,-1 3 3,0 4 7,0 3 6,0 3 6,0 3 4,0 1 0,0 3 1,0 0 1,0 4 0,0 2-1,0 4-1,0 4-1,0 1-1,0 3-5,0 1-2,0 2-3,0-3-2,0-6 0,0-7-1,0-7 0,0-3-6,0 0-14,0 0-13,0 0-13,-1-1-7,-4-4-1,-4-4-1,-2-2 0,-3-3 1,1 1 2,-1-1 3,1 1 2,1 0 3,1-1 5,2 1 5,1 0 3,2-1 11,2 1 15,2 0 15,1-1 15,2 0 8,1-2 2,2-1 0,2-2 3,3-3-3,6-3-3,4-3-3,5-4-5,2 0-5,-2 1-7,-2 2-7,-1 1-8,-1 1-5,0 1-5,0-1-4,0 1-5,0-1-8,0 0-13,0 1-12,0-1-14,-2 0-3,-6 1 3,-4-1 4,-6 0 4</inkml:trace>
</inkml:ink>
</file>

<file path=ppt/ink/ink4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9326251596212" units="cm"/>
      <inkml:brushProperty name="height" value="0.0159326251596212" units="cm"/>
      <inkml:brushProperty name="color" value="#6ADCAB"/>
      <inkml:brushProperty name="ignorePressure" value="0"/>
    </inkml:brush>
  </inkml:definitions>
  <inkml:trace contextRef="#ctx0" brushRef="#br0">11489 36415 523,'1'41'78,"-2"2"-9	,1 1-8,0 2-10,1 1-6,-2 2-4,1 2-4,0 2-4,1-1-6,-2-1-7,1-2-9,0-1-7,0-5-10,-3-6-10,-1-8-9,-2-5-11</inkml:trace>
</inkml:ink>
</file>

<file path=ppt/ink/ink4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7891183197498" units="cm"/>
      <inkml:brushProperty name="height" value="0.0197891183197498" units="cm"/>
      <inkml:brushProperty name="color" value="#6ADCAB"/>
      <inkml:brushProperty name="ignorePressure" value="0"/>
    </inkml:brush>
  </inkml:definitions>
  <inkml:trace contextRef="#ctx0" brushRef="#br0">11436 36335 421,'13'-12'0,"-3"1"1	,0 2 2,-3 1 0,1 2 3,1-1 6,2 0 6,1 1 6,1 0 2,-3 2-1,0 1-2,-3 2-2,1 1 1,4 0 2,3 0 2,3 0 3,4 1 1,3 2-2,3 1-1,4 2-1,-1 1-3,-5 2-3,-5 2-3,-6 2-4,-2 1-4,-2 2-4,-2 1-6,-2 2-4,-2 1-5,-3 0-4,-4 0-6,-3 0-3,-4 1-5,-5 2-2,-5 1-3,-5 2-3,-2-1-2,2-4 2,1-2-1,2-4 2,2-2 0,2 0 4,1 1 2,2-1 3,2 0 6,4 1 10,3-1 10,3 0 10,3 1 8,1-1 4,3 0 5,0 1 5,3-1 3,1 0 1,2 1 3,1-1 2,3 1 0,4 2 1,2 1-1,4 3 0,3 0-2,1 0-3,2 0-2,1 0-4,1-1-5,-2-2-9,-2-1-7,-2-2-8,0 0-9,0-1-9,-1 0-8,1 0-8,-1 1-9,-2-1-9,-2 0-9,-1 1-8,-3-3-2,-2-2 4,-5-4 4,-2-4 5</inkml:trace>
</inkml:ink>
</file>

<file path=ppt/ink/ink4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5542372912169" units="cm"/>
      <inkml:brushProperty name="height" value="0.0105542372912169" units="cm"/>
      <inkml:brushProperty name="color" value="#6ADCAB"/>
      <inkml:brushProperty name="ignorePressure" value="0"/>
    </inkml:brush>
  </inkml:definitions>
  <inkml:trace contextRef="#ctx0" brushRef="#br0">6691 38681 789,'0'124'4,"0"-21"7	,0-20 8,0-19 8,-1-12 2,-2-1 0,-1-2-1,-1-1 0,-1-5-6,1-6-10,3-8-10,1-5-11,1-6-10,0-3-14,0-3-13,0-4-12,1-3-8,1-3-2,3-4 0,1-3 27</inkml:trace>
</inkml:ink>
</file>

<file path=ppt/ink/ink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55249254405499" units="cm"/>
      <inkml:brushProperty name="height" value="0.0255249254405499" units="cm"/>
      <inkml:brushProperty name="color" value="#6ADCAB"/>
      <inkml:brushProperty name="ignorePressure" value="0"/>
    </inkml:brush>
  </inkml:definitions>
  <inkml:trace contextRef="#ctx0" brushRef="#br0">56900 36000 326,'-46'1'-12,"10"4"4	,10 3 7,9 3 4,7-1 8,7-2 9,6-3 8,7-3 10,2-2 2,1 0-4,-1 0-4,1 0-5,-1-2-2,1-3-1,-1-3-1,1-2-1,2-3 0,7 1 0,6-1 0,7 1 1,4-1 0,3 1 0,3-1 0,4 1 0,1 1-2,0 3-1,0 3-2,0 4-1,-2-1-2,-3-3-2,-3-3-1,-2-2-1,-3-1-1,1 3-1,-1 3-2,1 4 0,-1 1-2,1 0 0,-1 0-2,1 0 0,-3 1-1,-2 4 0,-3 3 0,-3 3 0,1-1-1,6-2-3,7-3-3,6-3-1,-1-2-2,-5 0 0,-7 0 0,-5 0 0,-4 0 1,0 0 1,0 0 0,0 0 1</inkml:trace>
</inkml:ink>
</file>

<file path=ppt/ink/ink4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320750936866" units="cm"/>
      <inkml:brushProperty name="height" value="0.0146320750936866" units="cm"/>
      <inkml:brushProperty name="color" value="#6ADCAB"/>
      <inkml:brushProperty name="ignorePressure" value="0"/>
    </inkml:brush>
  </inkml:definitions>
  <inkml:trace contextRef="#ctx0" brushRef="#br0">6691 38628 569,'2'-12'13,"6"1"4	,4 2 6,6 1 4,3 3 4,1 3 1,2 4 1,2 3 1,0 3-1,-2 1-1,-1 2-3,-3 1-2,0 1-3,-3 1-5,-1-1-6,-2 0-4,-2 1-3,-4-1 1,-3 0 0,-3 1 2,-4 2-3,-3 4-7,-3 6-7,-4 5-6,-2 3-6,-2 2-8,-1 1-7,-3 3-6,1-3-6,2-4-3,1-6-2,2-4-5,2-5 0,4-3 1,3-3 1,3-4 3</inkml:trace>
</inkml:ink>
</file>

<file path=ppt/ink/ink4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9117696136236" units="cm"/>
      <inkml:brushProperty name="height" value="0.0189117696136236" units="cm"/>
      <inkml:brushProperty name="color" value="#6ADCAB"/>
      <inkml:brushProperty name="ignorePressure" value="0"/>
    </inkml:brush>
  </inkml:definitions>
  <inkml:trace contextRef="#ctx0" brushRef="#br0">7437 38735 440,'-26'24'18,"2"-5"5	,2-5 3,1-5 4,1 0 3,0 6 2,0 4 1,0 5 2,3 3-1,4 3-1,5 0-1,6 3-2,2 0-2,0 1-2,0-1-3,0 0-1,2 1-4,6-1-3,5 0-5,4 1-3,3-3-4,0-2-6,0-5-3,0-2-5,0-4-3,0-3 0,0-3 1,0-4-1,2-2-5,3-2-10,3-1-11,4-2-10,0-5-7,-1-6-3,-2-6-3,-1-8-3,-4 0 1,-5 5 4,-5 5 6,-5 5 4</inkml:trace>
</inkml:ink>
</file>

<file path=ppt/ink/ink4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7775514051318" units="cm"/>
      <inkml:brushProperty name="height" value="0.0147775514051318" units="cm"/>
      <inkml:brushProperty name="color" value="#6ADCAB"/>
      <inkml:brushProperty name="ignorePressure" value="0"/>
    </inkml:brush>
  </inkml:definitions>
  <inkml:trace contextRef="#ctx0" brushRef="#br0">7944 38735 563,'24'1'3,"-5"4"6	,-5 4 5,-5 2 7,-3 3 3,-2 2 2,-1 2 1,-2 1 3,-1 0 0,0-1-2,0-3-2,0 0-3,0 4 0,0 12 0,0 11-1,0 12 1,-1 5-1,-2-1-2,-1-2-2,-2-2-2,-1-2-7,-2-1-13,-2-2-13,-2-1-12,-1-4-13,-1-5-13,-3-5-13,-1-5-13</inkml:trace>
</inkml:ink>
</file>

<file path=ppt/ink/ink4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1437880918384" units="cm"/>
      <inkml:brushProperty name="height" value="0.0131437880918384" units="cm"/>
      <inkml:brushProperty name="color" value="#6ADCAB"/>
      <inkml:brushProperty name="ignorePressure" value="0"/>
    </inkml:brush>
  </inkml:definitions>
  <inkml:trace contextRef="#ctx0" brushRef="#br0">6318 38521 634,'-13'3'-3,"2"4"-5	,2 6-5,2 4-6,2 8 7,3 7 17,4 9 19,3 8 17,3 6 9,4 3-1,3 4-1,3 3-1,2 1-4,0-2-6,0-2-7,0-1-6,1-2-9,1-1-7,2-2-10,2-2-8,0-4-6,-2-7-3,-1-6-1,-2-7-4,-2-6-8,-2-5-15,-1-5-16,-2-5-16</inkml:trace>
</inkml:ink>
</file>

<file path=ppt/ink/ink4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7166385799646" units="cm"/>
      <inkml:brushProperty name="height" value="0.0167166385799646" units="cm"/>
      <inkml:brushProperty name="color" value="#6ADCAB"/>
      <inkml:brushProperty name="ignorePressure" value="0"/>
    </inkml:brush>
  </inkml:definitions>
  <inkml:trace contextRef="#ctx0" brushRef="#br0">8397 38975 498,'-12'0'1,"1"0"2	,2 0 2,1 0 2,3-1 6,3-2 10,4-1 10,3-2 9,6 0 5,8-1 2,9 0 1,7 1 1,2 0-2,-7 2-5,-7 1-6,-6 2-5,-4 3-20,1 3-33,-1 3-34,0 4-34</inkml:trace>
</inkml:ink>
</file>

<file path=ppt/ink/ink4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6067739874125" units="cm"/>
      <inkml:brushProperty name="height" value="0.00836067739874125" units="cm"/>
      <inkml:brushProperty name="color" value="#6ADCAB"/>
      <inkml:brushProperty name="ignorePressure" value="0"/>
    </inkml:brush>
  </inkml:definitions>
  <inkml:trace contextRef="#ctx0" brushRef="#br0">8690 38948 996,'72'-12'0,"-17"4"1	,-17 3 0,-16 3 1,-8 1-4,2-4-4,1-4-6,3-2-5,-1-2-9,-2 2-12,-1 2-13,-2 2-12,-1 0 25,-3 0 38,0 1 0,-3-1 0</inkml:trace>
</inkml:ink>
</file>

<file path=ppt/ink/ink4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01050465554" units="cm"/>
      <inkml:brushProperty name="height" value="0.01301050465554" units="cm"/>
      <inkml:brushProperty name="color" value="#6ADCAB"/>
      <inkml:brushProperty name="ignorePressure" value="0"/>
    </inkml:brush>
  </inkml:definitions>
  <inkml:trace contextRef="#ctx0" brushRef="#br0">8797 38708 640,'-12'3'4,"4"4"7	,3 6 7,3 4 7,2 5 6,0 3 3,0 3 4,0 4 2,1 3 1,2 3-6,1 4-3,2 3-5,0 0-9,1-4-12,0-2-14,-1-4-14,1-4-8,0-2-6,-1-4-6,1-4-5,0-3-2,-1-6 4,1-4 3,0-6 2,-2-1 1,0 2-6,-3 1-4,-1 2 23</inkml:trace>
</inkml:ink>
</file>

<file path=ppt/ink/ink4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3509682491422" units="cm"/>
      <inkml:brushProperty name="height" value="0.0133509682491422" units="cm"/>
      <inkml:brushProperty name="color" value="#6ADCAB"/>
      <inkml:brushProperty name="ignorePressure" value="0"/>
    </inkml:brush>
  </inkml:definitions>
  <inkml:trace contextRef="#ctx0" brushRef="#br0">9223 38628 624,'12'27'18,"-4"-1"5	,-3 1 3,-3 0 4,-2 0 4,0 2 3,0 2 5,0 2 4,0 2-2,0 3-11,0 4-9,0 3-9,0 0-12,0 0-11,0-3-13,0-1-13,0-4-7,0-7-1,0-7-2,0-6-1,0-4-4,0 0-6,0 1-4,0-1-6</inkml:trace>
</inkml:ink>
</file>

<file path=ppt/ink/ink4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3692895546556" units="cm"/>
      <inkml:brushProperty name="height" value="0.0153692895546556" units="cm"/>
      <inkml:brushProperty name="color" value="#6ADCAB"/>
      <inkml:brushProperty name="ignorePressure" value="0"/>
    </inkml:brush>
  </inkml:definitions>
  <inkml:trace contextRef="#ctx0" brushRef="#br0">9863 38948 542,'4'12'6,"6"-4"13	,6-3 12,8-3 12,2-2 7,1 0-2,0 0 0,-1 0-2,-1 0-2,-3 0-6,-4 0-6,-3 0-5,1-1-9,5-2-11,5-1-10,4-2-11,4-1-6,-1-2 1,0-2 2,1-2 0,-3 0-9,-6 0-17,-4-1-18,-5 1-18</inkml:trace>
</inkml:ink>
</file>

<file path=ppt/ink/ink4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5227196365595" units="cm"/>
      <inkml:brushProperty name="height" value="0.0115227196365595" units="cm"/>
      <inkml:brushProperty name="color" value="#6ADCAB"/>
      <inkml:brushProperty name="ignorePressure" value="0"/>
    </inkml:brush>
  </inkml:definitions>
  <inkml:trace contextRef="#ctx0" brushRef="#br0">10263 38681 723,'26'0'-3,"-2"0"4	,-1 0 3,-3 0 2,0 2 4,0 3 4,0 3 5,0 4 3,0 1 2,-3 1-1,-1-1-2,-2 0-1,-1 2 0,-3 4-1,0 2 1,-3 4-1,-2 3-2,-3 1-5,-4 2-5,-3 1-6,-2 1-2,-3-2-2,0-2 0,-3-2-2,1-1 0,1-2 0,1-1 1,3-2 1,0-3-5,1-3-8,-1-3-9,0-4-9,2-1-6,0-1-5,3 1-4,1 0-5,0-2-2,-1 0 0,-2-3 11,-2-1 45</inkml:trace>
</inkml:ink>
</file>

<file path=ppt/ink/ink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9340627938509" units="cm"/>
      <inkml:brushProperty name="height" value="0.0139340627938509" units="cm"/>
      <inkml:brushProperty name="color" value="#6ADCAB"/>
      <inkml:brushProperty name="ignorePressure" value="0"/>
    </inkml:brush>
  </inkml:definitions>
  <inkml:trace contextRef="#ctx0" brushRef="#br0">51050 57300 598,'25'0'-7,"0"0"-13	,0 0-12,0 0-14,0-2 1,0-3 45,0-3 0,0-2 0,9-8 0,19-8 12,19-10 36,19-9 15,10-4 4,4 4-6,3 3-6,3 3-6,-5 3-5,-12 3-1,-13 3-3,-12 4-2,-12 2-12,-8 4-20,-10 3-22,-9 3-19,-7 3-17,-3 3-9,-3 3-9,-2 4-11</inkml:trace>
</inkml:ink>
</file>

<file path=ppt/ink/ink4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933537364006" units="cm"/>
      <inkml:brushProperty name="height" value="0.012933537364006" units="cm"/>
      <inkml:brushProperty name="color" value="#6ADCAB"/>
      <inkml:brushProperty name="ignorePressure" value="0"/>
    </inkml:brush>
  </inkml:definitions>
  <inkml:trace contextRef="#ctx0" brushRef="#br0">11250 38628 644,'0'27'-3,"0"-1"-4	,0 1-5,0 0-5,0-3 2,0-5 10,0-5 8,0-5 10,0 5 8,0 12 9,0 14 9,0 14 8,0 5 4,0-2-3,0-1-3,0-2-2,0-3-7,0-5-12,0-5-11,0-5-11,0-6-7,0-4 0,0-5 0,0-5 0,-1-5-12,-2-6-22,-1-4-24,-2-5-23</inkml:trace>
</inkml:ink>
</file>

<file path=ppt/ink/ink4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042348600924" units="cm"/>
      <inkml:brushProperty name="height" value="0.014042348600924" units="cm"/>
      <inkml:brushProperty name="color" value="#6ADCAB"/>
      <inkml:brushProperty name="ignorePressure" value="0"/>
    </inkml:brush>
  </inkml:definitions>
  <inkml:trace contextRef="#ctx0" brushRef="#br0">11143 38681 593,'14'-36'-40,"2"6"4	,1 6 2,2 8 5,2 4 20,2 4 9,1 3 21,2 3 26,0 4 10,1 3 0,0 3 1,-1 4-1,0 2-4,-2 2-6,-1 1-6,-2 2-8,-3 1-5,-3 0-6,-3 0-6,-4 0-4,-3 2-7,-3 3-4,-4 3-7,-3 4-4,-2 0-4,-3-4 0,0-3 0,-3-3-1,1-3 0,1-2-3,2-1-1,1-2-1,0 0-4,-4 2-2,-3 2-3,-3 1-3,-1-2 0,4-4 1,4-6 2,2-4 2,2-2 0,-2 1-2,-2 2-1,-2 2-2,2-1-2,2-3 6,4-4 28,4-3 0,2-1 0,1-1 0,2 0 0,2 1 0</inkml:trace>
</inkml:ink>
</file>

<file path=ppt/ink/ink4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18924302607775" units="cm"/>
      <inkml:brushProperty name="height" value="0.0218924302607775" units="cm"/>
      <inkml:brushProperty name="color" value="#6ADCAB"/>
      <inkml:brushProperty name="ignorePressure" value="0"/>
    </inkml:brush>
  </inkml:definitions>
  <inkml:trace contextRef="#ctx0" brushRef="#br0">12076 38681 380,'-26'0'75,"2"0"-10	,1 0-8,3 0-9,0 3-6,3 4-4,1 6-3,2 4-4,1 6-2,-1 4-2,1 6-1,0 4-2,0 4-1,2 2-1,2 1 1,2 2 0,1-1-4,2 0-9,1-3-8,2-1-8,2-3-2,2-3 2,1-3 2,2-4 4,2-3 1,4-3 1,3-4 1,3-3 1,3-3-1,1-4-6,2-3-4,2-3-6,2-1-5,1 1-6,2 2-7,1 2-5,2-3-8,-1-6-7,0-7-7,1-7-7,-4-1-1,-4 3 4,-5 3 5,-5 4 5</inkml:trace>
</inkml:ink>
</file>

<file path=ppt/ink/ink4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6312056779861" units="cm"/>
      <inkml:brushProperty name="height" value="0.0116312056779861" units="cm"/>
      <inkml:brushProperty name="color" value="#6ADCAB"/>
      <inkml:brushProperty name="ignorePressure" value="0"/>
    </inkml:brush>
  </inkml:definitions>
  <inkml:trace contextRef="#ctx0" brushRef="#br0">4452 40494 716,'66'-12'-30,"1"1"-10	,-1 2-11,1 1-7,3 2 58,7 2 0,6 2 0,7 1 0,-5 1 0,-17 0 0,-16 0 0,-17 0 0,1-1 0,18-1 0,18-3 0,19 0 0,9-1 0,0 2 0,0 1 0,0 2 0,-7 0 0,-13-1 0,-13-2 0,-14-2 0,6-1 0,22 1 0,24-1 0,24 0 0,15 1 0,8 2 0,9 2 0,8 1 0,3 1 21,-4 0 15,-3 0-4,-3 0-5,-1-1-3,4-1-1,3-3-1,4 0-1,0-1-2,-1 2-3,-2 1-3,-1 2-3,-2 0-2,-2-4 0,-2-4 0,-1-2 0,-3-2 0,-3 2-2,-3 2-2,-4 2 0,-6 0-2,-11 0 1,-9 1 0,-10-1 0,-15 1 1,-18 2-2,-18 1 0,-19 3 0,1-1 0,18-2-1,18-1 1,18-2 0,1 0 1,-19 2-1,-18 2 0,-19 1 0,4 0 1,25-1 2,25-3 2,25 0 1,8-1 0,-5 2 1,-8 1 0,-6 2 0,-1 1-1,2 0 1,4 0-1,4 0-1,-4-1 0,-7-1-2,-9-2-2,-8-2-1,-5 0-2,-2 2 0,-2 1-2,-1 3 0,-3-2-3,-3-3-1,-3-3-3,-4-4-1,-5 0-2,-9 4 1,-8 3 1,-9 3 0,-6 2-3,-5 0-8,-5 0-8,-5 0-7,-3-1-8,0-1-9,1-2-9,-1-2-8</inkml:trace>
</inkml:ink>
</file>

<file path=ppt/ink/ink4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302487701178" units="cm"/>
      <inkml:brushProperty name="height" value="0.0146302487701178" units="cm"/>
      <inkml:brushProperty name="color" value="#6ADCAB"/>
      <inkml:brushProperty name="ignorePressure" value="0"/>
    </inkml:brush>
  </inkml:definitions>
  <inkml:trace contextRef="#ctx0" brushRef="#br0">9117 40547 569,'0'-20'-2,"0"10"8	,0 13 6,0 11 8,0 5 3,0-1-4,0-2-2,0-2-3,0 4 1,0 10 4,0 11 5,0 9 3,1 5 1,1-3-4,2 0-3,2-3-3,0-4-3,-2-9-1,-1-9-1,-3-7-2,0-5-5,0 1-10,0-1-9,0 0-9,0 0-7,0-2-3,0-2-3,0-2-5,-1-3-1,-4-4 0,-4-6-1,-2-5-1,-2-3 2,2-2 2,2-2 3,2-1 8,0 0 28,0 2 0,1 1 0,-1 2 0,2 4 0,4 6 0,2 8 0,4 6 0,2 6 35,-1 4 18,1 6 1,0 5 1,0 0 0,2-5-1,2-6 0,2-4 0,-1-3-5,-1-2-10,-2-2-9,-1-2-10,-1-3-7,2-4-6,2-6-7,2-5-4,1-5-8,2-5-7,1-5-7,2-4-7,1-2-9,0 4-7,0 3-9,0 3-9,-1 4-2,-4 3 4,-4 3 5,-2 4 3</inkml:trace>
</inkml:ink>
</file>

<file path=ppt/ink/ink4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4519903957844" units="cm"/>
      <inkml:brushProperty name="height" value="0.0174519903957844" units="cm"/>
      <inkml:brushProperty name="color" value="#6ADCAB"/>
      <inkml:brushProperty name="ignorePressure" value="0"/>
    </inkml:brush>
  </inkml:definitions>
  <inkml:trace contextRef="#ctx0" brushRef="#br0">9090 41401 477,'-26'15'3,"2"3"5	,2 4 5,1 3 6,-1 2 0,-3 2-2,-3 2-2,-4 1-3,-2 2-3,-2-1-3,-1 0-5,-2 1-3,-2-2-3,-2-1-2,-1-2-2,-2-1-3,0-1 0,-1 2-1,0 2-1,1 2-1,0 1 0,2 2 1,1 1 1,2 2 1,4 0 0,4-4 3,6-4 1,4-2 2,4-4 2,2-4 5,1-2 3,2-4 4,1-3 3,2-1 4,2-2 2,2-1 3,1-2 3,2 1 0,1 0 1,2-1 0,1 1 0,0 0-1,0-1-3,0 1-2,1 0 0,2-1 1,1 1 0,2 0 2,0-1-1,1 1-1,0 0-2,-1-1-1,1 1-1,0 0-1,-1-1-1,1 1 0,1 0-1,4 3-1,3 0-1,3 3 1,3 0-2,2 1 0,1-1 0,2 0 0,2 1-2,4-1 0,3 0-1,3 1-1,3-1-1,1 0-1,2 1-1,2-1 0,0 1 0,-2 2-1,-1 1 0,-2 2 0,-2 1 0,-2-3 0,-1-1-1,-2-2 1,-2-1-2,-4 1 0,-3-1 0,-3 0 0,-4 1-1,-3-1 0,-3 0-1,-4 1 1,-1-1-1,-1 0 2,1 1 0,0-1 1,0 0-12,3-3-24,0 0-25,3-3-25</inkml:trace>
</inkml:ink>
</file>

<file path=ppt/ink/ink4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7400965690613" units="cm"/>
      <inkml:brushProperty name="height" value="0.0157400965690613" units="cm"/>
      <inkml:brushProperty name="color" value="#6ADCAB"/>
      <inkml:brushProperty name="ignorePressure" value="0"/>
    </inkml:brush>
  </inkml:definitions>
  <inkml:trace contextRef="#ctx0" brushRef="#br0">9143 41507 529,'29'14'73,"2"2"-9	,4 2-8,4 1-9,3 2-6,6 1-3,4 2-4,6 2-5,3 1-3,4-1-6,4 1-4,2 0-5,-1-2-4,-6-4-2,-8-2-2,-6-4-3,-2-2 0,1 0-2,2 1-1,1-1-1,-1 0 0,-5 1-2,-5-1-1,-6 0 0,0 1-2,0-1-2,3 0-1,1 1-3,-2-2 1,-7-1 0,-7-2 2,-6-1 1,-8-2 2,-8 1 4,-9 0 4,-8-1 3,-4 1 3,0 0-1,0-1 0,0 1 0,0 1 0,0 1 0,0 2 0,0 1 0,0 1 0,0 1 0,0-1 0,0 0 0,-1 2 0,-4 4 0,-4 2 0,-2 4 0,-3 2 1,-2 0-1,-2-1-1,-1 1 0,-3 0 0,-6 3-1,-4 0 0,-6 3 0,-2-1 0,0-1 1,0-2 2,0-1 0,1-1 2,2-1-1,1 1 0,2-1-1,3 0 0,5-2-2,5-1-1,5-2-3,6-2-1,4-2-1,5-1-1,5-2-2,4 0-4,1-1-8,2 0-8,1 1-6,2-1-6,2 0-1,2 1-1,1-1-3</inkml:trace>
</inkml:ink>
</file>

<file path=ppt/ink/ink4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964836537838" units="cm"/>
      <inkml:brushProperty name="height" value="0.019964836537838" units="cm"/>
      <inkml:brushProperty name="color" value="#6ADCAB"/>
      <inkml:brushProperty name="ignorePressure" value="0"/>
    </inkml:brush>
  </inkml:definitions>
  <inkml:trace contextRef="#ctx0" brushRef="#br0">9117 42920 417,'-1'-13'-2,"-2"-1"-2	,-1 1-3,-1 0-4,-1 0 0,1 2-1,3 2 1,1 2 0,1 2 7,0 3 15,0 4 15,0 3 15,0 6 6,0 8-3,0 8-3,0 9-3,0 7-1,0 7-1,0 7 0,0 6-1,0 5 0,0 1-1,0 2-2,0 1 1,0-3-3,0-8-4,0-8-2,0-9-4,0-7-4,0-7-7,0-7-5,0-6-5</inkml:trace>
</inkml:ink>
</file>

<file path=ppt/ink/ink4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6030083522201" units="cm"/>
      <inkml:brushProperty name="height" value="0.0136030083522201" units="cm"/>
      <inkml:brushProperty name="color" value="#6ADCAB"/>
      <inkml:brushProperty name="ignorePressure" value="0"/>
    </inkml:brush>
  </inkml:definitions>
  <inkml:trace contextRef="#ctx0" brushRef="#br0">8797 43640 612,'12'3'-29,"-1"7"13	,-2 7 11,-1 6 13,0 6 9,4 2 6,3 4 6,3 4 6,2-2 5,0-5 1,0-4 4,0-6 1,0-3-2,0-4-8,0-4-8,0-2-7,-1-4-7,-1-4-6,-2-2-6,-2-4-5,-1-4-6,0-2-8,1-4-7,-1-4-7,0-2-5,1-4-3,-1-4-3,0-2-3,2-3-5,0-2-4,3-2-4,1-1-6,-1 3 1,-3 6 58,-3 6 5,-4 8 0</inkml:trace>
</inkml:ink>
</file>

<file path=ppt/ink/ink4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8367519080639" units="cm"/>
      <inkml:brushProperty name="height" value="0.0208367519080639" units="cm"/>
      <inkml:brushProperty name="color" value="#6ADCAB"/>
      <inkml:brushProperty name="ignorePressure" value="0"/>
    </inkml:brush>
  </inkml:definitions>
  <inkml:trace contextRef="#ctx0" brushRef="#br0">4505 28711 399,'0'-9'6,"0"8"3	,0 8 4,0 9 3,0 10 4,0 12 4,0 11 5,0 12 4,0 7 2,0 4-1,0 3 1,0 3 0,0 0-1,0-3-2,0-3 0,0-4-2,-1-5-2,-2-6-2,-1-7-2,-2-7-2,-2-4-3,-3-4-3,-4-4-4,-4-2-4,-2-4-1,-1-4 0,-2-2-1,-2-4 0,-2-5-3,-1-4-6,-2-5-6,-1-5-5,-1-6-5,3-7-7,1-6-5,1-7-7,4-3-4,5 3-2,4 1-3,6 1-3,3 3-2,-1 3-1,0 4-2,1 3-2</inkml:trace>
</inkml:ink>
</file>

<file path=ppt/ink/ink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67030024528503" units="cm"/>
      <inkml:brushProperty name="height" value="0.00867030024528503" units="cm"/>
      <inkml:brushProperty name="color" value="#6ADCAB"/>
      <inkml:brushProperty name="ignorePressure" value="0"/>
    </inkml:brush>
  </inkml:definitions>
  <inkml:trace contextRef="#ctx0" brushRef="#br0">51550 57850 961,'1'70'0,"4"-9"0	,3-10 0,3-8 0,1-6 2,1 1 3,-1-1 5,1 1 4,-3-4-7,-2-6-14,-3-6-17,-3-6-15</inkml:trace>
</inkml:ink>
</file>

<file path=ppt/ink/ink4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2773132324219" units="cm"/>
      <inkml:brushProperty name="height" value="0.0162773132324219" units="cm"/>
      <inkml:brushProperty name="color" value="#6ADCAB"/>
      <inkml:brushProperty name="ignorePressure" value="0"/>
    </inkml:brush>
  </inkml:definitions>
  <inkml:trace contextRef="#ctx0" brushRef="#br0">4931 29111 511,'0'27'58,"0"3"-9	,0 0-8,0 3-8,0 2-5,0 3-1,0 4-1,0 3-2,1 1-1,2-2-2,1-2-2,2-1-2,0-1-3,1 0 0,0 0-3,-1 0-1,2-2-1,1-3-1,2-3-2,1-4 0,2-4-2,-1-4-1,0-6-2,1-5-2,-1-3 0,0-2 0,1-2 0,-1-1 1,1-1 0,2 0 1,2 0 0,1 0 1,1-2-1,0-6 2,0-4 0,0-6 0,0-1 0,0 2 1,0 1 0,0 2 0,-1-1 0,-2-4-1,-1-2-1,-2-4 0,-1-3-2,-2-1-1,-2-2-2,-2-1-1,0-2-3,0 1 0,-1 0-1,1-1-2,-1 1-1,-2 0 1,-2-1-1,-1 1 0,-1 1 0,0 4 1,0 3 1,0 3 0,-1 2 1,-1 0 0,-2 1 1,-2-1 2,-1 1 1,1 4 3,-1 4 3,0 2 3,2 4-10,4 4-23,2 2-24,4 4-23</inkml:trace>
</inkml:ink>
</file>

<file path=ppt/ink/ink4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2123389095068" units="cm"/>
      <inkml:brushProperty name="height" value="0.0182123389095068" units="cm"/>
      <inkml:brushProperty name="color" value="#6ADCAB"/>
      <inkml:brushProperty name="ignorePressure" value="0"/>
    </inkml:brush>
  </inkml:definitions>
  <inkml:trace contextRef="#ctx0" brushRef="#br0">5784 29831 457,'0'-53'21,"0"2"-3	,0 2-1,0 2-2,2 0-1,3 0-3,4 1-2,2-1-1,3 1-2,-1 2-1,0 2 0,0 1-2,0 2 0,-2 5 0,-2 2 0,-2 4-1,0 3 0,0 6 1,-1 5 1,1 5 0,0 7 2,-1 11 2,1 9 4,0 10 3,-1 6 2,1-1 0,0 0 1,-1 0-1,0-2 1,-2-5 0,-1-5-1,-2-5 0,0 1-1,4 9-1,4 8 0,2 9-2,3 1-1,-1-5-2,0-5-3,1-5-3,-2-4-1,-1-6-3,-2-5-2,-1-5-2,0-7-5,4-11-7,3-9-7,3-10-6,0-7-4,-3-4 1,-3-2 1,-4-4 1,0 0 2,1 3 3,2 4 3,1 3 3,2 3 3,-1 4 6,0 3 4,1 3 5,-1 4 4,0 3 4,1 3 4,-1 4 5,-1 3 2,-1 3 1,-1 4 1,-3 3 1,0 2 0,-1 3-1,1 0-1,0 3 0,-1 4 0,1 6 2,0 7 2,-1 6 3,1 4 1,0 0 0,-1 0 0,1 0 0,-1-1-4,-2-4-5,-2-4-7,-1-2-6,0-4-9,2-4-11,1-2-10,2-4-11,0-5-10,1-7-11,0-6-11,-1-7-11</inkml:trace>
</inkml:ink>
</file>

<file path=ppt/ink/ink4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7095442563295" units="cm"/>
      <inkml:brushProperty name="height" value="0.0197095442563295" units="cm"/>
      <inkml:brushProperty name="color" value="#6ADCAB"/>
      <inkml:brushProperty name="ignorePressure" value="0"/>
    </inkml:brush>
  </inkml:definitions>
  <inkml:trace contextRef="#ctx0" brushRef="#br0">6744 29084 422,'12'-18'3,"-4"16"7	,-3 17 5,-3 17 7,-2 10 4,0 6 4,0 4 4,0 6 4,1 2 2,1 0 1,2 0 0,2 0 2,1-2-3,-1-3-4,1-3-5,0-4-5,-1-4-2,-2-5 1,-2-5 1,-1-4 1</inkml:trace>
</inkml:ink>
</file>

<file path=ppt/ink/ink4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18314863741398" units="cm"/>
      <inkml:brushProperty name="height" value="0.0218314863741398" units="cm"/>
      <inkml:brushProperty name="color" value="#6ADCAB"/>
      <inkml:brushProperty name="ignorePressure" value="0"/>
    </inkml:brush>
  </inkml:definitions>
  <inkml:trace contextRef="#ctx0" brushRef="#br0">6691 29058 381,'1'-61'-2,"4"12"-6	,4 11-6,2 12-4,4 8-3,0 3 1,3 3 8,1 4 12,-1 2 0,-3 2 0,-3 1 0,-4 3 0,2 0 22,4 0 16,5 0 10,5 0 8,3 2 3,-1 6-5,1 4-4,0 6-5,-2 2-2,-4 0-2,-2 0-2,-4 0 0,-4 0-2,-2 0 0,-4 0-1,-4 0 0,-2 1-10,-4 4-18,-4 4-20,-2 2-17,-3 3-10,-2-1 0,-2 0-1,-1 0 0,1-3-1,3-6-3,3-8-2,4-6-2,0-3-2,-1 0-1,-2-1 0,-1 1-1</inkml:trace>
</inkml:ink>
</file>

<file path=ppt/ink/ink4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64628072083" units="cm"/>
      <inkml:brushProperty name="height" value="0.01564628072083" units="cm"/>
      <inkml:brushProperty name="color" value="#6ADCAB"/>
      <inkml:brushProperty name="ignorePressure" value="0"/>
    </inkml:brush>
  </inkml:definitions>
  <inkml:trace contextRef="#ctx0" brushRef="#br0">8770 29564 532,'-26'-13'-1,"-1"-1"-3	,0 1-2,1 0-3,-1 1 1,0 4 3,1 3 4,-1 3 3,1 4 3,2 3 2,1 3 3,3 4 2,0 2 3,3 2 0,1 1 2,2 2 1,2 0 0,4-4-3,3-4-2,3-2-3,2 1-1,-3 6-1,-1 8 0,-2 6 0,1 3 0,3 0 1,4 1 2,3-1 1,1-3-1,-2-7-1,-1-6-2,-3-7-1,2-1-2,3 5 0,3 5-1,4 6-1,3-2 1,3-6 1,4-7 1,3-7 1,2-10-1,3-13-3,0-13-4,3-14-4,0-8-3,1-3-2,-1-4-3,0-3-2,-1-1-2,-4-1-3,-3 0-4,-3 1-2,-3-1-3,-1 0 0,-3 1-2,0-1-1,-4 5 1,-2 8 1,-4 8 1,-4 8 1,0 8 3,1 7 15,3 6 10,1 7 0,-1 3 0,0-2 0,-3-2 0,-1-2 0,-3 2 0,-3 6 0,-3 4 0,-4 5 0,1 3 0,2-1 0,4 1 0,4 0 0,-1 4 0,-3 11 2,-3 10 30,-4 9 6,-2 8 2,1 6 1,0 4 1,0 5 0,1 0-1,4-5-1,3-5-1,3-5-1,2 0-2,0 2-1,0 4-1,0 4-1,1-3-5,1-6-7,2-6-8,2-8-8,2-6-8,1-6-13,2-8-10,1-6-11,2-4-6,-1-2 1,0-1 0,1-2 0,-2-2 0,-1-2-1,-2-1-3,-1-2-1,-1-3-2,2-5 1,2-5 1,1-5 20,1-1 27,-2 3 0,-2 4 0,-1 3 0</inkml:trace>
</inkml:ink>
</file>

<file path=ppt/ink/ink4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1749166175723" units="cm"/>
      <inkml:brushProperty name="height" value="0.0131749166175723" units="cm"/>
      <inkml:brushProperty name="color" value="#6ADCAB"/>
      <inkml:brushProperty name="ignorePressure" value="0"/>
    </inkml:brush>
  </inkml:definitions>
  <inkml:trace contextRef="#ctx0" brushRef="#br0">9117 29591 632,'11'-21'4,"-2"12"9	,-4 11 8,-4 12 9,-1 7 5,0 2 2,0 1 2,0 2 3,0 0-1,0 1-5,0 0-4,0-1-4,2-4-19,3-10-32,3-11-32,4-9-33</inkml:trace>
</inkml:ink>
</file>

<file path=ppt/ink/ink4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51115118712187" units="cm"/>
      <inkml:brushProperty name="height" value="0.00851115118712187" units="cm"/>
      <inkml:brushProperty name="color" value="#6ADCAB"/>
      <inkml:brushProperty name="ignorePressure" value="0"/>
    </inkml:brush>
  </inkml:definitions>
  <inkml:trace contextRef="#ctx0" brushRef="#br0">9117 29351 979,'13'1'15,"0"1"-9	,1 2-11,-1 2-9,0 1-8,-3-1-8,0 1-7,-3 0-8,1-1-7,1 1-7,2 0 57,1-1 2</inkml:trace>
</inkml:ink>
</file>

<file path=ppt/ink/ink4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4976960942149" units="cm"/>
      <inkml:brushProperty name="height" value="0.0124976960942149" units="cm"/>
      <inkml:brushProperty name="color" value="#6ADCAB"/>
      <inkml:brushProperty name="ignorePressure" value="0"/>
    </inkml:brush>
  </inkml:definitions>
  <inkml:trace contextRef="#ctx0" brushRef="#br0">9410 29404 666,'-1'13'-8,"-1"1"7	,-2-1 8,-2 0 8,-1 1 5,0-1 4,1 0 4,-1 1 3,0-3 0,1-2-3,-1-4-3,0-4-3,2 2-1,0 4-1,3 6 0,1 4-1,2 3-3,1-3-5,3-1-7,0-2-5,2-1-4,0-3-1,-1 0-2,1-3-2,0-1-1,-1-2-1,1-1-2,0-3-1,0 1-2,2 2-4,2 1-4,2 2-4,-1 0-1,-1 1 0,-2 0-1,-1-1 0,-2 2 1,-2 1 3,-2 2 3,-1 1 3,-3 2 2,-3 2 0,-3 2 2,-4 1 1,-2-1 0,-2-3 2,-1-3 14,-2-4 0,0-2 0,4-2 0,4-1 0,2-2 0,3-1 0,-1 0 0,0 0 0,1 0 0,-1 0 0,0 0 0,1 0 0,-1 0 0</inkml:trace>
</inkml:ink>
</file>

<file path=ppt/ink/ink4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1034190356731" units="cm"/>
      <inkml:brushProperty name="height" value="0.0191034190356731" units="cm"/>
      <inkml:brushProperty name="color" value="#6ADCAB"/>
      <inkml:brushProperty name="ignorePressure" value="0"/>
    </inkml:brush>
  </inkml:definitions>
  <inkml:trace contextRef="#ctx0" brushRef="#br0">9597 29537 436,'12'3'2,"-1"4"5	,-2 6 4,-1 4 5,-2 6 6,1 4 7,0 6 6,-1 4 7,0 3 3,-2 0-1,-1 0-1,-2 0-1,-1-3-3,0-7-5,0-7-5,0-6-4,0 2-5,0 12-2,0 11-4,0 13-4,-1 0-1,-2-7 0,-1-9 0,-2-8-1,1-6-7,0-3-13,3-4-15,1-3-13,0-5-11,-1-7-6,-3-6-7,0-7-6,-1-3-1,2-1 5,1 1 6,2 0 4</inkml:trace>
</inkml:ink>
</file>

<file path=ppt/ink/ink4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0699491649866" units="cm"/>
      <inkml:brushProperty name="height" value="0.0190699491649866" units="cm"/>
      <inkml:brushProperty name="color" value="#6ADCAB"/>
      <inkml:brushProperty name="ignorePressure" value="0"/>
    </inkml:brush>
  </inkml:definitions>
  <inkml:trace contextRef="#ctx0" brushRef="#br0">9623 29617 436,'38'-71'-33,"-6"16"3	,-4 16 3,-6 18 8,-1 9 19,2 4 0,1 3 19,2 3 28,-1 4 10,0 3 0,-3 3 1,-1 4-1,-2 2 0,-2 2-4,-1 1-3,-1 2-2,-4 3-5,-2 3-4,-4 3-7,-4 4-4,-3 1-9,-6-3-10,-4 0-12,-6-3-10,-2-2-9,0-3-7,0-4-8,0-3-8,2-3-4,3-1 0,3-2-1,4-1 0,1-2 1,1-2 1,-1-2 1,0-1 2,0-1 1,1 0 3,-1 0 1,1 0 28</inkml:trace>
</inkml:ink>
</file>

<file path=ppt/ink/ink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5522818416357" units="cm"/>
      <inkml:brushProperty name="height" value="0.0125522818416357" units="cm"/>
      <inkml:brushProperty name="color" value="#6ADCAB"/>
      <inkml:brushProperty name="ignorePressure" value="0"/>
    </inkml:brush>
  </inkml:definitions>
  <inkml:trace contextRef="#ctx0" brushRef="#br0">51650 58050 663,'25'-47'-5,"0"6"6	,0 7 4,0 6 6,1 4 5,4 4 5,3 3 4,3 3 5,-1 1 1,-2 1-2,-3-1-2,-3 1-3,-6 2-1,-5 7-2,-7 6-1,-5 7-1,-4 4-3,0 3-5,0 3-3,0 4-5,0-1-2,0-3-2,0-3-1,0-2-1,-2-3-1,-3 1 2,-3-1 0,-2 1 2,-3 1 0,1 3 1,-1 3 0,1 4 1,-3 5-2,-2 10-3,-3 10-2,-3 9-4,1-1 0,6-8 0,7-10 1,6-9 1,3-7 1,0-3 1,0-3 3,0-2 1,3-8 1,6-8-1,7-10-1,6-9 0,3-5-6,0 0-9,0 0-9,0 0-10,-2 1-9,-3 4-8,-3 3-10,-2 3-8</inkml:trace>
</inkml:ink>
</file>

<file path=ppt/ink/ink4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2256424725056" units="cm"/>
      <inkml:brushProperty name="height" value="0.0102256424725056" units="cm"/>
      <inkml:brushProperty name="color" value="#6ADCAB"/>
      <inkml:brushProperty name="ignorePressure" value="0"/>
    </inkml:brush>
  </inkml:definitions>
  <inkml:trace contextRef="#ctx0" brushRef="#br0">10770 29591 814,'12'1'67,"-1"1"-15	,-2 2-15,-1 2-15,-2 0-14,1-2-16,0-1-15,-1-3-15,1 0-6,0 0 3,-1 0 2,1 0 2,-1 1-3,-2 2-8,-2 1-9,-1 2 43</inkml:trace>
</inkml:ink>
</file>

<file path=ppt/ink/ink4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9164966270328" units="cm"/>
      <inkml:brushProperty name="height" value="0.0109164966270328" units="cm"/>
      <inkml:brushProperty name="color" value="#6ADCAB"/>
      <inkml:brushProperty name="ignorePressure" value="0"/>
    </inkml:brush>
  </inkml:definitions>
  <inkml:trace contextRef="#ctx0" brushRef="#br0">10796 29857 763,'13'13'1,"-2"-2"3	,-2-2 3,-2-2 2,-1 1 4,-2 1 5,-1 2 4,-2 1 5,-1 2 2,3-1-2,1 0-3,2 1 0,-1 0-6,-3 2-8,-4 1-7,-3 2-7,-2 0-3,1-1 3,-1-2 4,0-2 2,0-2-10,-2-1-27,-2-2-26,-2-1-25</inkml:trace>
</inkml:ink>
</file>

<file path=ppt/ink/ink4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1724220961332" units="cm"/>
      <inkml:brushProperty name="height" value="0.0161724220961332" units="cm"/>
      <inkml:brushProperty name="color" value="#6ADCAB"/>
      <inkml:brushProperty name="ignorePressure" value="0"/>
    </inkml:brush>
  </inkml:definitions>
  <inkml:trace contextRef="#ctx0" brushRef="#br0">12556 28978 515,'-1'-12'0,"-2"4"0	,-1 3 0,-2 3-1,0 7 4,-1 10 5,0 10 6,1 10 5,0 7 6,2 3 6,1 3 7,2 3 5,1 1 3,-3-4-1,-1-3-3,-2-3-1,0 1-4,2 4-6,2 6-4,1 4-6,2 1-8,1-3-12,2-3-11,2-4-12,2-5-7,1-9-4,2-8-3,1-9-4,1-5-5,-3-4-9,0-3-8,-3-3-8</inkml:trace>
</inkml:ink>
</file>

<file path=ppt/ink/ink4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5837374255061" units="cm"/>
      <inkml:brushProperty name="height" value="0.0135837374255061" units="cm"/>
      <inkml:brushProperty name="color" value="#6ADCAB"/>
      <inkml:brushProperty name="ignorePressure" value="0"/>
    </inkml:brush>
  </inkml:definitions>
  <inkml:trace contextRef="#ctx0" brushRef="#br0">12849 29058 613,'12'-9'1,"-4"11"4	,-3 10 3,-3 9 2,-3 10 6,-2 8 7,-1 9 7,-2 7 8,1 5 2,0-3-1,3-1-2,1-2-2,0 1-4,-1 3-5,-3 4-6,0 3-5,-1-4-6,2-12-6,1-12-5,2-11-6</inkml:trace>
</inkml:ink>
</file>

<file path=ppt/ink/ink4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2043605446815" units="cm"/>
      <inkml:brushProperty name="height" value="0.0142043605446815" units="cm"/>
      <inkml:brushProperty name="color" value="#6ADCAB"/>
      <inkml:brushProperty name="ignorePressure" value="0"/>
    </inkml:brush>
  </inkml:definitions>
  <inkml:trace contextRef="#ctx0" brushRef="#br0">12822 29164 586,'26'-25'0,"-2"4"0	,-1 2 0,-2 4 1,0 4 2,1 2 8,2 4 6,2 4 7,1 1 5,-1 3 4,1 1 2,0 2 3,-2 3 1,-4 5-2,-2 5-4,-4 6-1,-5 1-4,-4 1-6,-5-1-5,-5 1-5,-5 0-9,-5-1-14,-6 1-11,-4 0-14,-2-1-9,-1 1-5,0 0-6,1-1-5,1-1-2,3-3 1,4-4 2,3-3 0,2-3 26,2-4 34,2-3 0,2-3 0</inkml:trace>
</inkml:ink>
</file>

<file path=ppt/ink/ink4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5473766177893" units="cm"/>
      <inkml:brushProperty name="height" value="0.0185473766177893" units="cm"/>
      <inkml:brushProperty name="color" value="#6ADCAB"/>
      <inkml:brushProperty name="ignorePressure" value="0"/>
    </inkml:brush>
  </inkml:definitions>
  <inkml:trace contextRef="#ctx0" brushRef="#br0">13595 29164 449,'-13'0'-24,"0"0"15	,0 0 14,-1 0 14,3 1 7,2 2 0,4 1-1,4 2-1,-2 4 0,-4 6 3,-6 7 3,-5 7 1,0 5 1,3 0-1,4 3 0,2 1-2,3 0 2,2-1 1,2-2 1,1-2 3,2-3-3,1-2-7,2-4-8,2-4-8,3-1-6,2 0-4,4 0-4,3 0-6,2 0-1,1-3-1,-2-1 1,1-2 0,0-2-7,0-4-13,0-3-13,0-3-13,0-2-5,-3 0 0,-1 0 2,-2 0 1,-1-2 3,-3-3 3,0-3 5,-3-4 3</inkml:trace>
</inkml:ink>
</file>

<file path=ppt/ink/ink4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7741514742374" units="cm"/>
      <inkml:brushProperty name="height" value="0.0167741514742374" units="cm"/>
      <inkml:brushProperty name="color" value="#6ADCAB"/>
      <inkml:brushProperty name="ignorePressure" value="0"/>
    </inkml:brush>
  </inkml:definitions>
  <inkml:trace contextRef="#ctx0" brushRef="#br0">14022 29111 496,'12'-11'-20,"-4"5"8	,-3 5 8,-3 6 9,-1 5 6,1 6 6,2 8 4,2 6 6,0 0 2,-2-4 0,-1-5-1,-3-5 0,0 0 1,0 8 2,0 6 3,0 6 2,0 1-1,0-7-2,0-7-4,0-6-3,0 1-3,-3 11-2,-1 9-3,-2 10-2,-1 5-6,1-2-7,-1-2-7,0-2-8,1-3-7,2-8-6,2-6-5,1-6-6,0-6-9,-1-3-9,-2-3-10,-2-4-11</inkml:trace>
</inkml:ink>
</file>

<file path=ppt/ink/ink4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5002378374338" units="cm"/>
      <inkml:brushProperty name="height" value="0.0135002378374338" units="cm"/>
      <inkml:brushProperty name="color" value="#6ADCAB"/>
      <inkml:brushProperty name="ignorePressure" value="0"/>
    </inkml:brush>
  </inkml:definitions>
  <inkml:trace contextRef="#ctx0" brushRef="#br0">14395 29404 617,'39'12'75,"-1"-4"-8	,-2-3-10,-2-3-8,-2-2-9,-1 0-5,-2 0-7,-1 0-7,-2-1-11,1-2-15,0-1-16,-1-2-17,-1 0-10,-3-1-8,-4 0-7,-3 1-7,-3-1-1,-4 0 4,-3 1 5,-3-1 26</inkml:trace>
</inkml:ink>
</file>

<file path=ppt/ink/ink4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5209606960416" units="cm"/>
      <inkml:brushProperty name="height" value="0.0135209606960416" units="cm"/>
      <inkml:brushProperty name="color" value="#6ADCAB"/>
      <inkml:brushProperty name="ignorePressure" value="0"/>
    </inkml:brush>
  </inkml:definitions>
  <inkml:trace contextRef="#ctx0" brushRef="#br0">14608 29164 616,'-11'3'-45,"2"4"22	,4 6 21,4 4 22,1 6 13,0 7 3,0 7 4,0 6 4,0 4 1,0 0-2,0-1-4,0 1-1,0-2-4,0-3-5,0-4-6,0-3-3,1-3-10,1-4-14,2-3-13,2-3-14,1-4-13,-1-3-12,1-3-13,0-4-12</inkml:trace>
</inkml:ink>
</file>

<file path=ppt/ink/ink4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6586600244045" units="cm"/>
      <inkml:brushProperty name="height" value="0.0166586600244045" units="cm"/>
      <inkml:brushProperty name="color" value="#6ADCAB"/>
      <inkml:brushProperty name="ignorePressure" value="0"/>
    </inkml:brush>
  </inkml:definitions>
  <inkml:trace contextRef="#ctx0" brushRef="#br0">15835 29351 500,'-13'-1'0,"-1"-2"0	,1-1 0,0-2 0,-2 0 4,0-1 10,-3 0 9,-1 1 9,-1-1 3,0 0-3,0 1-4,0-1-4,1 1-1,5 2-3,2 2 0,4 1-2,0 2 0,-1 4 2,-2 4 3,-1 2 2,-2 4-3,1 4-4,0 2-7,-1 4-5,2 4-2,1 2-1,2 4-1,1 4 1,2 0-1,2-2 0,2-1-1,1-2-1,3-3-1,3-5 0,3-5-2,4-5 0,1-4-2,0-1-3,1-2-2,-1-1-2,2-6-1,3-8 0,4-8 1,3-8 1,1-6-1,1-1-3,0-2-3,0-1-2,-1-3-3,1-4 0,0-2-3,-1-4 0,0-2-1,-2 0 0,-1 1 1,-3-1 1,-1 0 1,-4-2 1,-4-2 2,-2-2 1,-3 1 2,1 1 3,0 2 2,-1 1 3,0 5 1,-2 6 2,-1 7 2,-2 7 2,-2 9 5,-2 11 11,-1 12 10,-2 12 11,0 7 5,-1 1-1,0 2-1,1 1-2,0 0 0,2-4-3,1-3 0,2-3-3,1 3 0,0 10 0,0 10 1,0 10 0,0 4-1,0-2-4,0-1-2,0-2-3,0-3-5,0-5-4,0-5-7,0-5-4,1-5-7,2-6-9,1-4-7,2-5-8,1-4-7,2-4-8,2-3-6,2-3-7,-1-3-4,-1-2 1,-2-1 1,-1-2 1,-1-2 3,2-4 8,2-3 49,2-3 0,-1-1 0,-1 1 0,-2 3 0,-1 0 0,-2 3 0,-2 1 0,-2 2 0,-1 1 0,0 1 0,1-2 0,3-2 0,0-2 0,2 1 0,0 1 0,-1 2 0,1 1 0,-1 3 0,-2 4 0,-1 2 0,-3 4 0,0 5 0,0 4 0,0 5 56,0 5 6,0 3 1,0-1-1,0 1-3,0 0-2,1-2-5,2-4-10,1-2-9,2-4-9,0-4-18,1-6-25,0-4-25,-1-5-25,0-3-10,-2-3 6,-1 0 5,-2-3 5</inkml:trace>
</inkml:ink>
</file>

<file path=ppt/ink/ink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02240723371506" units="cm"/>
      <inkml:brushProperty name="height" value="0.00902240723371506" units="cm"/>
      <inkml:brushProperty name="color" value="#6ADCAB"/>
      <inkml:brushProperty name="ignorePressure" value="0"/>
    </inkml:brush>
  </inkml:definitions>
  <inkml:trace contextRef="#ctx0" brushRef="#br0">51850 59000 923,'3'18'1,"6"-11"3	,7-14 1,6-11 3,6-12 1,6-9 3,7-10 1,6-8 2,3-8-6,0-2-11,0-3-14,0-3-12,-5 5-9,-9 17-5,-10 15-5,-8 16-7,-6 5-3,1-2 33,-1-3 24,1-3 0</inkml:trace>
</inkml:ink>
</file>

<file path=ppt/ink/ink4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68817511945963" units="cm"/>
      <inkml:brushProperty name="height" value="0.00868817511945963" units="cm"/>
      <inkml:brushProperty name="color" value="#6ADCAB"/>
      <inkml:brushProperty name="ignorePressure" value="0"/>
    </inkml:brush>
  </inkml:definitions>
  <inkml:trace contextRef="#ctx0" brushRef="#br0">16208 29191 959,'2'-23'2,"3"9"4	,3 8 4,4 9 5,3 4-7,3-1-18,4 1-18,3 0-17,-1-1-6,-5 1 4,-5 0 6,-5-1 6,-2 0 11,0-2 24,-1-1 0,1-3 0</inkml:trace>
</inkml:ink>
</file>

<file path=ppt/ink/ink4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3128779232502" units="cm"/>
      <inkml:brushProperty name="height" value="0.0123128779232502" units="cm"/>
      <inkml:brushProperty name="color" value="#6ADCAB"/>
      <inkml:brushProperty name="ignorePressure" value="0"/>
    </inkml:brush>
  </inkml:definitions>
  <inkml:trace contextRef="#ctx0" brushRef="#br0">16635 29244 676,'-26'13'-45,"2"1"22	,1-1 20,2 0 22,3 2 13,3 4 3,3 2 4,4 4 3,2 1 1,2-2-2,1-1-2,3-2-2,1-2-6,4-2-9,4-1-10,2-2-9,3-1-7,2-2-4,2-2-2,1-2-5,1 0-1,0 0-2,0-1 0,0 1-2,-1 0 0,-1-1 0,-3 1 0,0 0-1,-3-1 2,-1-2 2,-2-2 3,-1-1 1,-3 0 3,0 1 3,-3 3 4,-1 0 2,-4 2 2,-4 0-1,-6-1 0,-4 1-2,-3 1-1,0 1-1,0 2-2,0 1-2,0 1-3,0-3-7,0 0-6,0-3-5,2-1-7,3-2-5,3-1 3,4-3 38,1 0 0,0 0 0,1 0 0,-1 0 0</inkml:trace>
</inkml:ink>
</file>

<file path=ppt/ink/ink4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3372646570206" units="cm"/>
      <inkml:brushProperty name="height" value="0.0183372646570206" units="cm"/>
      <inkml:brushProperty name="color" value="#6ADCAB"/>
      <inkml:brushProperty name="ignorePressure" value="0"/>
    </inkml:brush>
  </inkml:definitions>
  <inkml:trace contextRef="#ctx0" brushRef="#br0">16875 29377 454,'23'15'-5,"-6"4"-8	,-7 2-10,-7 4-9,-3 2 7,0 0 23,0-1 24,0 1 23,0-2 9,0-3-2,0-4-3,0-3-3,0 4-1,0 12-2,0 12 1,0 11-2,1 4-1,1-3-2,2-3-4,2-4-2,0-1-7,-2 3-7,-1 0-10,-3 3-7,0-5-11,0-9-9,0-11-10,0-10-10,0-8-10,0-7-9,0-6-11,0-7-9,0-3-1,-3 0 8,-1-1 8,-2 1 9</inkml:trace>
</inkml:ink>
</file>

<file path=ppt/ink/ink4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5151402577758" units="cm"/>
      <inkml:brushProperty name="height" value="0.0155151402577758" units="cm"/>
      <inkml:brushProperty name="color" value="#6ADCAB"/>
      <inkml:brushProperty name="ignorePressure" value="0"/>
    </inkml:brush>
  </inkml:definitions>
  <inkml:trace contextRef="#ctx0" brushRef="#br0">16848 29431 537,'49'-24'27,"-8"8"0	,-9 6 2,-8 6 0,-4 4 2,0 0 1,0 0 3,0 0 2,0 2 0,-3 3-2,-1 3-4,-2 4-2,-2 3-3,-4 3-5,-3 4-4,-3 3-5,-4 3-5,-3 1-6,-3 2-8,-4 1-6,-3 1-9,-3-3-9,-4 0-11,-3-3-10,1-4-3,5-6 4,5-7 3,4-7 4,4-2 0,-1 2-3,0 1-3,1 2-4</inkml:trace>
</inkml:ink>
</file>

<file path=ppt/ink/ink4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0037988573313" units="cm"/>
      <inkml:brushProperty name="height" value="0.0170037988573313" units="cm"/>
      <inkml:brushProperty name="color" value="#6ADCAB"/>
      <inkml:brushProperty name="ignorePressure" value="0"/>
    </inkml:brush>
  </inkml:definitions>
  <inkml:trace contextRef="#ctx0" brushRef="#br0">17754 29431 490,'15'0'34,"3"0"4	,4 0 2,3 0 2,3 0 2,1 0 0,2 0 2,1 0 1,1 0-3,1 0-4,-1 0-7,0 0-4,0-1-9,-2-2-11,-2-1-13,-2-2-12,-2 1-11,-3 0-13,-4 3-13,-3 1-12,-3 0-5,-4-1 1,-3-2 2,-3-2 1</inkml:trace>
</inkml:ink>
</file>

<file path=ppt/ink/ink4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7916320711374" units="cm"/>
      <inkml:brushProperty name="height" value="0.0147916320711374" units="cm"/>
      <inkml:brushProperty name="color" value="#6ADCAB"/>
      <inkml:brushProperty name="ignorePressure" value="0"/>
    </inkml:brush>
  </inkml:definitions>
  <inkml:trace contextRef="#ctx0" brushRef="#br0">18154 29244 563,'26'0'62,"-2"0"-8	,-1 0-7,-3 0-6,0 2-5,-3 3 0,-1 3 0,-2 4 0,-1 1-4,1 0-7,-1 1-9,0-1-7,-1 1-4,-4 2-3,-3 2-3,-3 1-1,-4 2-5,-3 4-4,-3 4-6,-4 2-6,-2 2-5,-2-2-7,-1-2-7,-2-2-7,0-2-3,4-6-1,4-5-1,2-5-1,3-2 1,-1-1 3,0 1 7,1 0 44</inkml:trace>
</inkml:ink>
</file>

<file path=ppt/ink/ink4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1292150840163" units="cm"/>
      <inkml:brushProperty name="height" value="0.0151292150840163" units="cm"/>
      <inkml:brushProperty name="color" value="#6ADCAB"/>
      <inkml:brushProperty name="ignorePressure" value="0"/>
    </inkml:brush>
  </inkml:definitions>
  <inkml:trace contextRef="#ctx0" brushRef="#br0">19114 29297 550,'-24'65'22,"4"-6"2	,6-5 4,5-5 2,2 2 3,1 8 3,-1 9 3,0 7 2,2-2-1,1-16-6,1-14-5,2-16-6,1-7-3,0 0-2,0 0-1,0 0-1,0-5-17,0-10-28,0-10-30,0-10-29</inkml:trace>
</inkml:ink>
</file>

<file path=ppt/ink/ink4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247143805027" units="cm"/>
      <inkml:brushProperty name="height" value="0.015247143805027" units="cm"/>
      <inkml:brushProperty name="color" value="#6ADCAB"/>
      <inkml:brushProperty name="ignorePressure" value="0"/>
    </inkml:brush>
  </inkml:definitions>
  <inkml:trace contextRef="#ctx0" brushRef="#br0">18954 29297 546,'25'-50'-14,"-3"7"5	,-4 7 4,-3 6 4,-2 5 5,1 6 7,-1 5 6,0 5 6,2 4 4,3 3 2,4 4 4,3 3 1,1 4 1,-2 5-3,-1 5-3,-3 6-2,0 0-2,-3 0-2,-1-3-3,-2-1-2,-1 0-1,-3 1 1,0 2 0,-3 2 2,-2 1-4,-3-1-9,-4 1-10,-3 0-8,-4-1-8,-5 1-7,-5 0-8,-6-1-7,0-1-4,0-3-1,3-4-1,1-3 0,3-2-2,3-2-3,3-2-2,4-2-4,1 0 3,1 0 51,-1-1 4,0 1 0</inkml:trace>
</inkml:ink>
</file>

<file path=ppt/ink/ink4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81714181602" units="cm"/>
      <inkml:brushProperty name="height" value="0.01981714181602" units="cm"/>
      <inkml:brushProperty name="color" value="#6ADCAB"/>
      <inkml:brushProperty name="ignorePressure" value="0"/>
    </inkml:brush>
  </inkml:definitions>
  <inkml:trace contextRef="#ctx0" brushRef="#br0">19807 29244 420,'11'0'1,"-5"0"2	,-5 0 2,-6 0 2,-3 0 3,-4 0 3,-3 0 4,-3 0 4,-2 3 3,0 7 1,0 7 3,0 6 2,1 7 2,1 4 0,2 5 1,2 5 0,2 4 1,1 1-2,2 2 0,1 1-1,3 0-3,4-4-2,2-3-4,4-3-3,4-4-3,2-3-4,4-3-3,4-4-5,2-5-5,4-6-7,4-7-9,2-7-7,2-3-4,-2 0 2,-2 0 1,-2 0 1,-2 0-2,-3 0-6,-4 0-6,-3 0-5,-1-1-6,-1-4-3,0-4-3,1-2-5</inkml:trace>
</inkml:ink>
</file>

<file path=ppt/ink/ink4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4884869009256" units="cm"/>
      <inkml:brushProperty name="height" value="0.0164884869009256" units="cm"/>
      <inkml:brushProperty name="color" value="#6ADCAB"/>
      <inkml:brushProperty name="ignorePressure" value="0"/>
    </inkml:brush>
  </inkml:definitions>
  <inkml:trace contextRef="#ctx0" brushRef="#br0">5598 31244 505,'0'-23'-43,"0"9"17	,0 8 16,0 9 16,0 7 10,0 10 2,0 7 1,0 9 2,1 8 2,1 9 1,2 7 0,2 9 2,1 7-1,0 5 0,-1 5 0,1 5-2,-1 2 0,-2 0-1,-2 1-1,-1-1-1,0-1-1,1-4-1,3-3 0,0-3-2,2-6-1,0-6-2,-1-7-2,1-6-2,1-6-3,1-5-4,2-5-4,1-6-3,3-4-2,3-5 0,4-5 1,3-5 1,3-5-1,4-2 0,3-4-1,3-4-1,2-1 0,0 0 3,0 0 1,0 0 2,1 0 3,2 0 1,1 0 1,2 0 3,2 0 1,4 0 0,3 0 1,3 0 1,1 0 0,-1 0 0,-3 0 0,-1 0 1,-4 0-2,-9 0-2,-9 0-2,-8 0-2,3 0-2,13 0 1,13 0-1,14 0-1,4 0 1,-2-3 0,-4-1 0,-4-2 0,-6 0-1,-10 2 0,-10 2 0,-10 1-1,6 0 0,22-2 0,21-1 1,22-2 0,9 1 0,-4 0 0,-3 3 0,-3 1 0,-4 1 0,-5 0 1,-5 0 0,-5 0 1,0 0 0,8 0 0,6 0 1,6 0-1,4-2 0,0-3 0,0-3 1,0-4 0,-5 0 0,-10 1 0,-10 2 0,-10 1-1,-10 2 0,-10-1 1,-10 0-1,-10 1 0,1-2 0,11-1 0,12-2 0,12-1 0,1 0 1,-10 4 1,-11 3 1,-9 3 2,0 2 1,13 0-1,10 0 0,13 0-1,4 0 0,-1 0-2,-2 0 0,-1 0-2,-2 0-1,1 0 0,0 0-1,-1 0-1,3 0-1,2 0 1,4 0 0,4 0 0,0 0-1,-2 0 0,-1 0-1,-2 0-1,-2-1 0,-4-1 0,-3-2 0,-3-2-1,-5-2 2,-4-1 0,-6-2 2,-4-1 1,2-1 0,10 2-1,10 2-1,10 2 0,3 1-1,-3 2-1,-4 1 0,-2 2-2,-3 1-1,-2 0-2,-2 0-2,-1 0-2,-3 0-2,-3 0-2,-3 0-2,-4 0-2,-4 0-1,-8 0 2,-6 0 1,-6 0 2,-6 0 0,-3 0 0,-3 0-1,-4 0-1,3-1-2,8-4-4,8-4-3,9-2-3,0-2-4,-8 2-3,-9 2-2,-8 2 12</inkml:trace>
</inkml:ink>
</file>

<file path=ppt/ink/ink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0648247003555" units="cm"/>
      <inkml:brushProperty name="height" value="0.0170648247003555" units="cm"/>
      <inkml:brushProperty name="color" value="#6ADCAB"/>
      <inkml:brushProperty name="ignorePressure" value="0"/>
    </inkml:brush>
  </inkml:definitions>
  <inkml:trace contextRef="#ctx0" brushRef="#br0">52250 56300 488,'23'121'23,"-3"-5"1	,-3-7 2,-2-5 1,-3-12 1,1-16 0,-1-15-1,1-15 0,2 4 2,7 25 1,6 25 3,7 25 1,2 10 1,1-2-1,-1-3-3,1-3-1,-1-4-6,1-3-9,-1-3-9,1-2-8,-3-8-14,-2-8-16,-3-10-17,-3-9-16</inkml:trace>
</inkml:ink>
</file>

<file path=ppt/ink/ink4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6999699324369" units="cm"/>
      <inkml:brushProperty name="height" value="0.0176999699324369" units="cm"/>
      <inkml:brushProperty name="color" value="#6ADCAB"/>
      <inkml:brushProperty name="ignorePressure" value="0"/>
    </inkml:brush>
  </inkml:definitions>
  <inkml:trace contextRef="#ctx0" brushRef="#br0">5411 31404 470,'-36'-2'-1,"9"-3"-2	,8-3-2,8-4-2,6-1 1,3-1 4,4 1 5,3 0 4,6-1 4,8 1 2,8 0 3,9-1 1,5 1 2,2 0 0,1-1 0,2 1 1,3 0-2,5 3-1,5 0-2,5 3 0,-2 1-3,-10 2-1,-11 1-1,-9 3-3,5 0 0,22 0-1,22 0 1,22 0-1,14 0 0,9 0 0,8 0 1,8 0 0,4 0-2,-2 0-5,-1 0-3,-2 0-3,-1 0-3,3 0 1,1 0 1,2 0 0,0 0 1,-2 0 0,-2 0 0,-1 0 1,0 0-1,1 3 1,2 1-1,2 2 0,-7 1 1,-15-1-1,-15 1 1,-14 0 1,-16-2 0,-15 0-2,-15-3 0,-15-1-1,5 0 0,22 1-2,24 2 0,24 2-1,8-1 0,-5-3 2,-4-4 1,-6-3 2,-2-1 1,-3-1 2,-1 0 2,-2 1 1,-1-1 2,1 0 0,-1 1 0,0-1 0,-2 1 1,-5 2 2,-5 1 2,-6 3 2,-3 0 0,-4 3-1,-3 1-1,-3 2-1,-1 0 0,1-2-2,2-2 1,2-1-2,0-1 0,-2 0-2,-1 0-1,-2 0-3,-4-1 0,-5-1 0,-4-2-1,-6-2 0,-6 0 0,-8 2 2,-9 1 1,-8 3 2,0 0 0,8 0 1,8 0 1,9 0 1,3 0 0,-1 0 0,-2 0 1,-2 0-2,-2 0 1,-1 0-1,-2 0-2,-1 0 0,-1 0 0,2 0-1,2 0 1,2 0 0,-1 0-1,-1 0-2,-2 0-3,-1 0-2,-3 0-2,-1 0 2,-1 0 0,-2 0 0,-3 0 1,-3 3 0,-3 1 0,-4 2 0,0 0 1,1-2 2,2-2 2,1-1 3,1-1 0,-2 0-1,-2 0 0,-2 0 0,1 0-1,1 0-1,2 0 0,1 0-1,1 1 0,-2 2-2,-2 1-1,-2 2 0,-1 2-2,-2 4 1,-1 3-1,-3 3 1,0 3 2,0 1 7,0 2 6,0 2 6,0 3 4,-3 6 1,-1 4 0,-2 5 2,0 2 0,2 1-1,2 0-2,1-1-1,0-1-1,-1-3-1,-3-4 0,-1-3 0,1-4-2,0-5-3,3-5-1,1-5-3,0 1-1,-1 9 0,-2 8 0,-2 9 0,-1 4 0,1 2-1,-1 2 0,0 2-1,1-1 0,2-1 1,2-2-1,1-1 0,1-2-2,0 1-4,0-1-5,0 1-4,0-2-3,0-3 0,0-4-1,0-3 0,-1-4-4,-2-5-8,-1-5-7,-2-6-8,-1-2-7,-2-2-7,-2-2-7,-1-2-7</inkml:trace>
</inkml:ink>
</file>

<file path=ppt/ink/ink4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0269201993942" units="cm"/>
      <inkml:brushProperty name="height" value="0.0190269201993942" units="cm"/>
      <inkml:brushProperty name="color" value="#6ADCAB"/>
      <inkml:brushProperty name="ignorePressure" value="0"/>
    </inkml:brush>
  </inkml:definitions>
  <inkml:trace contextRef="#ctx0" brushRef="#br0">5731 33829 437,'0'-37'0,"0"4"-1	,0 6 0,0 5-2,0 3 3,0 4 4,0 4 5,0 2 4,0 4 3,0 4 2,0 2 3,0 4 1,1 5 1,1 7-3,3 6-2,0 7-2,1 7-2,-2 6-1,-1 7-1,-2 7-1,-1 4-1,0 4-3,0 4-3,0 2-2,0 1-1,0-4-1,0-3 1,0-3 0,0-7-1,0-10-1,0-10-1,0-10-1,0-1 0,0 9 0,0 7 0,0 10 0,0-2 1,0-10 0,0-10 0,0-9 0,1-2 1,5 9 0,2 8 0,3 9 0,2 0 1,-2-6 1,-2-7-1,-2-7 1,1-4 0,1-1 1,2-2 1,1-2-1,3-3 1,0-2 1,3-4-1,1-4 0,2-1 1,1 0 0,3 0-1,0 0 1,4 0 1,2-3 0,4-1 3,4-2 0,2-1 1,4 1 0,4-1-1,2 0 1,4 2-1,0 0 0,3 3 0,1 1 1,-4 1-1,-10 0 0,-10 0 0,-10 0 0,3-1 0,17-1 0,17-2 1,16-2-1,8 0 1,-2 2-1,-1 1 0,-3 2 0,2 1-1,3 0-1,3 0 0,4 0-1,2 0 1,2 0-1,1 0 1,2 0-1,-1 1 0,-6 2-1,-4 1-1,-6 2-2,1 0-1,4-2-1,6-2 0,4-1-1,3-1-1,0 0 1,0 0 0,0 0 0,-2-1 0,-6-1 0,-4-2-1,-6-2 1,-4-1 0,-3 0 0,-3 1 0,-4-1 0,-6 1 1,-10 2 1,-11 2 1,-9 1 2,1 0 1,14-2 1,13-1 1,13-2 1,5 1 1,-3 0 0,-3 3-1,-4 1 1,-3 1-2,-3 0 0,-4 0-2,-3 0-1,0 0-1,4 0 0,2 0 0,4 0-1,3-1 0,1-1-2,2-2 0,1-2-1,1-2 0,-3-1-1,0-2 0,-3-1 0,-4-1 0,-6 2 0,-7 2 0,-7 2-1,-2 1 1,2 2-1,1 1 1,2 2 0,-1 1-1,0 0 1,-3 0 0,-1 0 0,-4 0-12,-4 0-22,-6 0-23,-4 0-23</inkml:trace>
</inkml:ink>
</file>

<file path=ppt/ink/ink4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87303350120783" units="cm"/>
      <inkml:brushProperty name="height" value="0.00987303350120783" units="cm"/>
      <inkml:brushProperty name="color" value="#6ADCAB"/>
      <inkml:brushProperty name="ignorePressure" value="0"/>
    </inkml:brush>
  </inkml:definitions>
  <inkml:trace contextRef="#ctx0" brushRef="#br0">12262 35002 844,'76'0'52,"-8"0"-10	,-9 0-10,-8 0-11,-5 0-13,-2 0-15,-2 0-15,-1 0-16,-2-1-11,-1-4-7,-2-4-6,-2-2-6,-4-2 4,-7 2 64,-6 2 0,-7 2 0</inkml:trace>
</inkml:ink>
</file>

<file path=ppt/ink/ink4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10958141833544" units="cm"/>
      <inkml:brushProperty name="height" value="0.0210958141833544" units="cm"/>
      <inkml:brushProperty name="color" value="#6ADCAB"/>
      <inkml:brushProperty name="ignorePressure" value="0"/>
    </inkml:brush>
  </inkml:definitions>
  <inkml:trace contextRef="#ctx0" brushRef="#br0">5758 33963 395,'2'-14'-18,"6"1"6	,4 0 4,6-1 4,4 1 6,6 0 3,4-1 6,6 1 4,6 1 2,8 1 2,9 2 1,8 1 0,1 2 1,-6 2 0,-8 2-1,-6 1 0,9 1-2,22 0-1,24 0-1,24 0-3,10 0-1,-2 0-2,-1 0-1,-2 0-2,0 1-3,2 4-2,1 4-3,2 2-3,0 1-2,-4-4-1,-4-3-2,-2-3 0,-2-3-1,2-1 0,2-2 1,2-2 0,-5-1 2,-10 0 3,-10 1 3,-9-1 2,-4 1 3,3 2-1,4 2 1,3 1 0,0 1 1,0 0-1,-3 0 1,-1 0 0,-5 0 0,-6 0 0,-6 0-1,-8 0 0,-3 0-1,-2 0 1,-2 0 0,-2 0 1,0 0 0,0 0 2,-1 0 1,1 0 1,-1 0 1,-2 0 2,-2 0 1,-1 0 2,-3-1 1,-6-2 2,-4-1 3,-6-2 2,-2 1 1,0 0 2,0 3 2,0 1 1,0 1-2,0 0-6,0 0-4,0 0-6,0-1-3,0-1-2,0-2-2,0-2-1,1 0-2,1 2 0,2 1 0,2 2-1,-1 1 0,-3 0 0,-4 0 1,-3 0-2,-3 0 1,-4 0 0,-3 0 0,-3 0 0,-2 1-3,0 2-4,0 1-4,0 2-4,-1 0-2,-2-2 3,-1-2 1,-2-1 1,0-1 1,-1 0-3,0 0-1,1 0-3,-1 1-1,0 1 1,1 3 0,-1 0 0,-1 4 2,-4 2 5,-3 4 4,-3 4 4,-2 1 3,0 0 3,0 0 2,0 0 3,1 0 0,1 0 1,2 0 0,2 0 0,1 1-1,-1 1 1,1 2-1,0 2 0,-1 1 0,-2-1 0,-2 1-1,-1 0 0,0 1 1,1 4-1,3 3 0,0 3 0,1 4 0,-2 3 0,-1 3 0,-2 4 0,-1 1-1,0 0 0,0 1-1,0-1-1,0-2-3,0-5-6,0-6-4,0-4-6,0-5-7,0-5-7,0-5-8,0-6-7,1-2-7,1-2-5,2-2-4,2-2-5</inkml:trace>
</inkml:ink>
</file>

<file path=ppt/ink/ink4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9428495466709" units="cm"/>
      <inkml:brushProperty name="height" value="0.0179428495466709" units="cm"/>
      <inkml:brushProperty name="color" value="#6ADCAB"/>
      <inkml:brushProperty name="ignorePressure" value="0"/>
    </inkml:brush>
  </inkml:definitions>
  <inkml:trace contextRef="#ctx0" brushRef="#br0">5438 36149 464,'0'14'-44,"0"2"13	,0 1 13,0 2 14,1 3 7,1 3 3,2 3 2,2 4 2,2 1 0,1 1 1,2-1 0,1 0-1,0-2 0,-4-5-2,-3-5-1,-3-5-2,-1 4-1,1 16 1,2 15 0,2 15 0,0 6 1,-2-1-1,-1-2 0,-2-1 0,-1-7-1,3-12-1,1-12 0,2-11-2,0 1-1,-2 13 0,-2 13-2,-1 14-1,0 7 0,2 2 2,1 1 0,2 2 1,0 2 0,1 2 1,-1 1 0,1 2 0,0-3 0,0-6 0,-1-8 0,1-5 0,0-4-1,-1 0 1,1 0-1,-1 0 1,0 0-1,-1 0 0,-3 0-1,-1 0-1,0 0 0,1 0 1,2 0-1,2 0 0,0-5 1,-2-7-1,-1-9 1,-3-8-1,0-7 1,0-5 0,0-5 0,0-4 1,1-1 0,2 5 0,1 5 0,2 5 0,0 1-1,-2-3 1,-2-4 0,-1-3 0,0-2 0,1-3 1,3 0-1,0-3 0,2 1 0,0 1 1,-1 2 0,1 1 0,0 1 1,-1 1-1,1-1 1,0 0 0,-1 2-1,-2 0 0,-2 3 1,-1 1-1,-1-1 1,0-3-1,0-3 1,0-4-1,1-1 2,1 0 1,3-1 2,0 1 2,2 0 2,0-1 0,-1 1 1,1 0 0,1-1 1,1-2-1,2-2 0,1-1-1,2-1 1,2 0 0,2 0 1,1 0 2,1 0-1,0 0-3,0 0-1,0 0-3,1 0-1,4 0-1,4 0 0,2 0-2,4 0 1,0 0-1,3 0 2,1 0 0,3 0 0,6 0 0,4 0 1,6 0-1,1 0 1,-1 0 0,-3 0 1,-1 0-1,0 1 0,-1 1 1,0 3-1,1 0 0,-1 1-1,0-2 1,1-1 1,-1-2-1,1-1 0,2 0 0,2 0 0,1 0 0,1-1 1,0-2-1,0-1 1,0-2 0,3 0 0,7-1 1,6 0-1,8 1 1,-1 0 0,-6 2-1,-7 1 1,-7 2-1,-4 1 1,-1 0-1,-2 0 0,-2 0 0,1 0-1,6-3 0,5-1 0,5-2-1,3-1-1,2-3 1,1 0-1,2-3 0,-2 1 0,-7 1-1,-7 2 1,-6 1-1,-9 2 1,-9 2-1,-11 2 0,-10 1 0,0 1 0,8 0 0,8 0 0,8 0 0,1 0 0,-9 0-1,-8 0-2,-9 0 0,4 0-2,15 0-1,15 0-2,15 0-1,7 0-2,0 0 2,0 0 0,1 0 0,-3-1 1,-2-2 0,-4-1-1,-4-2 0,-2 1 1,-4 0 2,-4 3 3,-2 1 2,-3 1 1,-2 0 1,-2 0 0,-1 0 1,0 0 0,1 0-1,2 0 1,2 0-1,2 0 1,1 0-2,2 0 0,1 0-1,2 0-1,-1 0-1,0 0 0,0 0-2,0 0 0,-2 0 0,-2 0 1,-2 0-1,-2 0 1,-6 0 0,-5 0-1,-5 0 1,-4 0 0,-3 0 0,-4 0 1,-3 0 0,1 1 0,5 1-1,5 3-2,4 0-1,5 1-1,4-2-1,2-1-2,4-2-1,2-1-2,0 0-2,-1 0-2,1 0-2,-1 0-2,-2 0 0,-2 0 0,-1 0-1,-2 0-1,-5 0-1,-2 0-3,-4 0-1,-1 0-2,0 0-5,-1 0-3,1 0-4,-2-1-2,-3-2 1,-4-1 1,-3-2 23</inkml:trace>
</inkml:ink>
</file>

<file path=ppt/ink/ink4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7506343722343" units="cm"/>
      <inkml:brushProperty name="height" value="0.0207506343722343" units="cm"/>
      <inkml:brushProperty name="color" value="#6ADCAB"/>
      <inkml:brushProperty name="ignorePressure" value="0"/>
    </inkml:brush>
  </inkml:definitions>
  <inkml:trace contextRef="#ctx0" brushRef="#br0">5198 36175 401,'24'-12'17,"-5"1"-3	,-5 2-2,-4 1-1,-4 3-2,1 0 1,0 3 0,-1 1 1,11 0-1,20-1 1,19-2 1,21-2 0,0 0-1,-17 2 1,-20 1-1,-17 2-1,-2 1 1,14-3 0,16-1 1,15-2-1,9 0 0,3 2-2,4 2-3,3 1-2,7 0-2,9-2-1,11-1 0,10-2-2,2 1 0,-5 0-1,-5 3-2,-5 1-1,-1 2 0,4 1 1,3 3 1,3 0 0,1 1 0,-4-2 2,-4-1-1,-3-2 1,-3 0 1,-6 4 0,-5 4 0,-5 2 0,-1 1 1,4-4 0,3-3-1,3-3 1,1-2-1,-1 0 0,-2 0 0,-2 0 0,-7-1 1,-11-1 0,-12-2 1,-11-2 2,-11-1 0,-8 0 1,-8 1 1,-8-1 0,2 0 1,13 1 2,14-1 2,13 0 0,7 1 2,2-1-1,2 0 0,2 1 0,-1 1-1,-1 3 0,-2 4-1,-1 3-1,-3 1-1,-1-2-1,-1-2-1,-2-1-1,-3-1-1,-3 0-1,-3 0-2,-4 0-1,0 0-2,4 0 1,3 0-1,3 0 0,3 0-1,2 0 1,1 0-1,2 0 1,-2 0-1,-2 0 1,-4 0 0,-3 0 1,-4 0-1,-5 0 1,-5 0 0,-5 0 0,-3-1 0,0-1 0,1-2 1,-1-2 0,-2 0 0,-5 2-1,-5 1 1,-6 2-1,2 1 0,6 0 0,7 0 0,7 0-1,4 0 1,1 0-1,2 0 0,2 0 0,2 0-1,1 0 0,2 0 0,1 0 0,-2 0 0,-6 0 0,-8 0 1,-6 0-1,-4 0 2,-2 0-1,-1 0 1,-3 0 0,0 0 0,-3 0 1,-1 0 0,-2 0 0,-1 1 0,1 2 0,-1 1 0,0 2 0,-1 2 0,-4 4 0,-3 3 0,-3 3 0,-2 1 0,0-1 2,0-2 0,0-2 2,0 0 1,0 2 1,0 1 0,0 2 2,0 2 0,0 2 0,0 1 0,0 2 0,0 1 0,0 2 0,0 2-1,0 2 0,0 1-1,0 2 1,0 1-1,0 2 0,0 2-1,0 2 1,0 1 0,0 2-1,0-2 1,0-5-1,0-5-1,0-5-1,0-4 1,0-3-1,0-4 0,0-3 0,1 3 0,1 8 1,3 8 0,0 8 0,1 4 1,-2-2 0,-1-1 1,-2-3-1,0 0 1,1-3 0,2-1 0,2-2 0,0 0 0,-2 2-2,-2 2 0,-1 1-1,-1 2-1,0 1-2,0 2 0,0 2-1,0 0-1,0-2 0,0-2-2,0-1 0,0-1 0,0 0 0,0 0 1,0 0-1,1 0 1,2 0 1,1 0 0,2 0 0,0-2 1,-2-6 0,-2-4-1,-1-6 1,-1 0-1,0 3 0,0 3 0,0 4-1,0 1-1,0 0 0,0 1-2,0-1-1,0 1 0,0 2 1,0 2 1,0 1 0,0 0 1,0-2 0,0-1-1,0-2 1,0 0 0,0-1 0,0 0 1,0 1 1,0-1 0,0 0-2,0 1 0,0-1-1,0 0-2,0 1 0,0-1-2,0 0 0,0 1-2,0-1 0,0 0-2,0 0 0,0 0-1,0-2-1,0-2 0,0-2 0,0 0 0,0 0 0,0-1 1,0 1 2,0-1-1,0-2 1,0-1 0,0-3 1,0-1-1,0-4-1,0-4-1,0-2-2,1-3-2,1 1-2,3 0-3,0-1-3</inkml:trace>
</inkml:ink>
</file>

<file path=ppt/ink/ink4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7113110870123" units="cm"/>
      <inkml:brushProperty name="height" value="0.0147113110870123" units="cm"/>
      <inkml:brushProperty name="color" value="#6ADCAB"/>
      <inkml:brushProperty name="ignorePressure" value="0"/>
    </inkml:brush>
  </inkml:definitions>
  <inkml:trace contextRef="#ctx0" brushRef="#br0">3705 30817 566,'-12'3'-45,"1"4"13	,2 6 13,1 4 12,2 6 8,2 4 0,2 5 2,1 6 1,1 4 2,0 3 1,0 3 3,0 4 2,0-4 0,0-10-1,0-9-2,0-11-2,0-5 0,0 1 0,0-1 0,0 0 0,0 1 0,0 2 0,0 2 0,0 1 0,1 13 0,1 22 0,2 25 0,2 22 1,0 1 0,-2-24-1,-1-23 0,-3-23 0,0-11 0,0 1-1,0 3 1,0 0-1,2 22 0,3 40 0,3 39 0,4 41 0,1 8 1,1-24-1,-1-22 1,0-24 0,0-11 0,-2 2 1,-2 1-1,-2 2 1,0-1 0,0-6 0,-1-4 0,1-6 0,0-9-1,-1-16 0,1-14-1,0-16-1,-1 0 0,1 13 1,0 13-1,-1 14 1,0 0 0,-2-11-2,-1-12 0,-2-11-2,0 3-1,4 21 2,4 20 0,2 19 0,2 8 1,-2-4-1,-2-6 0,-2-5-1,0-3 1,0 1-1,-1 0 1,1-1 0,0 2-1,-1 1 0,1 2 0,0 1-1,-1 0-1,1-4 0,0-3 0,-1-3 0,1-5 0,0-4 0,-1-6 1,1-4 0,0-8 0,-1-10 1,1-10 0,0-10 1,-1 5 0,1 20 1,0 20-1,-1 20 0,0 4 0,-2-12 0,-1-11 1,-2-12-1,-1-10 0,3-8-2,1-8-2,2-9-1,0 0-1,-2 8 1,-2 9-1,-1 8 1,-1 6 1,0 4 0,0 2 2,0 4 0,0 2 0,0 0 1,0-1 0,0 1 1,0 0-1,0-1 1,0 1-1,0 0 1,0-2 0,0-4-1,0-3 1,0-3-1,0-1 1,0-1-1,0 0 1,0 1-1,1 1 1,2 3 0,1 4 0,2 3-1,0 0 1,1 0-1,-1-3 0,1-1-1,-1-4 0,-2-7 0,-1-7 0,-2-6 0,-1-2 1,0 3-1,0 3 0,0 4 0,0 0 0,3-3 0,1-4 0,2-3 0,0-2 0,-2-2-2,-2-2 1,-1-2-2,0 0 0,2 0 0,1-1 1,2 1-1,0 1-1,1 1-3,0 2-3,-1 1-4,0 2 0,-2 2 1,-1 1 1,-2 3 1,-1-2 1,0-3 0,0-3 0,0-4 0,0-3 2,0-3 2,0-4 1,0-3 3,0-1 1,3 2-1,1 1 1,2 3-2,0-2 1,-2-3-1,-2-3 0,-1-4-1,-1-1 0,0-1 0,0 1 0,0 0 1,0-1-1,0 1 0,0 0 1,0-1-1,1 1 0,2-1 0,1 1 0,2 0 1,-1-1-2,0 1 0,-3 0-2,-1-1-1,0 1-1,1 0-4,2-1-4,2 1-2,2 1-2,1 1-1,2 2-1,1 1-1,1 0-3,-2-4-7,-2-3-6,-2-3-7,0-2-2,0 0 9,-1 0 39,1 0 0</inkml:trace>
</inkml:ink>
</file>

<file path=ppt/ink/ink4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33495589345694" units="cm"/>
      <inkml:brushProperty name="height" value="0.0233495589345694" units="cm"/>
      <inkml:brushProperty name="color" value="#6ADCAB"/>
      <inkml:brushProperty name="ignorePressure" value="0"/>
    </inkml:brush>
  </inkml:definitions>
  <inkml:trace contextRef="#ctx0" brushRef="#br0">3758 30897 356,'1'-23'-2,"2"6"-5	,1 7-4,2 7-5,0 2 0,1-2 3,0-1 4,-1-2 3,1 1 2,0 0 0,-1 3 3,1 1 1,1 1 0,4 0 0,3 0 0,3 0 0,1 0 0,-1 0 0,-2 0 0,-2 0 0,1 0 1,3 0 1,4 0 1,3 0 0,10-1 2,17-1 0,16-2 2,17-2 1,7-3 1,-4-2 0,-3-4 1,-3-4-1,-2 0 1,3 2-1,1 1-1,2 2-1,5 1-1,11 2 1,10 2 1,9 2 0,3 1 0,-8 2 0,-6 1 0,-7 2 0,-2 1 0,2-3-1,1-1 0,2-2 0,0 0-1,-2 2 1,-2 2-1,-1 1 1,-10 0-1,-19-2-2,-18-1-1,-18-2-1,-4 1-2,9 0 0,11 3-2,10 1 0,-1 0 0,-9-1 0,-10-2 0,-11-2 0,4 0 0,17 2 0,16 1 0,17 2 1,8 1 0,-2 0 2,-2 0 1,-2 0 0,-3 0 2,-4 0-1,-6 0 1,-5 0 0,-3 0 0,-2 0 0,-2 0 1,-1 0 0,1 1 0,6 2 0,4 1 0,6 2 0,3 0-1,1-2 1,2-2 0,2-1 0,-4-1-1,-11 0 0,-9 0 1,-10 0-1,-10 0-1,-8 0 0,-8 0 0,-8 0-2,-2 0 1,8 0-1,6 0 1,6 0 0,2 1 0,-6 1-1,-4 3 1,-6 0-1,4 2 0,12 0 1,11-1 1,12 1 0,5 0 1,1-1 0,0 1 0,-1 0 0,-2-1 0,-8-2 0,-6-2 0,-7-1 0,-6-1-1,-7 0 0,-7 0-1,-6 0-1,4 1 0,15 1 1,15 3 0,14 0 1,9 1 0,-1-2-1,0-1-1,1-2-1,-1-1 0,0 0 0,1 0-2,-1 0 1,-1 1-1,-1 1 1,-2 2-1,-1 2 0,-3 1 0,-4-1 0,-2 1 0,-4 0 0,-1-1-1,2 1 0,1 0 0,2-1-2,2 0 1,2-2 0,1-1-1,2-2 1,0-1 0,1 0 0,0 0 0,-1 0 1,-1 0-1,-3 0 2,-4 0-1,-3 0 1,-3 1 1,-4 1-1,-3 2 0,-3 2 0,-2 1 0,0-1 1,0 1 0,0 0 1,2-1 0,6 1 0,4 0 1,6-1-1,2 0 0,3-2-1,1-1-1,2-2 0,-2-2-1,-5-2-1,-5-1 1,-5-2-1,-1 1 0,1 0 0,2 3 0,1 1 0,-2 1 0,-6 0 1,-8 0-1,-6 0 0,-6 1 1,-4 1 1,-6 3 1,-5 0 1,1 3 2,7 1 2,6 2 3,7 1 1,4 1 2,2-2-1,1-2 1,3-2-2,0 1 1,0 1 0,0 2 0,0 1 0,-1 2-1,-2-1-1,-1 0-1,-2 1-1,-1-1-1,-3 0-1,0 1 0,-3-1 0,-2 1 0,-3 2 0,-4 1 0,-3 3 1,-2 2 0,1 6 1,-1 4 1,0 6 0,0 1 1,-2-2 0,-2-1 0,-2-2 0,-1-3 0,-2-5 0,-1-5 1,-2-6 0,0 3 1,1 8 0,2 8-1,2 8 1,0 5 1,-2 0-1,-1-1 0,-3 1 0,0-4-1,0-9 0,0-8-2,0-9 0,0 4-1,0 15 0,0 15 0,0 14 1,0 9 0,0 2 0,0 2 0,0 1 1,0 1-1,0 0 0,0 0 0,0 0-1,0 0-1,0 0 1,0 0-1,0 0 0,0 0 0,0 0 0,0 0-1,0 0 0,1 0 0,2 3-1,1 1 0,2 2-1,0-3 0,-2-6-1,-2-7 1,-1-7 0,-1-8-1,0-10 1,0-10 1,0-10 0,1 4 0,1 19 0,2 17 0,2 20 0,0 7 0,-2-1 0,-1-2 0,-2-1 0,-1-2-1,0 1 1,0-1 0,0 1 0,0 0 1,0-1-1,0 1 1,0 0-1,0-2 0,0 0-1,0-3-3,0-1 0,0 0-2,0 1 1,0 2 0,0 2-1,0 0 0,0-2 0,0-1 0,0-3-1,-1 0-1,-2 0 1,-1 0 0,-2 0 0,1-3 1,0-7-1,3-7 1,1-6-1,1-8 1,0-8 1,0-9-1,0-8 1,0 3 1,0 13-1,0 13 0,0 14 0,0 6-1,0 1 0,0-1 0,0 0-2,-1 1 1,-1-1 0,-2 0 0,-2 1 1,0-3-1,2-2 0,1-4 0,2-4 0,1-3-1,-3-3 0,-1-3-2,-2-4-1,-1-1 0,1 0 0,-1-1 1,0 1 0,1 0 0,-1-1 0,0 1 1,1 0 0,-1-2 0,0-4 1,1-2 0,-1-4 1,0-2 1,1 0-1,-1 1 1,0-1-1,1 0 1,-1 1 0,0-1 1,1 0 0,0 0 0,2-2 1,1-2 0,2-2 0,1 1 1,-3 1 1,-1 2-1,-2 1 2,0 0-1,2-4 0,2-3 0,1-3 0,0-2 0,-2 0-1,-1 0 1,-2 0-2,1 0 1,0 0-1,3 0-1,1 0 1,1-1-1,0-2 0,0-1 0,0-2 0,0 0-1,0-1 1,0 0-1,0 1 0,-1-1 0,-1 0 0,-2 1-1,-2-1-1,-1 0 1,0 1 0,1-1 2,-1 0 0,1 0 2,-1-2 0,0-2 2,1-2 0,-1 1 1,0 1 1,0 2 0,1 1 0,-1 2-1,0-1-3,1 0-4,-1 1-3,0-3-2,-3-2 0,0-4-1,-3-4 1,-1-1-2,-2 0-2,-1 0-3,-2 0-1,-1 0-4,3 0-8,1 0-7,2 0-6</inkml:trace>
</inkml:ink>
</file>

<file path=ppt/ink/ink4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9479815736413" units="cm"/>
      <inkml:brushProperty name="height" value="0.0149479815736413" units="cm"/>
      <inkml:brushProperty name="color" value="#6ADCAB"/>
      <inkml:brushProperty name="ignorePressure" value="0"/>
    </inkml:brush>
  </inkml:definitions>
  <inkml:trace contextRef="#ctx0" brushRef="#br0">16315 31697 557,'0'-36'-31,"0"8"6	,0 9 5,0 8 7,0 7 6,0 5 8,0 5 8,0 5 8,0 8 7,0 12 4,0 11 5,0 12 6,-1 10 2,-2 6 1,-1 6 1,-2 8 1,0-4-3,2-10-3,2-13-5,1-11-4,0-3-4,-1 7-5,-2 7-4,-2 6-5,0-2-6,2-12-11,1-11-9,2-13-10,2-12-12,2-16-13,1-14-14,2-16-13,0-4-3,1 4 6,0 6 8,-1 5 6</inkml:trace>
</inkml:ink>
</file>

<file path=ppt/ink/ink4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857710339129" units="cm"/>
      <inkml:brushProperty name="height" value="0.014857710339129" units="cm"/>
      <inkml:brushProperty name="color" value="#6ADCAB"/>
      <inkml:brushProperty name="ignorePressure" value="0"/>
    </inkml:brush>
  </inkml:definitions>
  <inkml:trace contextRef="#ctx0" brushRef="#br0">16235 31723 560,'13'-72'-32,"0"14"7	,1 16 9,-1 14 7,2 10 11,3 3 14,4 3 13,3 4 13,2 3 7,-1 4-1,1 2 1,0 4 0,-1 4-4,1 5-6,0 6-6,-1 4-7,-1 3-4,-3 2-3,-4 2-3,-3 2-3,-3-1-2,-4-1-4,-3-2-2,-3-1-3,-6 0-4,-5 4-4,-8 3-5,-6 3-3,-4 0-2,0-6 0,1-4 1,-1-6 0,1-3 1,2-1 1,1-3 0,3 0 0,1-4-6,4-2-15,4-4-15,2-4-14,3-2-5,2-4 3,2-4 5,1-2 3</inkml:trace>
</inkml:ink>
</file>

<file path=ppt/ink/ink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52900 58000 1000,'-47'142'-37,"6"-16"9	,7-15 9,6-15 8,1-12 4,-3-6-3,-3-6-3,-2-6-3,2-9-1,9-8-1,10-10 0,10-9-2,2-9-6,-3-5 16,-3-7 10,-2-5 0</inkml:trace>
</inkml:ink>
</file>

<file path=ppt/ink/ink4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4319598376751" units="cm"/>
      <inkml:brushProperty name="height" value="0.0194319598376751" units="cm"/>
      <inkml:brushProperty name="color" value="#6ADCAB"/>
      <inkml:brushProperty name="ignorePressure" value="0"/>
    </inkml:brush>
  </inkml:definitions>
  <inkml:trace contextRef="#ctx0" brushRef="#br0">17274 31723 428,'-37'-10'-4,"4"4"6	,6 5 5,4 5 5,3 6 6,-3 7 4,-1 6 5,-2 7 5,0 5 2,2 3 1,2 4 0,1 3 0,3 1 1,2-2-2,5-2-2,2-1 0,4-4-2,0-7-5,3-7-3,1-6-4,1-1-2,0 5-1,0 4 1,0 6-2,2 3-1,3 2-4,3 2-5,4 1-3,3-2-4,3-4-3,4-6-2,3-4-3,1-5-4,1-3-3,0-3-4,-1-4-4,2-2-5,1-2-5,2-1-4,1-3-4,1-3-4,-2-7-2,-2-7 0,-2-6-3,-2-2 2,-3 4 2,-4 2 2,-3 4 2,-2 2 19,-2 0 26,-2-1 0,-2 1 0</inkml:trace>
</inkml:ink>
</file>

<file path=ppt/ink/ink4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08324774354696" units="cm"/>
      <inkml:brushProperty name="height" value="0.00908324774354696" units="cm"/>
      <inkml:brushProperty name="color" value="#6ADCAB"/>
      <inkml:brushProperty name="ignorePressure" value="0"/>
    </inkml:brush>
  </inkml:definitions>
  <inkml:trace contextRef="#ctx0" brushRef="#br0">17648 32363 917,'-12'27'-39,"4"0"16	,3-1 18,3 1 15,2 0 9,0-1 0,0 1-1,0 0-1,0-3 0,0-2-2,0-4-2,0-3-2,2-3-3,6-4-6,4-3-5,6-3-6,2-5-5,0-7-5,0-7-4,0-6-4,-1-5-4,-1-1-3,-3-2-3,0-1-3,-3-1 0,-1-1 6,-2 1 34,-1 0 0,-3 1 0,0 4 0,-3 3 0,-1 3 0,-3 4 0,-3 6 0,-3 4 0,-4 6 0,-3 2 0,-3 0 0,-4 0 0,-3 0 0,0 2 0,4 3 0,2 3 0,4 4 0,3 1 0,1 0 0,2 1 0,1-1 0,2-1 0,2-1 0,2-2 0,1-1 0</inkml:trace>
</inkml:ink>
</file>

<file path=ppt/ink/ink4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61144547909498" units="cm"/>
      <inkml:brushProperty name="height" value="0.00961144547909498" units="cm"/>
      <inkml:brushProperty name="color" value="#6ADCAB"/>
      <inkml:brushProperty name="ignorePressure" value="0"/>
    </inkml:brush>
  </inkml:definitions>
  <inkml:trace contextRef="#ctx0" brushRef="#br0">18021 32257 867,'-1'50'-16,"-2"-7"6	,-1-6 6,-1-7 6,-2-6 3,0-5-1,0-5-1,1-5 1,0 1 1,2 7 5,1 6 5,2 7 5,1 2 1,0-4-3,0-3-1,0-3-3,2-5-3,3-4-3,4-6-4,2-4-3,3-4-4,2-2-7,2-1-7,1-2-6,1-3-6,0-5-7,0-5-7,0-5-7,-1-3-3,-2 1-1,-1-1 23,-2 0 31,0 1 0,-1-1 0,0 0 0,1 1 0,-3 1 0,-2 3 0,-4 4 0,-4 3 0,-1 4 0,0 5 0,0 5 0,0 5 0,0 3 0,0 0 0,0-1 0,0 1 0,0 1 0,-3 4 0,-1 3 24,-2 3 28,0 3-1,2 2-2,2 1-3,1 2-2,2-1-7,1 0-13,2-3-13,2-1-14,2-2-13,1-2-16,2-1-16,1-2-14,1-2-9,1-4 1,-1-3 34,0-3 36</inkml:trace>
</inkml:ink>
</file>

<file path=ppt/ink/ink4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9378095045686" units="cm"/>
      <inkml:brushProperty name="height" value="0.0139378095045686" units="cm"/>
      <inkml:brushProperty name="color" value="#6ADCAB"/>
      <inkml:brushProperty name="ignorePressure" value="0"/>
    </inkml:brush>
  </inkml:definitions>
  <inkml:trace contextRef="#ctx0" brushRef="#br0">18554 32283 597,'12'-11'0,"-4"6"5	,-3 4 6,-3 5 5,-2 5 5,0 5 3,0 5 2,0 6 3,-1 2 1,-2 2-3,-1 2-1,-2 2-1,1 0 0,0 0 3,3 1 4,1-1 2,1-2-5,0-6-14,0-4-16,0-5-13,1-3-12,1-3-7,3 0-9,0-3-8,2-1-2,0-2 4,-1-1 2,1-3 4,0 0 1,-1 0 2,1 0-1,0 0 1,0 0 0,2-3 39,2-1 0,2-2 0,-1-1 0,-1 1 0,-2-1 0,-1 0 0,-2 1 0,1-1 0,0 0 0,-1 1 0</inkml:trace>
</inkml:ink>
</file>

<file path=ppt/ink/ink4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14068147540092" units="cm"/>
      <inkml:brushProperty name="height" value="0.00914068147540092" units="cm"/>
      <inkml:brushProperty name="color" value="#6ADCAB"/>
      <inkml:brushProperty name="ignorePressure" value="0"/>
    </inkml:brush>
  </inkml:definitions>
  <inkml:trace contextRef="#ctx0" brushRef="#br0">18447 32470 911,'15'-1'23,"0"-1"-2	,3-3-4,1 0-1,2-2-7,1 0-6,3 1-9,0-1-8,0 1-8,-6 2-7,-5 1-10,-5 3-7,-2-1-7,-1-2-6,1-1 10,0-2 49</inkml:trace>
</inkml:ink>
</file>

<file path=ppt/ink/ink4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8686063736677" units="cm"/>
      <inkml:brushProperty name="height" value="0.0178686063736677" units="cm"/>
      <inkml:brushProperty name="color" value="#6ADCAB"/>
      <inkml:brushProperty name="ignorePressure" value="0"/>
    </inkml:brush>
  </inkml:definitions>
  <inkml:trace contextRef="#ctx0" brushRef="#br0">20207 32736 466,'0'10'-4,"0"-6"-7	,0-8-7,0-6-7,0-5 4,0-6 14,0-5 16,0-5 14,3-6 8,7-6-1,7-7-1,6-6 0,5-7-3,1-4-4,2-6-4,1-4-5,1 2-4,-3 10-3,0 10-3,-3 10-5,-3 8-1,-5 7-2,-4 7-1,-6 6 0,-2 3-1,2-2 1,2-1 2,2-3 0,-1 3 1,-1 4 2,-2 6 1,-1 4 3,-2 3-1,1 0 0,0 0-1,-1 0-1,1 5 2,0 7 6,-1 9 6,1 8 5,-1 9 4,-2 11 2,-1 9 3,-3 10 2,1 5 1,2-2-2,1-2-2,2-2-2,0-4-2,1-9-3,0-8-4,-1-9-2,1-7-3,0-6-3,-1-8-2,1-6-2,0-8-5,3-10-4,1-11-5,1-9-5,1-6-2,1-2-2,-1-2-1,0-1 0,-1 2 0,-4 4-1,-3 6 2,-3 4-1,1-1 1,4-8 1,5-9 0,6-8 0,1-2 1,-1 5 3,-3 5 3,0 5 1,-2 6 2,0 7-1,1 6-1,-1 7 0,0 5 3,1 0 7,-1 3 6,0 1 7,0 5 6,-2 9 2,-2 8 5,-2 8 3,0 7 3,0 4 1,-1 6 1,1 5 1,-1 1 0,-2-4-5,-2-3-3,-1-3-4,-1-6-4,0-6-6,0-6-6,0-8-6,0 0-3,0 5-3,0 5-3,0 5-3,1 0-1,2-2 3,1-4 0,2-4 2</inkml:trace>
</inkml:ink>
</file>

<file path=ppt/ink/ink4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3319806605577" units="cm"/>
      <inkml:brushProperty name="height" value="0.0203319806605577" units="cm"/>
      <inkml:brushProperty name="color" value="#6ADCAB"/>
      <inkml:brushProperty name="ignorePressure" value="0"/>
    </inkml:brush>
  </inkml:definitions>
  <inkml:trace contextRef="#ctx0" brushRef="#br0">21407 32710 409,'-12'-1'7,"4"-2"1	,3-1 0,3-2 1,1-3 2,-2-5 4,-1-5 4,-2-5 3,2-4 2,2-1-1,4-2 1,2-1-1,3 1 0,0 5-4,0 5-1,-1 6-3,3-5-2,5-10-2,6-13-2,4-11-2,3-4-2,2 3-3,2 3-2,2 4-4,-2 3-1,-2 3 0,-4 4 1,-4 3 0,-1 4 0,0 5 1,0 5 2,0 5 1,-1 6 1,-4 4 0,-4 5 1,-2 5 0,-3 6 3,1 7 3,0 6 5,-1 7 4,0 6 2,-2 5 0,-1 5 1,-2 4 1,0-1-1,1-11 0,2-10-2,2-9 0,0 1-2,-2 13 0,-2 14-1,-1 13-1,0 3-1,2-6-3,1-7-1,2-7-3,0-6-4,-2-4-5,-2-6-6,-1-4-6,-4-6-11,-7-4-16,-7-6-17,-6-4-17,-5-6-5,-1-4 6,-2-6 6,-1-4 6,-1-2 6,2 1 5,2 2 7,2 2 25,3 1 20,4 0 0,6-1 0,5 1 0,2 1 0,1 4 0,-1 3 0,0 3 0,2 0 0,0-6 0,3-4 0,1-6 0,2 0 0,1 3 28,3 3 7,0 4 0,2 1 1,0 1-2,-1-1-1,1 0-1,2 1-2,5-1-1,6 0-2,4 1-2,4 0-1,4 2-1,3 1-1,3 2-1,-1 1-8,-4 0-15,-6 0-15,-4 0-15</inkml:trace>
</inkml:ink>
</file>

<file path=ppt/ink/ink4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5719017386436" units="cm"/>
      <inkml:brushProperty name="height" value="0.0165719017386436" units="cm"/>
      <inkml:brushProperty name="color" value="#6ADCAB"/>
      <inkml:brushProperty name="ignorePressure" value="0"/>
    </inkml:brush>
  </inkml:definitions>
  <inkml:trace contextRef="#ctx0" brushRef="#br0">22100 31910 502,'-1'78'94,"-2"-6"-12	,-1-5-13,-2-4-12,0-2-8,2 1-6,2 2-5,1 2-5,0-2-10,-1-8-14,-2-6-12,-2-7-15</inkml:trace>
</inkml:ink>
</file>

<file path=ppt/ink/ink4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9780558943748" units="cm"/>
      <inkml:brushProperty name="height" value="0.0209780558943748" units="cm"/>
      <inkml:brushProperty name="color" value="#6ADCAB"/>
      <inkml:brushProperty name="ignorePressure" value="0"/>
    </inkml:brush>
  </inkml:definitions>
  <inkml:trace contextRef="#ctx0" brushRef="#br0">22046 31830 397,'38'-24'-5,"-6"5"9	,-4 5 8,-6 4 8,-1 5 8,2 4 4,1 2 5,2 4 6,-1 4 1,0 2-1,-3 4-2,-1 4-1,-1 1-2,0 0-4,0 0-2,0 0-4,-3-1-3,-4-2-5,-6-1-4,-4-2-4,-4 0-6,-2-1-4,-1 0-6,-2 1-4,-3 1-7,-5 3-9,-5 4-9,-5 3-8,-4 1-5,-1 1-3,-2 0-1,-1-1-2,1-1 2,5-3 6,5-4 6,6-3 6,2-2 5,2-2 6,2-2 4,2-2 6,2 1 10,6 1 17,5 2 15,5 1 17,2 2 8,1-1-1,-1 0-1,0 1-1,1-3-2,-1-2-8,0-4-5,1-4-7,1 2-5,6 4-2,5 6-4,5 4-2,2 2-3,1-4-2,-1-4-3,0-2-2,-2-3-5,-5 1-7,-5 0-9,-6-1-8,-1 0-4,-1-2-2,1-1-1,-1-2-2,0-1-7,0 3-12,1 1-12,-1 2-12</inkml:trace>
</inkml:ink>
</file>

<file path=ppt/ink/ink4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9013938605785" units="cm"/>
      <inkml:brushProperty name="height" value="0.0139013938605785" units="cm"/>
      <inkml:brushProperty name="color" value="#6ADCAB"/>
      <inkml:brushProperty name="ignorePressure" value="0"/>
    </inkml:brush>
  </inkml:definitions>
  <inkml:trace contextRef="#ctx0" brushRef="#br0">23033 32390 599,'-12'2'3,"4"3"5	,3 3 5,3 4 5,2 3 5,0 6 4,0 5 4,0 5 3,0 0 2,0-5 0,0-6 0,0-4-1,0-3-6,0 1-13,0-1-12,0 0-12,2-1-7,3-4-2,3-3-2,4-3 0,-1-3-2,-2-1-1,-4-2-1,-4-2-1,1-3-2,3-2-6,3-4-4,4-4-5,2-1-3,2-3-3,1-1-3,3-2-2,-2 0 49,-3-1 3,-3 0 0,-4 1 0,-1 1 0,-1 6 0,1 5 0,0 5 0,-2 6 0,0 9 0,-3 8 0,-1 9 0,-1 4 0,0-1 0,0 1 0,0 0 6,0-2 55,0 0-4,0-3-4,0-1-4,0-3-5,0-3-4,0-3-5,0-4-3,2-4-13,3-5-18,3-4-18,4-6-19,1-3-10,0-2 0,1-2 0,-1-1 0,0 0 0,1 2 2,-1 1 2,0 2 14,1 0 28,-1 1 0,0 0 0,1-1 0,-2 2 0,-1 1 0,-2 2 0,-1 1 0,-2 3 0,1 4 0,0 2 0,-1 4 0,0 3 0,-2 1 35,-1 2 12,-3 1 1,1 2 1,2 2 2,1 2 1,2 1 1,0 0-1,-2-1-5,-2-3-5,-1 0-4,0-2-11,1 0-18,3 0-16,1 1-18</inkml:trace>
</inkml:ink>
</file>

<file path=ppt/ink/ink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62391309440136" units="cm"/>
      <inkml:brushProperty name="height" value="0.00962391309440136" units="cm"/>
      <inkml:brushProperty name="color" value="#6ADCAB"/>
      <inkml:brushProperty name="ignorePressure" value="0"/>
    </inkml:brush>
  </inkml:definitions>
  <inkml:trace contextRef="#ctx0" brushRef="#br0">52750 55850 865,'48'46'27,"-3"-5"-3	,-3-7-5,-2-5-2,-6-6-4,-6-3 0,-6-3-2,-6-2-1,-4-1-14,1 3-28,-1 3-28,1 4-28</inkml:trace>
</inkml:ink>
</file>

<file path=ppt/ink/ink4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23086 32177 1000,'0'-13'0,"0"2"0	,0 2 0,0 2 0,1 2-1,1 6 0,2 5-1,2 5-1,1 1-13,0-1-23,-1-2-24,1-1-23</inkml:trace>
</inkml:ink>
</file>

<file path=ppt/ink/ink4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8514793515205" units="cm"/>
      <inkml:brushProperty name="height" value="0.0178514793515205" units="cm"/>
      <inkml:brushProperty name="color" value="#6ADCAB"/>
      <inkml:brushProperty name="ignorePressure" value="0"/>
    </inkml:brush>
  </inkml:definitions>
  <inkml:trace contextRef="#ctx0" brushRef="#br0">16475 34256 466,'0'-12'1,"0"1"1	,0 2 1,0 1 2,0 4 3,0 5 4,0 5 4,0 4 5,0 3 2,0-2-1,0-2-1,0-2-1,0 5 1,3 10 1,1 9 2,2 11 1,0 1 0,-2-6-2,-2-7-3,-1-7-1,-1-1-2,0 3 1,0 3 0,0 4 1,-1 5 0,-1 6-3,-2 7-2,-2 7-1,0-1-4,2-6-3,1-7-3,3-6-5,0-6-1,0-5 1,0-5 1,0-6 1,0-8-7,0-14-14,0-13-13,0-13-14,0-9-5,0-3 3,0-3 5,0-4 3,0-2 3,0-5 1,0-2 3,0-4 2,1 0 2,4 6 5,4 5 4,2 5 5,3 5 4,2 5 5,2 5 4,1 4 5,2 6 4,1 5 5,2 5 4,2 5 5,1 3 3,0 2 2,-1 1 3,1 2 2,-2 3 1,-3 3 0,-4 3 0,-3 4-1,-4 1-2,-2-3-4,-4 0-4,-3-3-4,-2 2-3,3 5-2,1 6-2,2 4-2,-3 2-3,-6 1-4,-7 0-4,-7-1-5,-3 1-4,0 0-3,0-1-4,0 1-3,0-2-2,0-3 0,0-4 1,0-3 0,1-2 4,2 1 4,1-1 7,2 0 4,2 1 6,4-1 2,3 0 3,3 1 3,5-2 5,7-1 6,7-2 7,6-1 6,4-2 5,0 1 3,-1 0 1,1-1 3,-3 1-2,-5 0-4,-5-1-5,-5 1-5,2 0-5,9 3-4,7 0-5,9 3-6,4 0-3,0 0-4,0 1-5,0-1-3,-2 0-7,-3-3-11,-3 0-11,-4-3-11,-4 0-8,-5-1-6,-4 1-6,-6 0-7</inkml:trace>
</inkml:ink>
</file>

<file path=ppt/ink/ink4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8866938650608" units="cm"/>
      <inkml:brushProperty name="height" value="0.0138866938650608" units="cm"/>
      <inkml:brushProperty name="color" value="#6ADCAB"/>
      <inkml:brushProperty name="ignorePressure" value="0"/>
    </inkml:brush>
  </inkml:definitions>
  <inkml:trace contextRef="#ctx0" brushRef="#br0">17621 34149 600,'-25'41'22,"3"2"7	,4 1 6,3 2 7,2 3 2,-1 5-2,1 5-1,0 5-1,-1 2-6,-2-2-6,-2-1-8,-1-2-8,1-5-5,3-6-3,3-7-5,4-6-2,2-5-7,2-4-8,1-3-9,2-3-9,2-6-9,2-6-11,1-6-11,2-8-10</inkml:trace>
</inkml:ink>
</file>

<file path=ppt/ink/ink4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1113219112158" units="cm"/>
      <inkml:brushProperty name="height" value="0.0171113219112158" units="cm"/>
      <inkml:brushProperty name="color" value="#6ADCAB"/>
      <inkml:brushProperty name="ignorePressure" value="0"/>
    </inkml:brush>
  </inkml:definitions>
  <inkml:trace contextRef="#ctx0" brushRef="#br0">17728 34603 487,'12'-12'1,"-1"4"2	,-2 3 3,-1 3 2,-3 3 4,0 1 3,-3 2 4,-1 2 3,-1 1 2,0 0-2,0-1-3,0 1-1,1 4-1,1 8 0,2 8 2,2 9 0,1 3-1,0-4-2,-1-4-4,1-3-2,0-3-3,2-3 0,2-4-2,2-3-1,1-6-5,2-11-11,1-10-11,3-9-10,-1-7-6,1-1 2,0-2 0,1-1 0,-2-1 4,-2 3 6,-1 0 5,-2 3 6,-1 2 4,1 3 4,-1 4 3,0 3 3,1 3 4,-1 4 4,0 3 5,1 3 4,-3 4 2,-2 3 1,-4 3-1,-4 4 0,0 1 1,2 1-1,1-1 0,2 0 0,1 6 2,2 9 2,2 10 5,2 11 2,0 2 1,0-3-1,1-3-2,-1-3-2,0-6-1,1-9 0,-1-7 0,0-10 1,2-4-3,0-2-5,3-1-5,1-2-4,1-6-3,0-10 0,0-10 0,0-10 0,-1-7-5,-1-3-6,-3-3-8,0-4-7,-4 2-3,-2 7 2,-4 6 0,-4 7 2,-1 4-3,0-1-6,0 0-5,0 1-7,0 1-5,-3 6-3,-1 5-4,-2 5-4,-1 2 1,1 1 4,-1-1 6,0 0 46</inkml:trace>
</inkml:ink>
</file>

<file path=ppt/ink/ink4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2669369280338" units="cm"/>
      <inkml:brushProperty name="height" value="0.0192669369280338" units="cm"/>
      <inkml:brushProperty name="color" value="#6ADCAB"/>
      <inkml:brushProperty name="ignorePressure" value="0"/>
    </inkml:brush>
  </inkml:definitions>
  <inkml:trace contextRef="#ctx0" brushRef="#br0">17834 34229 432,'28'0'78,"1"-3"-8	,2-1-6,1-2-8,3 0-4,3 2-2,4 2-3,3 1-2,0 1-6,-3 0-9,-4 0-9,-3 0-9,-4 0-8,-5 0-9,-5 0-8,-6 0-9,0 0-5,0 0-3,3 0-3,1 0-4,0-1-5,-1-2-10,-2-1-10,-2-2-9</inkml:trace>
</inkml:ink>
</file>

<file path=ppt/ink/ink4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3309462368488" units="cm"/>
      <inkml:brushProperty name="height" value="0.0163309462368488" units="cm"/>
      <inkml:brushProperty name="color" value="#6ADCAB"/>
      <inkml:brushProperty name="ignorePressure" value="0"/>
    </inkml:brush>
  </inkml:definitions>
  <inkml:trace contextRef="#ctx0" brushRef="#br0">19274 34469 510,'-8'-1'6,"9"-1"11	,11-2 12,9-2 11,6 0 7,0 2-2,-1 1 0,1 3 0,-2 0-4,-3 0-4,-4 0-7,-3 0-5,1 0-3,5 0-3,5 0-2,4 0-1,2 0-7,-4 0-13,-3 0-12,-3 0-12,-3 0-7,-1 0 1,-3 0 0,0 0 0,-3 0-5,-1 3-10,-2 1-10,-1 2-11</inkml:trace>
</inkml:ink>
</file>

<file path=ppt/ink/ink4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571796938777" units="cm"/>
      <inkml:brushProperty name="height" value="0.013571796938777" units="cm"/>
      <inkml:brushProperty name="color" value="#6ADCAB"/>
      <inkml:brushProperty name="ignorePressure" value="0"/>
    </inkml:brush>
  </inkml:definitions>
  <inkml:trace contextRef="#ctx0" brushRef="#br0">19407 34789 614,'-20'12'6,"13"-4"15	,14-3 14,13-3 13,8-2 6,1 0-3,2 0-5,1 0-2,1 0-8,1 0-10,-1 0-11,0 0-11,-2-1-13,-5-1-15,-5-3-15,-5 0-15,-3-1-9,0 2-3,1 1-4,-1 2-4</inkml:trace>
</inkml:ink>
</file>

<file path=ppt/ink/ink4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0781724154949" units="cm"/>
      <inkml:brushProperty name="height" value="0.0170781724154949" units="cm"/>
      <inkml:brushProperty name="color" value="#6ADCAB"/>
      <inkml:brushProperty name="ignorePressure" value="0"/>
    </inkml:brush>
  </inkml:definitions>
  <inkml:trace contextRef="#ctx0" brushRef="#br0">20233 34309 487,'12'1'29,"-3"2"2	,-5 1 4,-2 2 2,-2 1 1,0 2-2,0 2-3,0 2-1,-1 5-2,-1 10 2,-2 11 0,-2 9 1,-2 5-3,-1 1-7,-2-1-6,-1 0-7,-1-2-3,2-5 0,2-5 2,2-6-1,1-4-4,2-5-14,1-5-11,3-5-13,-2-5-12,-3-2-11,-3-4-12,-4-4-11</inkml:trace>
</inkml:ink>
</file>

<file path=ppt/ink/ink4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2477350831032" units="cm"/>
      <inkml:brushProperty name="height" value="0.0202477350831032" units="cm"/>
      <inkml:brushProperty name="color" value="#6ADCAB"/>
      <inkml:brushProperty name="ignorePressure" value="0"/>
    </inkml:brush>
  </inkml:definitions>
  <inkml:trace contextRef="#ctx0" brushRef="#br0">20100 34309 411,'12'-12'-2,"-4"1"-6	,-3 2-5,-3 1-5,0 0-4,6-4-3,4-3 10,6-3 15,3-1 0,5 1 0,2 3 0,4 0 0,1 4 25,0 2 22,1 4 3,-1 4 2,0 1-1,0 0-3,1 0-3,-1 0-3,-1 1-3,-4 1-4,-3 2-3,-3 2-4,-4 2-6,-3 4-7,-3 3-8,-4 3-8,-3 2-7,-3 0-4,-4 0-4,-3 0-6,-3 1-4,-4 2-3,-3 1-4,-3 2-3,-1-1-1,1-4 2,2-2 2,2-4 1,-1-1 2,-3 2 0,-4 1 1,-3 2-1,0 1 5,3 0 6,4 0 7,3 0 6,3-1 7,1-4 9,2-4 8,1-2 8,3-3 5,4 1 0,2 0 1,4-1 2,3 2 1,4 1 6,3 2 4,3 1 5,4 2 2,3-1-4,3 0-1,4 1-3,0-1-5,-4 0-9,-3 1-8,-3-1-7,-1 1-12,4 2-11,4 1-12,2 2-12,-1 1-6,-6-3 3,-8-1 3,-6-2 2,-3-1-4,0-3-12,-1 0-12,1-3-11</inkml:trace>
</inkml:ink>
</file>

<file path=ppt/ink/ink4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6596939563751" units="cm"/>
      <inkml:brushProperty name="height" value="0.0176596939563751" units="cm"/>
      <inkml:brushProperty name="color" value="#6ADCAB"/>
      <inkml:brushProperty name="ignorePressure" value="0"/>
    </inkml:brush>
  </inkml:definitions>
  <inkml:trace contextRef="#ctx0" brushRef="#br0">16235 37322 471,'-12'-16'27,"4"-5"-1	,3-5-3,3-5-2,3-2 0,1 0-1,3-1 0,0 1-1,1 2-1,-2 6-4,-1 4-1,-2 5-4,1-4-2,6-13 0,4-14 0,6-13-2,1-3 1,-2 9 0,-1 8 0,-2 9 0,0 3-3,-1-2-7,0-2-7,1-1-7,-1 3-3,0 6 0,1 6 1,-1 8-1,0 5 3,-3 5 4,-1 5 5,-1 5 3,-2 6 4,-2 4 3,-2 5 2,-1 5 2,-1 2 3,0-2 2,0-1 2,0-3 2,0 7 3,0 13 5,0 13 5,0 14 5,0 5 2,0-4-1,0-3-1,0-3-1,1-6-3,2-6-2,1-7-5,2-6-3,0-7-3,1-7-4,0-6-5,-1-7-2,1-5-5,0-3-3,-1-4-4,1-3-3,0-5-2,3-7-1,0-6-1,3-7 0,0-4-2,1-2 1,-1-1-2,0-2 0,0 1 0,-2 6-1,-2 4 1,-2 6 1,2-1-1,2-4 0,4-6 1,4-4 1,-1 1 0,-3 8 2,-3 9 0,-4 8 3,1 0 0,5-8 0,5-8 0,6-9 1,0-2 1,0 6 4,-3 5 2,-1 4 4,-2 6 3,-2 4 2,-1 6 3,-2 4 2,-1 8 3,-2 10 3,-2 10 5,-2 10 3,-1 7 3,-2 6 3,-1 4 1,-2 6 3,0 1-1,1-1-4,2-3-4,2 0-5,1-5-6,-1-4-10,1-5-10,0-5-10,-1-5-9,1-2-8,0-4-10,-1-4-9,2-3-5,1-6-4,2-4-3,1-6-4</inkml:trace>
</inkml:ink>
</file>

<file path=ppt/ink/ink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0277491882443" units="cm"/>
      <inkml:brushProperty name="height" value="0.0140277491882443" units="cm"/>
      <inkml:brushProperty name="color" value="#6ADCAB"/>
      <inkml:brushProperty name="ignorePressure" value="0"/>
    </inkml:brush>
  </inkml:definitions>
  <inkml:trace contextRef="#ctx0" brushRef="#br0">49450 57150 594,'1'-25'-1,"4"0"0	,3 0 0,3 0-1,3 4 3,3 10 4,3 10 5,4 9 4,4 12 4,6 16 1,7 15 1,6 17 1,-1 3 1,-5-5-1,-7-7-1,-5-5-1,-3 8 0,4 26 0,3 24 0,3 26 0,-4 13 1,-8 4 1,-10 3 2,-9 3 0,-5-2-2,0-6-5,0-6-6,0-6-5,-2-9-6,-3-8-6,-3-10-5,-2-9-6,-6-12-2,-6-11 2,-6-14 2,-6-11 1,-2-11-4,3-5-10,3-7-9,4-5-10,1-8-5,0-5 2,0-7 0,0-5 2,3-6 1,6-3 3,7-3 34,6-2 11,-1-5 0,-5-2 0,-7-3 0,-5-3 0,-3-2 0,4 0 0,3 0 0,3 0 0,3 1 0,3 4 0,3 3 0,4 3 0,1-2 0,0-6 0,0-6 0,0-6 0,0-2 0,0 3 0,0 3 0,0 4 0,0 8 0,0 17 0,0 15 0,0 16 0,1 10 0,4 7 0,3 6 27,3 7 33,-1 5-3,-2 7-1,-3 6-2,-3 7-2,-1-3-4,4-8-7,3-10-6,3-9-7,3-7-5,3-3-4,3-3-4,4-2-4,1-9-2,0-12-2,0-13-2,0-12 0,0-5-3,0 3-2,0 3-2,0 4-2,1-6-2,4-11 1,3-14 2,3-11 0,-1-7-8,-2 0-14,-3 0-16,-3 0-15,-4 4-8,-3 10-3,-3 10-1,-2 9-3</inkml:trace>
</inkml:ink>
</file>

<file path=ppt/ink/ink4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400025114417" units="cm"/>
      <inkml:brushProperty name="height" value="0.0146400025114417" units="cm"/>
      <inkml:brushProperty name="color" value="#6ADCAB"/>
      <inkml:brushProperty name="ignorePressure" value="0"/>
    </inkml:brush>
  </inkml:definitions>
  <inkml:trace contextRef="#ctx0" brushRef="#br0">17354 36655 569,'0'-10'3,"0"7"5	,0 6 7,0 7 5,0 8 7,0 8 7,0 8 6,0 8 8,0 5 2,0 0-3,0-1-2,0 1-4,0-3-8,0-5-16,0-5-15,0-5-14,0-4-17,-3-6-20,-1-5-17,-2-5-20</inkml:trace>
</inkml:ink>
</file>

<file path=ppt/ink/ink4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508412435651" units="cm"/>
      <inkml:brushProperty name="height" value="0.0146508412435651" units="cm"/>
      <inkml:brushProperty name="color" value="#6ADCAB"/>
      <inkml:brushProperty name="ignorePressure" value="0"/>
    </inkml:brush>
  </inkml:definitions>
  <inkml:trace contextRef="#ctx0" brushRef="#br0">17248 36655 568,'36'-71'-61,"-6"16"6	,-6 16 29,-8 18 26,-3 9 0,-2 4 0,-2 3 0,-2 3 0,2 2 0,2 0 0,4 0 0,4 0 45,1 3 17,0 4-2,0 6-3,0 4-2,0 3-4,0 0-5,0 0-5,0 0-6,-2 0-5,-3 0-6,-3 0-7,-4 0-6,-2 2-3,-2 3 0,-1 3 1,-3 4 1,-2 3-5,-6 3-10,-4 4-9,-6 3-9,-2-1-8,0-5-3,0-5-5,0-5-5,1-4-4,2-3-3,1-4-4,2-3-3,1-3-1,2-4 3,2-3 4,2-3 47</inkml:trace>
</inkml:ink>
</file>

<file path=ppt/ink/ink4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5148470550776" units="cm"/>
      <inkml:brushProperty name="height" value="0.0165148470550776" units="cm"/>
      <inkml:brushProperty name="color" value="#6ADCAB"/>
      <inkml:brushProperty name="ignorePressure" value="0"/>
    </inkml:brush>
  </inkml:definitions>
  <inkml:trace contextRef="#ctx0" brushRef="#br0">17887 36549 504,'12'-10'-5,"-3"6"6	,-5 8 6,-2 6 7,-2 7 8,0 9 7,0 8 9,0 9 8,-2 5 4,-2 4 1,-5 3 0,-3 3 0,0 0-4,1-3-10,2-3-9,2-4-9,1-5-10,1-6-9,3-7-9,1-7-9,0-7-14,-1-8-17,-2-9-17,-2-8-18</inkml:trace>
</inkml:ink>
</file>

<file path=ppt/ink/ink4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287992104888" units="cm"/>
      <inkml:brushProperty name="height" value="0.018287992104888" units="cm"/>
      <inkml:brushProperty name="color" value="#6ADCAB"/>
      <inkml:brushProperty name="ignorePressure" value="0"/>
    </inkml:brush>
  </inkml:definitions>
  <inkml:trace contextRef="#ctx0" brushRef="#br0">17781 36655 455,'37'-71'2,"-4"16"5	,-6 16 6,-4 18 5,-2 9 3,1 4 3,2 3 2,2 3 3,1 5 1,-1 4 2,1 6 0,0 4 2,-1 2-2,-2-1-2,-2-3-3,-1 0-4,-3-2 0,-6 0-1,-4 1 1,-6-1-1,-2 1-7,0 2-16,0 1-15,0 3-16,-3 0-10,-7 0-3,-7 0-3,-6 0-4,-3-1 0,2-2 2,1-1 4,2-2 2,3 0 2,3-1 1,3 0 0,4 1 1,2-2 33,2-1 7,2-2 0,1-1 0,2-1 0,1 2 0,2 2 14,2 2 24,3-1 5,5-1 4,6-2 5,4-1 3,2-2 1,1 1-4,0 0-2,-1-1-4,0 1-1,-2 0-2,-1-1-2,-2 1 0,1 0-12,6 3-23,4 0-20,6 3-23,-2-1-11,-6-1-2,-6-2-1,-8-1-2,-3-2-1,-2-2-4,-2-2-2,-2-1-2</inkml:trace>
</inkml:ink>
</file>

<file path=ppt/ink/ink4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140030644834" units="cm"/>
      <inkml:brushProperty name="height" value="0.010140030644834" units="cm"/>
      <inkml:brushProperty name="color" value="#6ADCAB"/>
      <inkml:brushProperty name="ignorePressure" value="0"/>
    </inkml:brush>
  </inkml:definitions>
  <inkml:trace contextRef="#ctx0" brushRef="#br0">18714 37002 821,'0'12'-5,"0"-1"-13	,0-2-10,0-1-13,0 2 6,0 7 21,0 6 21,0 7 21,0 2 10,0-1 0,0-2 0,0-1-1,2-3-3,3-4-4,3-2-4,4-4-5,1-5-6,0-7-8,1-6-7,-1-7-9,0-6-6,1-5-6,-1-5-7,0-5-5,0-2-5,-2 0-3,-2-1-3,-2 1-3,-1 1 1,-2 1 4,-1 2 23,-2 1 19,-2 3 0,-2 4 0,-1 2 0,-2 4 0,-2 3 0,-4 1 0,-3 2 0,-3 1 0,0 4 0,3 5 0,3 5 0,4 5 0,2 1 0,2-1 0,1-2 0,2-1 0,0 0 0,-1 4 0,-2 3 0,-2 3 0,0 0 0,2-3 0,1-3 0,3-4 0,-1-1 0,-2 0 0,-1-1 0,-2 1 0</inkml:trace>
</inkml:ink>
</file>

<file path=ppt/ink/ink4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5375604256988" units="cm"/>
      <inkml:brushProperty name="height" value="0.0125375604256988" units="cm"/>
      <inkml:brushProperty name="color" value="#6ADCAB"/>
      <inkml:brushProperty name="ignorePressure" value="0"/>
    </inkml:brush>
  </inkml:definitions>
  <inkml:trace contextRef="#ctx0" brushRef="#br0">19087 36949 664,'12'24'1,"-4"-5"3	,-3-5 1,-3-5 3,-2 0 4,0 6 4,0 4 4,0 5 6,0 2 2,0 1 0,0 0 2,0-1 0,0-1-2,0-3-6,0-4-6,0-3-7,1-3-3,1-4-4,2-3-1,2-3-4,2-3-3,1-1-3,2-2-4,1-2-4,2-3-5,2-2-5,2-4-6,1-4-5,0-1-4,-2-3 0,-1-1-1,-2-2-1,0 0 1,-1 2 3,1 2 4,-1 1 36,-1 1 0,-1 0 0,-2 0 0,-1 0 0,-2 4 0,-2 9 0,-2 7 0,-1 10 0,-1 5 54,0 3 4,0 4-2,0 3-2,0 1-2,0 1 0,0-1-1,0 1 0,0-2-9,0-3-18,0-4-16,0-3-19,0-2-14,0-3-13,0 0-13,0-3-12,1-1-5,1-2 1,3-1 1,0-3 3,2 0 13,0-3 50,-1-1 0,1-2 0</inkml:trace>
</inkml:ink>
</file>

<file path=ppt/ink/ink4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1573371365666" units="cm"/>
      <inkml:brushProperty name="height" value="0.0141573371365666" units="cm"/>
      <inkml:brushProperty name="color" value="#6ADCAB"/>
      <inkml:brushProperty name="ignorePressure" value="0"/>
    </inkml:brush>
  </inkml:definitions>
  <inkml:trace contextRef="#ctx0" brushRef="#br0">19594 36975 588,'12'-46'-45,"-1"12"17	,-2 14 19,-1 14 17,-3 7 13,0 4 6,-3 4 6,-1 2 6,-1 4 3,0 4-1,0 2-1,0 4 0,0 2-2,0 0-4,0-1-3,0 1-3,0-1-4,0-2-5,0-2-4,0-1-6,0-2-4,0-1-7,0-2-4,0-2-6,2-3-12,3-6-18,3-4-19,4-5-17,1-3-6,0-3 6,1 0 8,-1-3 7,-1 1 24,-1 1 39,-2 2 0,-1 1 0</inkml:trace>
</inkml:ink>
</file>

<file path=ppt/ink/ink4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15055349469185" units="cm"/>
      <inkml:brushProperty name="height" value="0.00915055349469185" units="cm"/>
      <inkml:brushProperty name="color" value="#6ADCAB"/>
      <inkml:brushProperty name="ignorePressure" value="0"/>
    </inkml:brush>
  </inkml:definitions>
  <inkml:trace contextRef="#ctx0" brushRef="#br0">19567 36975 910,'-22'0'-110,"7"0"41	,10 0 43,7 0 43,6 1 22,4 2 5,3 1 4,3 2 5,3-1-7,2-4-15,1-2-15,2-4-16,-2-1-11,-5 2-10,-5 1-8,-5 2-9,-2 0-10,0-1-9,-1-2-10,1-2 22</inkml:trace>
</inkml:ink>
</file>

<file path=ppt/ink/ink4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19327 32763 1000,'-12'13'-14,"1"-3"5	,2 0 3,1-3 5,1 0 0,1-1-3,-1 1-2,0 0-4,0 0 0,-2 2-1,-2 2 2,-2 2-1,-2 2 0,-3 3-4,-3 4-2,-4 3-4,0 0-2,6-4-2,5-2-3,5-4 1,2-3 26,1-1 0,-1-2 0,0-1 0</inkml:trace>
</inkml:ink>
</file>

<file path=ppt/ink/ink4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4932490289211" units="cm"/>
      <inkml:brushProperty name="height" value="0.0124932490289211" units="cm"/>
      <inkml:brushProperty name="color" value="#6ADCAB"/>
      <inkml:brushProperty name="ignorePressure" value="0"/>
    </inkml:brush>
  </inkml:definitions>
  <inkml:trace contextRef="#ctx0" brushRef="#br0">20500 37162 667,'-12'13'59,"1"0"-5	,2 1-5,1-1-6,2 1-5,-1 2-6,0 2-5,0 1-7,1 0-9,-1-2-15,0-1-12,1-2-15,-1-1-12,0-2-14,1-2-11,-1-2-13</inkml:trace>
</inkml:ink>
</file>

<file path=ppt/ink/ink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64759606122971" units="cm"/>
      <inkml:brushProperty name="height" value="0.0164759606122971" units="cm"/>
      <inkml:brushProperty name="color" value="#000000"/>
      <inkml:brushProperty name="ignorePressure" value="0"/>
    </inkml:brush>
  </inkml:definitions>
  <inkml:trace contextRef="#ctx0" brushRef="#br0">79592 11955 505,'-12'-37'2,"3"9"1	,4 8 3,3 9 2,3 4 6,2 1 8,1-1 11,2 0 8,2 1 6,4 2 0,4 1 1,2 2 1,5 1-3,2 0-6,4 0-6,4 0-6,3-1-9,3-1-12,3-2-10,4-2-13,-2-1-11,-9 0-12,-9 0-13,-8 0-12,-5 1-6,-2 2 1,-1 1 2,-3 3 1</inkml:trace>
</inkml:ink>
</file>

<file path=ppt/ink/ink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7038915157318" units="cm"/>
      <inkml:brushProperty name="height" value="0.0107038915157318" units="cm"/>
      <inkml:brushProperty name="color" value="#6ADCAB"/>
      <inkml:brushProperty name="ignorePressure" value="0"/>
    </inkml:brush>
  </inkml:definitions>
  <inkml:trace contextRef="#ctx0" brushRef="#br0">53600 56550 778,'0'26'0,"0"4"0	,0 3 0,0 3 0,1 4 4,4 7 9,3 6 9,3 7 8,1 0 4,1-2-2,-1-3-1,1-3-1,-1-7-10,1-9-14,-1-10-17,1-8-16,-1-6-14,1 1-14,-1-1-14,1 1-13</inkml:trace>
</inkml:ink>
</file>

<file path=ppt/ink/ink5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882697448134" units="cm"/>
      <inkml:brushProperty name="height" value="0.0143882697448134" units="cm"/>
      <inkml:brushProperty name="color" value="#6ADCAB"/>
      <inkml:brushProperty name="ignorePressure" value="0"/>
    </inkml:brush>
  </inkml:definitions>
  <inkml:trace contextRef="#ctx0" brushRef="#br0">21060 36469 579,'-11'12'-3,"5"-1"3	,5-2 3,6-1 3,3-2 1,4-2-4,3-2-2,3-1-3,3-1-4,1 0-2,2 0-2,2 0-4,-2 0-2,-4 0-1,-6 0 0,-5 0-2,-3 1 4,-2 1 5,-2 2 7,-1 2 6,-1 2 5,0 1 5,0 2 4,0 1 4,0 3 4,0 4 4,0 2 5,0 4 5,0-1 0,0-4-3,0-6-3,0-5-3,-1 2-3,-1 8-2,-2 8-3,-2 9-2,0 5-1,2 2 1,1 1 2,3 2 0,-1-1-2,-2 0-8,-1-3-8,-2-1-6,0-4-8,2-4-7,2-6-5,1-4-8,0-4-5,-1-2-5,-3-1-5,0-2-6,-2-1-2,0-2-1,1-2 1,-1-2 0,-1-1 1,-1-2 4,-2-1 48,-1-2 0,-1-1 0,3 0 0,0 0 0,3 0 0,1-1 0,2-2 0,1-1 0,3-2 0,1 0 16,4-1 56,4 0 2,2 1-1,3-1-4,2 0-7,2 1-9,1-1-8,3 1-9,3 2-9,3 2-11,4 1-9,1 1-12,0 0-12,1 0-14,-1 0-12,-3 0-7,-7 0-2,-6 0-2,-7 0-1,-3 0-1,2 0 0,2 0 0,2 0-1</inkml:trace>
</inkml:ink>
</file>

<file path=ppt/ink/ink5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5173953175545" units="cm"/>
      <inkml:brushProperty name="height" value="0.0175173953175545" units="cm"/>
      <inkml:brushProperty name="color" value="#6ADCAB"/>
      <inkml:brushProperty name="ignorePressure" value="0"/>
    </inkml:brush>
  </inkml:definitions>
  <inkml:trace contextRef="#ctx0" brushRef="#br0">21700 36522 475,'0'-12'-23,"0"1"0	,0 2 2,0 1 2,0 5 7,0 6 16,0 7 15,0 7 15,0 8 9,0 10-1,0 10 0,0 10 0,-1 5 0,-2 3 1,-1 1 1,-2 2 1,0-2-3,-1-5-8,0-5-6,1-5-7,-1-4-6,0-6-6,1-5-5,-1-5-6,0-5-8,1-5-11,-1-4-12,0-6-11,2-6-5,0-6 0,3-7 0,1-7 1,1-5 1,0-6 1,0-4 1,0-6 1,0-4 3,0-3 5,0-3 26,0-3 10,2-3 0,3 1 0,3 0 0,4-1 0,1 3 0,0 2 0,1 4 0,-1 4 0,1 3 0,2 6 0,2 4 0,1 6 0,2 3 0,1 4 0,2 4 0,2 2 0,1 4 2,-1 0 43,1 3 0,0 1 0,-2 2-1,0 1-4,-3 3-3,-1 0-3,-3 2-3,-3 0 0,-3-1 0,-4 1-2,-2 2-4,-2 5-11,-1 6-10,-2 4-9,-4 3-9,-4 2-3,-6 2-5,-4 2-4,-3 0-2,0 0 0,0 1-1,0-1 1,0-1 0,0-4 0,0-3 0,0-3 1,1-3 3,4-2 6,4-1 7,2-2 6,3 0 6,2-1 6,2 0 5,1 1 7,3-2 4,3-1 6,3-2 6,4-1 4,2-1 3,2 2-3,1 2-1,2 1-2,1 2 0,0-1 1,0 0 1,0 1 2,1-2-5,2-1-9,1-2-11,2-1-10,0-2-13,1-2-20,0-2-18,-1-1-19,-2-1-9,-4 0 2,-6 0 0,-5 0 1</inkml:trace>
</inkml:ink>
</file>

<file path=ppt/ink/ink5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9715359285474" units="cm"/>
      <inkml:brushProperty name="height" value="0.0109715359285474" units="cm"/>
      <inkml:brushProperty name="color" value="#6ADCAB"/>
      <inkml:brushProperty name="ignorePressure" value="0"/>
    </inkml:brush>
  </inkml:definitions>
  <inkml:trace contextRef="#ctx0" brushRef="#br0">22526 37055 759,'0'25'2,"0"-3"7	,0-4 6,0-3 8,0-2 4,0 1 3,0-1 3,0 0 4,1 1-5,1-1-13,3 0-12,0 1-12,2-3-8,0-2-4,-1-4-4,1-4-4,0-1-5,-1 0-8,1 0-6,0 0-7,0-1-4,2-4 0,2-4 0,2-2 40,-1-3 15,-1 1 0,-2 0 0,-1-1 0,-2 2 0,-2 1 0,-2 2 0,-1 1 0,0 1 0,1-2 0,3-2 0,0-2 0,3 1 0,1 1 0,2 2 0,1 2 0,1 0 0,-2 0 0,-2 1 0,-2-1 0,-1 2 0,-2 3 0,-1 4 0,-2 3 0,-1 4 0,0 5 0,0 5 0,0 5 0,1 1 0,1-3 0,2-4 0,2-3 30,0-1 20,-2-1-5,-1 0-4,-3 1-5,1-3-4,2-2-4,1-4-5,2-4-4,1-2-8,2-4-8,2-4-10,2-2-9,0-3-8,0-2-4,1-2-6,-1-1-4,0 0-3,-3 1-1,-1 3 1,-1 0-1,0 3 37,1 1 5,2 2 0,1 2 0,1 1 0,1 2 0,-1 1 0,0 2 0,0 1 0,-2 0 0,-2 0 18,-2 0 32,0 2 3,0 3-3,-1 3-2,1 4-4,-1 0-4,-2-1-6,-1-2-6,-3-1-5,0 0-5,0 4-5,0 3-5,0 3-5,0 0-14,0-3-26,0-3-25,0-4-26</inkml:trace>
</inkml:ink>
</file>

<file path=ppt/ink/ink5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2877666726708" units="cm"/>
      <inkml:brushProperty name="height" value="0.0122877666726708" units="cm"/>
      <inkml:brushProperty name="color" value="#6ADCAB"/>
      <inkml:brushProperty name="ignorePressure" value="0"/>
    </inkml:brush>
  </inkml:definitions>
  <inkml:trace contextRef="#ctx0" brushRef="#br0">22579 36735 678,'0'-36'20,"0"9"2	,0 8 4,0 8 2,0 7 4,0 5 4,0 4 4,0 6 5,2 3-6,3-1-15,3 0-15,4 1-14,1-2-19,-3-1-20,0-2-22,-3-1-20</inkml:trace>
</inkml:ink>
</file>

<file path=ppt/ink/ink5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6085440218449" units="cm"/>
      <inkml:brushProperty name="height" value="0.0186085440218449" units="cm"/>
      <inkml:brushProperty name="color" value="#6ADCAB"/>
      <inkml:brushProperty name="ignorePressure" value="0"/>
    </inkml:brush>
  </inkml:definitions>
  <inkml:trace contextRef="#ctx0" brushRef="#br0">6984 45186 447,'0'-37'0,"0"7"0	,0 7 1,0 6-1,0 10 4,0 11 8,0 12 8,0 11 7,0 8 5,0 0-1,0 3 1,0 1-1,1 9 1,1 14 2,3 16 1,0 14 3,1 4-2,-2-9-4,-1-8-3,-2-8-4,-1-9-2,0-10-1,0-11 1,0-9-1,1-7-10,1-4-21,2-2-21,2-4-20,0-8-13,-2-11-4,-1-12-5,-3-11-5,0-5 2,0 4 8,0 3 8,0 3 7</inkml:trace>
</inkml:ink>
</file>

<file path=ppt/ink/ink5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4336045011878" units="cm"/>
      <inkml:brushProperty name="height" value="0.0134336045011878" units="cm"/>
      <inkml:brushProperty name="color" value="#6ADCAB"/>
      <inkml:brushProperty name="ignorePressure" value="0"/>
    </inkml:brush>
  </inkml:definitions>
  <inkml:trace contextRef="#ctx0" brushRef="#br0">6984 45373 620,'13'-84'-5,"1"18"-9	,-1 18-10,0 19-9,2 12 2,0 4 11,3 6 12,1 4 12,2 3 12,1 0 11,3 0 11,0 0 11,2 2 5,0 3-3,-1 3-2,1 4-4,-1 1-4,-2 0-6,-2 1-7,-1-1-7,-2 0-5,-4-3-1,-4 0-4,-2-3-1,-5 2-6,-5 5-6,-5 6-7,-5 4-6,-5 3-7,-4 2-4,-6 2-5,-5 2-4,-1 0-3,4 0-1,3 1-1,3-1-2,4-3 0,3-7 0,3-6 0,4-7 1,3-5-1,3-3 16,4-4 26,3-3 0</inkml:trace>
</inkml:ink>
</file>

<file path=ppt/ink/ink5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0520863980055" units="cm"/>
      <inkml:brushProperty name="height" value="0.0190520863980055" units="cm"/>
      <inkml:brushProperty name="color" value="#6ADCAB"/>
      <inkml:brushProperty name="ignorePressure" value="0"/>
    </inkml:brush>
  </inkml:definitions>
  <inkml:trace contextRef="#ctx0" brushRef="#br0">7997 45213 437,'-13'0'1,"-1"0"4	,1 0 2,0 0 3,0 1 4,-1 1 3,1 2 5,0 2 4,-1 2 2,1 1 0,-1 2-1,1 1 0,-1 6 0,-2 11 0,-1 9-2,-3 10 1,2 7-1,3 0 1,4 3 0,2 1 1,3-2-1,2-4-3,2-6-2,1-4-2,3-6-3,3-4-3,3-6-2,4-4-3,2-5-4,5-3-3,3-3-6,3-4-4,2-2-5,2-2-6,2-1-7,1-2-5,1-3-3,-2-3 2,-2-3 2,-2-4 2,-2-1-4,-6 3-11,-5 0-11,-5 3-10</inkml:trace>
</inkml:ink>
</file>

<file path=ppt/ink/ink5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7072283327579" units="cm"/>
      <inkml:brushProperty name="height" value="0.0157072283327579" units="cm"/>
      <inkml:brushProperty name="color" value="#6ADCAB"/>
      <inkml:brushProperty name="ignorePressure" value="0"/>
    </inkml:brush>
  </inkml:definitions>
  <inkml:trace contextRef="#ctx0" brushRef="#br0">6691 45213 530,'-12'3'-35,"4"7"18	,3 7 17,3 6 18,3 10 10,1 11 2,3 12 3,1 11 3,2 7 2,3 2 1,4 1 2,4 3 2,1-5-1,0-10 0,0-10-1,0-10 0,-2-9-9,-3-6-16,-3-7-14,-4-6-17,1-4-10,5-3-7,6 0-6,4-3-6,1 0-7,-4-1-7,-2 1-7,-4 0-6</inkml:trace>
</inkml:ink>
</file>

<file path=ppt/ink/ink5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0519613847136" units="cm"/>
      <inkml:brushProperty name="height" value="0.0120519613847136" units="cm"/>
      <inkml:brushProperty name="color" value="#6ADCAB"/>
      <inkml:brushProperty name="ignorePressure" value="0"/>
    </inkml:brush>
  </inkml:definitions>
  <inkml:trace contextRef="#ctx0" brushRef="#br0">8450 45133 691,'12'26'0,"-4"-2"0	,-3-2 0,-3-1 0,-1-3 1,1-3 1,2-3 2,2-4 2,0 5 3,-2 11 7,-1 12 4,-2 11 7,-1 8 4,3 0 2,1 3 3,2 1 3,-1 1-4,-3 0-10,-4 0-9,-3 0-9,-1-6-6,2-11 0,1-13-2,3-10-1,-1-6-13,-2 2-24,-1 1-24,-2 2-24</inkml:trace>
</inkml:ink>
</file>

<file path=ppt/ink/ink5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8477 46172 1000,'-13'25'-13,"3"-6"-24	,0-5-26,3-5-24</inkml:trace>
</inkml:ink>
</file>

<file path=ppt/ink/ink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256215378642" units="cm"/>
      <inkml:brushProperty name="height" value="0.0143256215378642" units="cm"/>
      <inkml:brushProperty name="color" value="#6ADCAB"/>
      <inkml:brushProperty name="ignorePressure" value="0"/>
    </inkml:brush>
  </inkml:definitions>
  <inkml:trace contextRef="#ctx0" brushRef="#br0">53650 56450 581,'26'-2'-46,"4"-3"8	,3-3 10,3-2 8,3-3 13,3 1 18,3-1 18,4 1 17,-1-1 8,-3 1-1,-3-1-1,-2 1-1,-3 1-2,1 3 0,-1 3 0,1 4-2,-3 4-8,-2 6-17,-3 7-16,-3 6-16,-6 3-8,-5 0 0,-7 0-1,-5 0 0,-4-2 0,0-3 1,0-3 1,0-2 1,-4 5-2,-5 16-2,-7 15-3,-5 17-3,-6 3-1,-3-5 0,-3-7-1,-2-5 0,-5-4 0,-2 0-1,-3 0-1,-3 0-1,1-5 1,6-9 5,7-10 5,6-8 4,9-8 13,13-2 10,12-3 19,13-3 16,4-4 6,-3-3-2,-3-3-2,-2-2-2,0-3-3,7 1 0,6-1-3,7 1 0,2-1-6,1 1-10,-1-1-10,1 1-9,-4-1-10,-6 1-10,-6-1-10,-6 1-10,-7 2-9,-6 7-6,-6 6-8,-6 7-6</inkml:trace>
</inkml:ink>
</file>

<file path=ppt/ink/ink5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971530392766" units="cm"/>
      <inkml:brushProperty name="height" value="0.016971530392766" units="cm"/>
      <inkml:brushProperty name="color" value="#6ADCAB"/>
      <inkml:brushProperty name="ignorePressure" value="0"/>
    </inkml:brush>
  </inkml:definitions>
  <inkml:trace contextRef="#ctx0" brushRef="#br0">8824 45693 491,'0'11'15,"3"-2"5	,1-4 2,2-4 4,3-1 2,5 0 2,5 0 1,6 0 1,0 0-1,-4 0-3,-3 0-2,-3 0-4,3-1-1,8-1 0,8-2 0,9-2 0,2-1 1,-1 1 1,-1-1 3,-2 0 1,-3 0-11,-3-2-27,-3-2-25,-4-2-26,-4 2-11,-5 2 6,-5 4 4,-4 4 6,-4 0 2,1-2 1,0-1 0,-1-2 2</inkml:trace>
</inkml:ink>
</file>

<file path=ppt/ink/ink5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8012251332402" units="cm"/>
      <inkml:brushProperty name="height" value="0.0118012251332402" units="cm"/>
      <inkml:brushProperty name="color" value="#6ADCAB"/>
      <inkml:brushProperty name="ignorePressure" value="0"/>
    </inkml:brush>
  </inkml:definitions>
  <inkml:trace contextRef="#ctx0" brushRef="#br0">9383 45266 706,'1'13'0,"2"-3"0	,1 0 0,2-3 0,1 1 0,2 1 3,2 2 1,2 1 1,1 1 5,2 1 4,1-1 6,2 0 6,0 2 3,-1 0 0,-2 3 0,-2 1 0,-2 2-2,-4 1-4,-3 2-6,-3 2-5,-3 3-3,-2 2-4,-1 4-2,-2 4-5,-1 1-2,-2 0-2,-2 0-4,-2 0-2,2-5-3,2-7-6,4-9-4,4-8-4,-1-2-5,-3 5-7,-3 5-5,-4 6-6,0-1-3,1-5-1,2-5-2,1-5 53</inkml:trace>
</inkml:ink>
</file>

<file path=ppt/ink/ink5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2074350044131" units="cm"/>
      <inkml:brushProperty name="height" value="0.0152074350044131" units="cm"/>
      <inkml:brushProperty name="color" value="#6ADCAB"/>
      <inkml:brushProperty name="ignorePressure" value="0"/>
    </inkml:brush>
  </inkml:definitions>
  <inkml:trace contextRef="#ctx0" brushRef="#br0">10130 46066 547,'-13'-3'18,"3"-7"-3	,0-7-4,3-6-4,2-7 1,3-4 4,4-5 4,3-5 3,2-2 2,3 2-1,0 1 0,3 3-2,-1 3-2,-1 7-5,-2 7-5,-1 6-4,-1-1-6,3-7-3,0-9-5,3-9-4,1 0-2,2 6-1,1 7 0,2 7 0,1 5 1,-3 6 4,-1 4 2,-2 6 3,-1 3 4,-3 4 5,0 4 5,-3 2 4,0 8 3,-1 9 1,1 10-1,0 11 1,-1 6 2,1 3 5,0 4 5,-1 3 4,1-3 1,0-8-2,-1-8-2,1-8-3,0-8-4,-1-4-6,1-5-5,0-5-6,-1-5-4,1-5-4,0-6-2,-1-4-3,2-7-3,1-8-3,2-8-2,1-9-3,2-6-1,-1-3-2,0-3-2,1-4 0,-1 1 0,0 2 2,1 4 2,-1 4 2,-1 4 5,-1 7 5,-2 7 6,-1 6 5,-1 5 7,3 4 5,0 3 6,3 3 6,0 4 3,1 3 0,-1 3-2,0 4 1,0 3 2,-2 3 4,-2 4 4,-2 3 6,-1 4-3,-2 5-7,-1 5-8,-2 6-8,-1-1-6,0-5-4,0-5-5,0-5-6,0-2-7,3 0-12,1-1-13,2 1-11,0-3-9,-2-5-6,-2-5-5,-1-4-6</inkml:trace>
</inkml:ink>
</file>

<file path=ppt/ink/ink5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1939266622066" units="cm"/>
      <inkml:brushProperty name="height" value="0.0181939266622066" units="cm"/>
      <inkml:brushProperty name="color" value="#6ADCAB"/>
      <inkml:brushProperty name="ignorePressure" value="0"/>
    </inkml:brush>
  </inkml:definitions>
  <inkml:trace contextRef="#ctx0" brushRef="#br0">11329 46013 458,'-25'-2'-1,"4"-3"1	,3-3-1,3-4-1,3-3 5,3-3 8,5-4 10,2-3 9,3-3 3,1-1-2,2-2-3,2-1-2,1 2-3,0 7-4,-1 6-3,1 7-5,2-2-2,5-9-4,5-11-2,5-10-3,1-2-2,-3 5-1,-3 5-1,-5 5-2,1 4 0,0 3 0,3 4 0,1 3-1,0 3 2,-1 4 4,-2 3 4,-2 3 3,-1 3 3,0 1-1,1 3 1,-1 0-1,0 5 4,1 7 4,-1 6 5,0 7 6,0 5 1,-2 4 0,-2 2 0,-2 4-1,-1 1-1,-2-2-4,-1-1-3,-2-2-3,-1-3-7,0-3-10,0-3-11,0-4-10,0-3-6,0-3-1,0-4-2,0-3 0</inkml:trace>
</inkml:ink>
</file>

<file path=ppt/ink/ink5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2548036053777" units="cm"/>
      <inkml:brushProperty name="height" value="0.0132548036053777" units="cm"/>
      <inkml:brushProperty name="color" value="#6ADCAB"/>
      <inkml:brushProperty name="ignorePressure" value="0"/>
    </inkml:brush>
  </inkml:definitions>
  <inkml:trace contextRef="#ctx0" brushRef="#br0">11516 45799 628,'-12'-36'1,"1"6"1	,2 6 1,1 8 2,1 4 4,1 4 9,-1 3 8,0 3 8,2 2 5,4 0 2,2 0 0,4 0 2,5 0-4,4 0-8,5 0-9,5 0-8,3-1-11,-1-1-9,1-3-12,0 0-11,-2-2-11,-4 0-14,-2 1-14,-4-1-13</inkml:trace>
</inkml:ink>
</file>

<file path=ppt/ink/ink5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6480553299189" units="cm"/>
      <inkml:brushProperty name="height" value="0.0126480553299189" units="cm"/>
      <inkml:brushProperty name="color" value="#6ADCAB"/>
      <inkml:brushProperty name="ignorePressure" value="0"/>
    </inkml:brush>
  </inkml:definitions>
  <inkml:trace contextRef="#ctx0" brushRef="#br0">11996 45319 658,'12'13'0,"-4"-2"-1	,-3-2-1,-3-2-1,-2 5 4,0 10 6,0 9 8,0 11 7,-1 7 6,-2 5 5,-1 5 6,-2 6 6,0 0-1,-1 0-6,0-3-7,1-1-6,0-5-9,2-9-13,1-8-12,2-8-13,1-7-14,0-5-13,0-4-13,0-6-13,-1-3-5,-1-2 7,-2-2 6,-2-1 35</inkml:trace>
</inkml:ink>
</file>

<file path=ppt/ink/ink5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889626763761" units="cm"/>
      <inkml:brushProperty name="height" value="0.014889626763761" units="cm"/>
      <inkml:brushProperty name="color" value="#6ADCAB"/>
      <inkml:brushProperty name="ignorePressure" value="0"/>
    </inkml:brush>
  </inkml:definitions>
  <inkml:trace contextRef="#ctx0" brushRef="#br0">11969 45506 559,'14'-48'-35,"-1"9"1	,0 11 2,1 10 2,-2 5 21,-1 2 9,-2 2 0,-1 2 0,1 0 0,5 0 0,5 1 14,5-1 23,4 1 7,1 2 2,2 2 2,1 1 3,1 2 0,-3 4-2,0 4-3,-3 2-2,-2 3-4,-3-1-6,-4 0-7,-3 1-6,-4 1-8,-5 3-7,-5 4-9,-6 3-9,-3 3-6,-4 4-8,-3 3-7,-3 3-7,-3 1-4,-1-1-1,-2-3 1,-2 0-2,2-5 1,4-7 2,6-6 2,5-7 1,3-4 4,-1 1 5,0 0 7,1-1 24,1 1 0,3 0 0,4-1 0,3 1 31,4 0 16,5 3 2,5 0 2,5 3 2,3 0 2,-1 1-2,1-1 0,0 0-1,1 1-5,4-1-10,3 0-9,3 1-9,0-1-14,-3 0-15,-3 1-16,-4-1-16,-3 0-12,-6 0-8,-5 1-8,-5-1-8</inkml:trace>
</inkml:ink>
</file>

<file path=ppt/ink/ink5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6180545240641" units="cm"/>
      <inkml:brushProperty name="height" value="0.0176180545240641" units="cm"/>
      <inkml:brushProperty name="color" value="#6ADCAB"/>
      <inkml:brushProperty name="ignorePressure" value="0"/>
    </inkml:brush>
  </inkml:definitions>
  <inkml:trace contextRef="#ctx0" brushRef="#br0">6078 44600 472,'0'-25'-4,"0"3"-10	,0 4-8,0 3-10,0 4 1,0 5 16,0 5 15,0 5 0,0 7 0,0 8 2,0 9 11,0 8 5,0 3 0,0-2 0,0-1-1,0-2-1,0 5 0,0 9-1,0 10 0,0 10-2,1 7 0,1 4-1,2 2 0,2 4-1,1 3-1,-1 1-2,1 2-3,0 1-1,-1-2-2,1-6 0,0-8-1,-1-6 0,2-6-1,1-5 0,2-4-1,1-6 1,2-4 0,-1-4 0,0-2 0,1-4 1,0-3 1,2-1 0,1-2 1,2-1 1,3-3 1,3-4 0,3-2 2,4-4 1,5-3 1,6-1 3,7-2 1,7-1 2,3-2 1,3-2 1,1-2 1,2-1 1,0-1 0,1 0 1,0 0 0,-1 0 0,3-1 0,2-1-1,4-2-1,4-2-1,4 0-2,7 2-1,7 1-3,6 2-2,1 2-2,-5 2-2,-5 1-1,-5 2-2,1 0-2,4-2 0,5-2 0,5-1-1,1-1-1,-3 0 1,-4 0 0,-3 0 0,-10 0 1,-17 0 0,-16 0 0,-17 0 1,-3 0-1,12 0 1,12 0 0,12 0 0,-2 0-1,-12 0 2,-14 0-1,-14 0 0,6-1 1,23-1 1,23-2 0,24-2 0,10 0 1,-4 2-2,-3 1 0,-4 2 0,-4 1-1,-7-3 0,-7-1 0,-6-2 1,-3-1-1,2 1-3,1-1-1,3 0-2,0 0-1,0-2-1,0-2 1,0-2-1,-2 1-1,-3 1 2,-4 2 0,-2 1 0,-4 3 0,-4 0 1,-2 3 1,-4 1-1,-2 1 1,0 0-2,1 0-1,-1 0 0,0 0-2,1 0 0,-1 0-1,0 0-1,-4 0-1,-8 0-3,-8 0-1,-9 0-3,1-1-4,10-1-7,10-2-7,10-2-6,0-1-4,-10 0 2,-10 1 1,-10-1 1,-6 0 1,-2 1 1,-1-1 0,-2 0 38</inkml:trace>
</inkml:ink>
</file>

<file path=ppt/ink/ink5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2857808172703" units="cm"/>
      <inkml:brushProperty name="height" value="0.0162857808172703" units="cm"/>
      <inkml:brushProperty name="color" value="#6ADCAB"/>
      <inkml:brushProperty name="ignorePressure" value="0"/>
    </inkml:brush>
  </inkml:definitions>
  <inkml:trace contextRef="#ctx0" brushRef="#br0">6291 44493 511,'1'-37'-5,"1"7"4	,3 7 5,0 6 3,4 5 6,2 1 5,4 2 6,4 1 7,3 2 2,6-1 1,4 0 0,6 1 1,3 0 0,4 2-4,3 1-3,4 2-2,9 1-2,15-3-2,15-1 0,14-2-2,9 0-3,-1 2-2,0 2-5,1 1-3,1 0-3,3-2-4,4-1-2,2-2-4,1 1-2,-6 0-3,-5 3-3,-5 1-2,-2 2-1,3 1 0,0 3 1,3 0 0,-1 2 2,-4 0 2,-3-1 3,-4 1 4,-1-1 0,0-2 0,0-1 1,0-3-1,1 0 2,2-3 4,1-1 3,2-2 4,-3 0 1,-7 2-1,-6 2-1,-6 1-1,-6 1 0,-3 0-2,-3 0-1,-4 0-2,-1 0 0,-1 0-1,1 0-1,0 0 0,-3 0-2,-5 0 1,-5 0 0,-5 0 0,-6 0 0,-6 0 0,-7 0 0,-7 0 1,1 1 0,6 1 1,6 2 1,8 2 0,0 0 2,-5-2 0,-5-1 1,-5-3 1,-2 0 2,0 0 0,-1 0 2,1 0 1,-1 1 1,-2 2-2,-1 1 0,-3 2-1,0 0-1,0-2 1,0-2-1,0-1 1,0 0-2,-3 1-4,-1 3-2,-2 0-5,-1 2-1,1 0 0,-1-1-1,0 1 0,0-2-10,-2-3-23,-2-4-21,-2-3-21</inkml:trace>
</inkml:ink>
</file>

<file path=ppt/ink/ink5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5412151515484" units="cm"/>
      <inkml:brushProperty name="height" value="0.0195412151515484" units="cm"/>
      <inkml:brushProperty name="color" value="#6ADCAB"/>
      <inkml:brushProperty name="ignorePressure" value="0"/>
    </inkml:brush>
  </inkml:definitions>
  <inkml:trace contextRef="#ctx0" brushRef="#br0">12103 44360 426,'12'23'61,"-1"-6"-11	,-2-7-9,-1-7-11,-2-1-4,1 3-2,0 3-1,-1 4 0,2 1-3,1 0-1,2 1-4,1-1-2,1 1-1,1 2-2,-1 1-2,0 3-1,0 0 0,-2 0-1,-2 0 0,-1 0 0,-1 0 0,2 3 0,2 1 0,1 2 1,1 1-1,-2 3 0,-2 0 0,-1 3-1,-1 0 0,2 1 1,2-1 0,1 0 0,1 2 1,-2 3-1,-2 4 0,-2 3 0,0 1-1,0-2 0,0-1-1,-1-3 0,0 1 0,-2 2 0,-1 1-1,-3 2 1,0-4-1,0-8-1,0-8 1,0-8-1,1-2 0,2 8 0,1 6 0,2 6 0,0 1 1,-2-7-1,-2-7 1,-1-6 0,0 0 0,1 6 0,3 7-2,0 7 1,1 2-3,-2-2-2,-1-1-3,-2-2-3,0-1-5,1-3-6,2 0-8,2-3-6,0-2-7,-2-3-7,-1-4-9,-3-3-7,0-2-2,0-3 4,0 0 3,0-3 3</inkml:trace>
</inkml:ink>
</file>

<file path=ppt/ink/ink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8172676563263" units="cm"/>
      <inkml:brushProperty name="height" value="0.0148172676563263" units="cm"/>
      <inkml:brushProperty name="color" value="#6ADCAB"/>
      <inkml:brushProperty name="ignorePressure" value="0"/>
    </inkml:brush>
  </inkml:definitions>
  <inkml:trace contextRef="#ctx0" brushRef="#br0">53900 57150 562,'1'-22'-2,"4"6"-2	,3 7-4,3 6-3,-1 4 1,-2 4 6,-3 3 4,-3 3 7,-2 4 3,0 7 5,0 6 4,0 7 4,0 5 0,0 7-4,0 6-4,0 7-4,0-4-2,0-12-2,0-13-1,0-12-3,0-2 1,0 9 0,0 10 1,0 10 2,0-1-3,0-9-6,0-10-6,0-8-6,1-8-4,4-2-2,3-3-2,3-3-2,3-2 1,3 0 2,3 0 2,4 0 2,2-4 3,4-5 4,3-7 3,3-5 5,1-3 2,1 4 0,-1 3 2,1 3 0,-1 3 2,1 3 1,-1 3 1,1 4 2,-3 2 1,-2 4 1,-3 3 0,-3 3 1,-4 4 2,-3 7 1,-3 6 2,-2 7 2,-3 4 2,1 3 2,-1 3 3,1 4 1,-3 4 2,-2 6-1,-3 7 0,-3 6-1,-2 3-1,0 0 0,0 0-1,0 0-1,0-4-1,0-5-4,0-7-3,0-5-2,-2-9-4,-3-9-5,-3-10-6,-2-8-4,-5-6-4,-2 1-2,-3-1-3,-3 1-2,-6-3-5,-5-2-7,-7-3-7,-5-3-6,-6-4-4,-3-3-2,-3-3-1,-2-2-1,-1-5 2,3-2 5,3-3 5,4-3 7,2-1 5,4 4 17,3 3 9,3 3 0,3 1 0,3 1 0,3-1 4,4 1 23,5-1 9,10 1 8,10-1 10,9 1 8,4-1 2,1 1-7,-1-1-7,1 1-6,4-3-6,9-2-7,10-3-5,10-3-6,7-2-9,6 0-14,7 0-14,6 0-14,-5 1-6,-16 4-2,-15 3-1,-15 3-1,-7 1-4,3 1-7,3-1-7,4 1-7</inkml:trace>
</inkml:ink>
</file>

<file path=ppt/ink/ink5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0747027471662" units="cm"/>
      <inkml:brushProperty name="height" value="0.0140747027471662" units="cm"/>
      <inkml:brushProperty name="color" value="#6ADCAB"/>
      <inkml:brushProperty name="ignorePressure" value="0"/>
    </inkml:brush>
  </inkml:definitions>
  <inkml:trace contextRef="#ctx0" brushRef="#br0">6398 49425 592,'0'-28'-40,"0"-1"18	,0-2 16,0-1 16,2-5 12,6-6 4,4-7 4,6-7 5,2-2-3,3 2-13,1 1-12,2 2-13,-1 3-6,-3 5 0,-4 5-1,-3 5 0,-2 7 1,0 8 1,1 9 2,-1 8 1,0 7 3,-3 7 1,0 7 2,-3 6 2,1 7 3,1 7 5,2 6 4,1 7 5,2 3 3,-1 1 5,0-1 3,0 0 4,1-2 1,-1-5-2,0-5-3,1-5-1,-2-6-2,-1-7-2,-2-6-2,-1-7-1,-1-6-4,2-5-2,2-5-3,2-5-4,1-6-7,2-9-9,1-8-10,2-9-10,1-3-8,0-1-5,0 0-4,0 1-5,0 1 0,0 3 3,0 4 5,0 3 3,0 4 6,-3 5 10,-1 5 8,-2 5 10,-1 4 3,-3 1 2,0 2 0,-3 1 0,0 3 2,-1 0 5,1 3 3,0 1 5,0 4 4,2 7 7,2 7 7,2 6 5,-1 4 3,-1 0-2,-2-1 0,-1 1-2,-3-3-2,0-5-4,-3-5-5,-1-4-3,-1 1-5,0 11-6,0 10-6,0 9-6,1 4-3,1-3-1,2-4 0,2-3-1,1-4-10,0-5-16,-1-5-19,1-5-16</inkml:trace>
</inkml:ink>
</file>

<file path=ppt/ink/ink5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9047877639532" units="cm"/>
      <inkml:brushProperty name="height" value="0.0149047877639532" units="cm"/>
      <inkml:brushProperty name="color" value="#6ADCAB"/>
      <inkml:brushProperty name="ignorePressure" value="0"/>
    </inkml:brush>
  </inkml:definitions>
  <inkml:trace contextRef="#ctx0" brushRef="#br0">7677 49052 559,'29'-13'72,"2"2"-7	,4 2-7,4 2-8,0 1-6,2 2-6,-1 1-5,-1 2-6,2 1-5,2 0-6,1 0-6,2 0-5,-2 0-9,-5 0-16,-5 0-14,-5 0-15,-4-1-10,-6-1-5,-5-2-6,-5-2-5</inkml:trace>
</inkml:ink>
</file>

<file path=ppt/ink/ink5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626650467515" units="cm"/>
      <inkml:brushProperty name="height" value="0.016626650467515" units="cm"/>
      <inkml:brushProperty name="color" value="#6ADCAB"/>
      <inkml:brushProperty name="ignorePressure" value="0"/>
    </inkml:brush>
  </inkml:definitions>
  <inkml:trace contextRef="#ctx0" brushRef="#br0">8210 48758 501,'-22'0'3,"8"0"6	,8 0 6,8 0 6,8 0 4,4 0-1,5 0 0,5 0 0,4 2-1,1 3-1,2 3-1,1 4-2,0 1 1,-4-3 1,-3 0 1,-3-3 2,-3 1 2,-2 1 0,-1 2 3,-2 1 1,-2 3-3,-4 3-6,-3 4-7,-3 3-6,-4 2-8,-3 3-6,-3 0-8,-4 3-7,-1-1-9,0-4-11,-1-3-10,1-3-10,0-4-4,3-3 3,0-3 3,3-4 3,0-2 3,1-2 3,-1-2 3,0-1 39</inkml:trace>
</inkml:ink>
</file>

<file path=ppt/ink/ink5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3302252292633" units="cm"/>
      <inkml:brushProperty name="height" value="0.0153302252292633" units="cm"/>
      <inkml:brushProperty name="color" value="#6ADCAB"/>
      <inkml:brushProperty name="ignorePressure" value="0"/>
    </inkml:brush>
  </inkml:definitions>
  <inkml:trace contextRef="#ctx0" brushRef="#br0">9277 49345 543,'-12'22'0,"4"-7"6	,3-10 5,3-7 6,2-7 5,0-5 1,0-6 3,0-4 3,2-5 2,3-5 4,3-5 1,4-5 4,3-4-2,3-1-7,4-2-7,3-1-7,0-1-7,-4 2-6,-2 2-6,-4 2-6,-2 5-5,0 10-3,1 11-3,-1 9-3,0 8-1,-3 5 3,0 5 2,-3 4 2,0 7 2,-1 6 5,1 7 2,0 7 4,-1 5 4,1 3 7,0 3 4,-1 4 7,1-2 4,0-4 0,-1-5 2,1-5 2,0-4-2,-1-1-4,1-2-5,0-1-5,0-6-6,2-11-6,2-9-8,2-10-6,-1-8-5,-1-5 0,-2-5-2,-1-5 0,-1-3-1,2-2-1,2-1-1,2-2-1,0-1 1,0 3 0,1 1 2,-1 2 2,1 2 1,2 4 5,1 3 2,3 3 4,-1 4 3,-2 3 4,-1 3 2,-2 4 4,0 4 3,-1 5 2,0 5 4,1 4 3,-3 4 1,-2-1 0,-4 0 1,-4 1-1,0 2 2,2 8 5,1 6 3,2 6 4,0 3 3,1-1-1,0-2 1,-1-2 0,0-2-6,-2-1-14,-1-2-14,-2-1-12,0-4-13,4-5-12,4-5-12,2-4-12,2-4-6,-2 1 0,-2 0-1,-2-1 0</inkml:trace>
</inkml:ink>
</file>

<file path=ppt/ink/ink5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1696389764547" units="cm"/>
      <inkml:brushProperty name="height" value="0.0141696389764547" units="cm"/>
      <inkml:brushProperty name="color" value="#6ADCAB"/>
      <inkml:brushProperty name="ignorePressure" value="0"/>
    </inkml:brush>
  </inkml:definitions>
  <inkml:trace contextRef="#ctx0" brushRef="#br0">10423 48812 588,'12'-10'4,"-4"6"8	,-3 8 9,-3 6 9,-2 7 4,0 9 1,0 8 1,0 9 2,0 3-2,0 1-4,0 0-3,0-1-4,0-2-3,0-4-2,0-6-3,0-5-3,0-4-8,0-3-12,0-4-14,0-3-13,-1-4-12,-2-5-12,-1-6-11,-2-4-13</inkml:trace>
</inkml:ink>
</file>

<file path=ppt/ink/ink5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3216684013605" units="cm"/>
      <inkml:brushProperty name="height" value="0.0163216684013605" units="cm"/>
      <inkml:brushProperty name="color" value="#6ADCAB"/>
      <inkml:brushProperty name="ignorePressure" value="0"/>
    </inkml:brush>
  </inkml:definitions>
  <inkml:trace contextRef="#ctx0" brushRef="#br0">10316 48918 510,'15'-49'-32,"0"8"16	,3 9 17,1 8 16,3 5 11,3 4 3,3 4 6,4 2 3,1 4 3,0 0 0,1 3 0,-1 1 0,0 2-2,-3 1-3,0 3-3,-3 0-4,-1 4-5,-2 2-6,-2 4-7,-1 4-7,-2 2-5,-1 1-2,-2 2-4,-2 2-2,-3 2-3,-5 4 0,-6 3-1,-4 3-1,-4 3-2,-4 2-2,-3 1-3,-3 2-1,-3-2-3,-1-5 0,-3-5-2,0-5 0,0-5-2,3-4-2,4-6-2,3-5-3,2-3 0,2-2-2,2-2-1,2-1-1,0-1-1,0 0-1,1 0-2,-1 0 33,0 0 9,1 0 0,-1 0 0,0 0 0</inkml:trace>
</inkml:ink>
</file>

<file path=ppt/ink/ink5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6761668622494" units="cm"/>
      <inkml:brushProperty name="height" value="0.0156761668622494" units="cm"/>
      <inkml:brushProperty name="color" value="#6ADCAB"/>
      <inkml:brushProperty name="ignorePressure" value="0"/>
    </inkml:brush>
  </inkml:definitions>
  <inkml:trace contextRef="#ctx0" brushRef="#br0">11223 48758 531,'0'64'46,"0"-8"1	,0-6 0,0-6 2,0-1 0,0 7-2,0 7-1,0 6-1,0 0-5,0-6-12,0-7-11,0-7-10,-1-5-7,-2-6 0,-1-4-1,-2-6-1</inkml:trace>
</inkml:ink>
</file>

<file path=ppt/ink/ink5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5902956873178" units="cm"/>
      <inkml:brushProperty name="height" value="0.0185902956873178" units="cm"/>
      <inkml:brushProperty name="color" value="#6ADCAB"/>
      <inkml:brushProperty name="ignorePressure" value="0"/>
    </inkml:brush>
  </inkml:definitions>
  <inkml:trace contextRef="#ctx0" brushRef="#br0">11116 48705 448,'38'-12'0,"-2"1"0	,-5 2 0,-2 1 0,-2 2 6,2 2 11,2 2 12,1 1 11,1 2 6,-2 4 0,-2 4-2,-2 2 0,-1 3-3,-2-1-7,-1 0-7,-2 1-6,-4 0-6,-4 2-2,-6 1-5,-4 2-3,-4 1-2,-2 0-2,-1 0-1,-2 0-2,0-1-4,-1-4-5,0-4-7,1-2-5,-4 0-6,-7 5-5,-6 5-6,-7 5-4,-3 2-1,2-2 6,2-1 6,2-2 5,3-3 6,8-3 7,6-3 5,6-4 6,7-1 10,4 3 13,6 0 14,4 3 13,5 0 7,3 1-1,3-1-1,4 0 0,2 1-3,2 2-6,2 2-5,1 1-6,-1 1-8,-3 0-7,-3 0-9,-4 0-9,-2-1-5,-2-1 1,-1-3 0,-3-1-1,-1-1-4,-4-2-9,-4-2-9,-2-2-9,-3 0-9,1 0-9,0-1-9,-1 1-9</inkml:trace>
</inkml:ink>
</file>

<file path=ppt/ink/ink5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6014546304941" units="cm"/>
      <inkml:brushProperty name="height" value="0.0176014546304941" units="cm"/>
      <inkml:brushProperty name="color" value="#6ADCAB"/>
      <inkml:brushProperty name="ignorePressure" value="0"/>
    </inkml:brush>
  </inkml:definitions>
  <inkml:trace contextRef="#ctx0" brushRef="#br0">6424 50358 473,'-12'4'5,"1"9"10	,2 7 10,1 10 9,2 5 7,2 6 1,2 5 1,1 5 2,1 4-1,0 3-5,0 4-4,0 3-4,2-3-3,3-8 0,3-8-1,4-8 0,2-7-10,2-6-17,1-4-17,2-5-19,0-5-13,-1-5-11,-2-6-11,-2-4-9</inkml:trace>
</inkml:ink>
</file>

<file path=ppt/ink/ink5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614942207932" units="cm"/>
      <inkml:brushProperty name="height" value="0.0143614942207932" units="cm"/>
      <inkml:brushProperty name="color" value="#6ADCAB"/>
      <inkml:brushProperty name="ignorePressure" value="0"/>
    </inkml:brush>
  </inkml:definitions>
  <inkml:trace contextRef="#ctx0" brushRef="#br0">6771 50465 580,'0'-10'9,"0"10"0	,0 7 2,0 9 0,1 3 2,1-1 2,2-3 2,2 0 1,0 3 4,-2 10 4,-1 10 5,-3 11 5,1 5 2,2 2-2,1 1-2,2 2-1,0-3-5,-2-8-9,-2-9-8,-1-8-8,0-5-11,1-2-12,3-2-13,0-1-11,1-4-10,-2-7-8,-1-7-6,-2-6-8</inkml:trace>
</inkml:ink>
</file>

<file path=ppt/ink/ink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06411651521921" units="cm"/>
      <inkml:brushProperty name="height" value="0.00906411651521921" units="cm"/>
      <inkml:brushProperty name="color" value="#6ADCAB"/>
      <inkml:brushProperty name="ignorePressure" value="0"/>
    </inkml:brush>
  </inkml:definitions>
  <inkml:trace contextRef="#ctx0" brushRef="#br0">55200 56800 919,'26'1'28,"4"4"-5	,3 3-6,3 3-5,-2 1-16,-6 1-28,-6-1-28,-6 1-28</inkml:trace>
</inkml:ink>
</file>

<file path=ppt/ink/ink5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8733258247375" units="cm"/>
      <inkml:brushProperty name="height" value="0.0148733258247375" units="cm"/>
      <inkml:brushProperty name="color" value="#6ADCAB"/>
      <inkml:brushProperty name="ignorePressure" value="0"/>
    </inkml:brush>
  </inkml:definitions>
  <inkml:trace contextRef="#ctx0" brushRef="#br0">6744 50465 560,'39'-36'4,"-5"8"10	,-2 9 8,-4 8 10,0 5 5,1-1 0,2 0 2,1 1 2,1 1-2,-2 6-2,-2 5-3,-2 5-2,-2 3-5,-3 2-6,-4 1-7,-3 3-6,-3 0-6,-4 3-9,-3 1-7,-3 2-7,-5 1-6,-4-1-4,-5 1-3,-6-1-4,-3 2-4,-1 1-3,-3 2-4,0 1-2,0-1-3,3-5 1,4-5-1,3-5 1,3-4 46,4-1 7,3-2 0,3-1 0</inkml:trace>
</inkml:ink>
</file>

<file path=ppt/ink/ink5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1605849862099" units="cm"/>
      <inkml:brushProperty name="height" value="0.0161605849862099" units="cm"/>
      <inkml:brushProperty name="color" value="#6ADCAB"/>
      <inkml:brushProperty name="ignorePressure" value="0"/>
    </inkml:brush>
  </inkml:definitions>
  <inkml:trace contextRef="#ctx0" brushRef="#br0">7491 50438 515,'-14'15'56,"1"3"-7	,0 4-7,-1 3-6,2 2-5,1 3-2,2 0-1,1 3-1,2 1-2,2 2 0,2 1 0,1 2 0,2 1-3,1 0-3,2 0-4,2 0-4,2-2-3,1-6-2,2-4-2,1-6-2,2-3-4,-1-4-2,0-4-4,1-2-3,0-2-8,2 2-13,1 2-13,2 2-13,1-3-6,0-4 0,0-5-1,0-5 0,-1-3 3,-4 1 5,-4-1 6,-2 0 44</inkml:trace>
</inkml:ink>
</file>

<file path=ppt/ink/ink5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239134922624" units="cm"/>
      <inkml:brushProperty name="height" value="0.0143239134922624" units="cm"/>
      <inkml:brushProperty name="color" value="#6ADCAB"/>
      <inkml:brushProperty name="ignorePressure" value="0"/>
    </inkml:brush>
  </inkml:definitions>
  <inkml:trace contextRef="#ctx0" brushRef="#br0">7917 50598 581,'13'-24'2,"-2"5"2	,-2 4 2,-2 6 4,-1 3 0,-2-1 2,-1 0-1,-3 1 1,2 1 2,3 3 3,3 4 4,4 3 4,2 5 2,-1 10 3,0 7 2,0 9 2,-1 6-1,-4 6-4,-3 4-3,-3 6-4,-2 0-4,0-3-5,0-3-5,0-4-5,-1-2-7,-1-2-8,-2-2-8,-2-1-7,-1-4-9,0-7-7,1-7-8,-1-6-7,0-5-5,1-1 1,-1-2 0,0-1-1</inkml:trace>
</inkml:ink>
</file>

<file path=ppt/ink/ink5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1332222372293" units="cm"/>
      <inkml:brushProperty name="height" value="0.0131332222372293" units="cm"/>
      <inkml:brushProperty name="color" value="#6ADCAB"/>
      <inkml:brushProperty name="ignorePressure" value="0"/>
    </inkml:brush>
  </inkml:definitions>
  <inkml:trace contextRef="#ctx0" brushRef="#br0">8450 50731 634,'24'-12'111,"-4"4"-22	,-6 3-22,-5 3-23,0 2-16,5-3-9,5-1-12,6-2-9,1 0-5,1 2 1,0 2 1,-1 1 0,-1 0-8,-3-2-16,-4-1-17,-3-2-17,-2 0-8,-2-1 1,-2 0 0,-2 1 2</inkml:trace>
</inkml:ink>
</file>

<file path=ppt/ink/ink5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699755564332" units="cm"/>
      <inkml:brushProperty name="height" value="0.016699755564332" units="cm"/>
      <inkml:brushProperty name="color" value="#6ADCAB"/>
      <inkml:brushProperty name="ignorePressure" value="0"/>
    </inkml:brush>
  </inkml:definitions>
  <inkml:trace contextRef="#ctx0" brushRef="#br0">8610 50438 499,'0'13'7,"0"1"5	,0-1 5,0 0 5,0 3 3,0 5 3,0 5 2,0 4 2,1 5 3,2 4 1,1 2 3,2 4 1,0 1-2,1-2-7,0-1-7,-1-2-7,0-4-3,-2-4 1,-1-6 2,-2-4 1,-1-5-14,3-3-32,1-3-29,2-4-31</inkml:trace>
</inkml:ink>
</file>

<file path=ppt/ink/ink5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2507646232843" units="cm"/>
      <inkml:brushProperty name="height" value="0.0142507646232843" units="cm"/>
      <inkml:brushProperty name="color" value="#6ADCAB"/>
      <inkml:brushProperty name="ignorePressure" value="0"/>
    </inkml:brush>
  </inkml:definitions>
  <inkml:trace contextRef="#ctx0" brushRef="#br0">9143 50465 584,'12'3'5,"-4"7"10	,-3 7 10,-3 6 10,-2 5 6,0 4 2,0 3 2,0 3 2,-1 4-3,-1 3-7,-2 3-6,-2 4-8,1-1-7,3-6-8,4-4-7,3-5-9,1-5-4,1-5-1,0-5 0,-1-6-1</inkml:trace>
</inkml:ink>
</file>

<file path=ppt/ink/ink5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4780637025833" units="cm"/>
      <inkml:brushProperty name="height" value="0.0174780637025833" units="cm"/>
      <inkml:brushProperty name="color" value="#6ADCAB"/>
      <inkml:brushProperty name="ignorePressure" value="0"/>
    </inkml:brush>
  </inkml:definitions>
  <inkml:trace contextRef="#ctx0" brushRef="#br0">9650 50864 476,'3'-12'55,"4"1"-6	,5 2-6,6 1-6,6 1-2,9-2 1,7-2 2,10-2 1,0 2 1,-4 2-3,-5 4-1,-5 4-1,1 0-8,6-2-12,7-1-14,6-2-11,0 1-12,-8 0-7,-9 3-8,-8 1-9,-6 0-6,-4-1-8,-2-2-6,-4-2-6</inkml:trace>
</inkml:ink>
</file>

<file path=ppt/ink/ink5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2546160817146" units="cm"/>
      <inkml:brushProperty name="height" value="0.0112546160817146" units="cm"/>
      <inkml:brushProperty name="color" value="#6ADCAB"/>
      <inkml:brushProperty name="ignorePressure" value="0"/>
    </inkml:brush>
  </inkml:definitions>
  <inkml:trace contextRef="#ctx0" brushRef="#br0">10263 50491 740,'3'13'12,"4"-2"2	,6-2 1,4-2 2,6 1 2,7 1 3,7 2 3,6 1 3,1 1-1,-8 1-3,-6-1-5,-6 0-4,-7 2-4,-4 0-3,-6 3-4,-4 1-5,-3 2-2,0 1-4,0 3-2,0 0-3,-3 3-6,-4 1-7,-6 2-9,-4 1-8,-2-1-7,4-5-8,4-5-8,2-5-7,3-4 21,-1-1 51,0-2 0,1-1 0</inkml:trace>
</inkml:ink>
</file>

<file path=ppt/ink/ink5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2425071895123" units="cm"/>
      <inkml:brushProperty name="height" value="0.0122425071895123" units="cm"/>
      <inkml:brushProperty name="color" value="#6ADCAB"/>
      <inkml:brushProperty name="ignorePressure" value="0"/>
    </inkml:brush>
  </inkml:definitions>
  <inkml:trace contextRef="#ctx0" brushRef="#br0">11090 50518 680,'0'16'15,"3"5"4	,1 4 2,2 6 3,0 7 3,-2 7 1,-2 10 3,-1 7 1,-1 3 0,0-3-3,0-4-4,0-3-3,1-5-8,2-7-13,1-6-14,2-7-13,0-6-13,1-5-12,0-5-11,-1-4-12</inkml:trace>
</inkml:ink>
</file>

<file path=ppt/ink/ink5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927279859781" units="cm"/>
      <inkml:brushProperty name="height" value="0.0143927279859781" units="cm"/>
      <inkml:brushProperty name="color" value="#6ADCAB"/>
      <inkml:brushProperty name="ignorePressure" value="0"/>
    </inkml:brush>
  </inkml:definitions>
  <inkml:trace contextRef="#ctx0" brushRef="#br0">11036 50518 578,'39'-24'-31,"-4"5"19	,-4 4 19,-2 6 20,-1 3 11,4 2 2,2 2 3,5 1 2,0 2 0,-2 1-4,-1 2-2,-2 2-4,-3 3-5,-5 2-4,-5 4-5,-5 4-6,-5 2-6,-2 4-5,-4 3-8,-4 4-6,-4 1-7,-7 1-9,-7-1-9,-6 0-8,-4 1-8,-3-1-8,0 0-7,-3 1-7,2-4 0,6-7 7,4-6 23,5-7 43</inkml:trace>
</inkml:ink>
</file>

<file path=ppt/ink/ink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8619550317526" units="cm"/>
      <inkml:brushProperty name="height" value="0.0188619550317526" units="cm"/>
      <inkml:brushProperty name="color" value="#6ADCAB"/>
      <inkml:brushProperty name="ignorePressure" value="0"/>
    </inkml:brush>
  </inkml:definitions>
  <inkml:trace contextRef="#ctx0" brushRef="#br0">55000 57650 441,'25'-2'1,"0"-3"0	,0-3 2,0-2 1,1-5-1,4-2 0,3-3-2,3-3-1,-2-1-2,-6 4-4,-6 3-2,-6 3-4,-4 3-2,1 3 1,-1 3 1,1 4 0,-3 5 6,-2 10 9,-3 10 11,-3 9 9,-1 4 6,4 1 2,3-1 1,3 1 2,1-1-1,1 1-5,-1-1-3,1 1-5,-1-1-5,1 1-4,-1-1-5,1 1-6,-1-1-3,1 1-3,-1-1-2,1 1-3,-3-3-4,-2-2-2,-3-3-4,-3-3-4,-6-2-1,-5 0 2,-7 0 1,-5 0 1,-3 0 2,4 0 2,3 0 2,3 0 2,-2-4 2,-6-5 0,-6-7 1,-6-5 1,-1-3 0,7 4-1,6 3 1,7 3 10,10-1 0,16-2 5,15-3 35,17-3 20,11-2 10,10 0-4,10 0-3,9 0-4,4 0-3,1 0-6,-1 0-4,1 0-6,-1 0-5,1 0-8,-1 0-6,1 0-7,-6-2-5,-8-3-3,-10-3-5,-9-2-2,-9-1-5,-5 3-6,-7 3-6,-5 4-6,-1-3-7,6-5-9,7-7-8,6-5-10,-2-1-2,-9 6 3,-10 7 3,-8 6 2,-6 1 3,1-3 2,-1-3 0,1-2 3</inkml:trace>
</inkml:ink>
</file>

<file path=ppt/ink/ink5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487792134285" units="cm"/>
      <inkml:brushProperty name="height" value="0.016487792134285" units="cm"/>
      <inkml:brushProperty name="color" value="#6ADCAB"/>
      <inkml:brushProperty name="ignorePressure" value="0"/>
    </inkml:brush>
  </inkml:definitions>
  <inkml:trace contextRef="#ctx0" brushRef="#br0">11916 50491 505,'-26'40'36,"2"0"1	,1 0 1,3 0 1,1 1 0,4 1 0,4 3-1,2 0-1,3 2-2,2 0-4,2-1-4,1 1-4,3-2-4,6-3-2,5-4-2,4-3-2,2-4-5,-1-5-5,-2-6-5,-2-4-5,1-3-6,3-2-6,4-2-6,3-2-6,0-1-2,0-2 1,-3-1 3,-1-2 2,-3-2-6,-3-2-11,-3-1-11,-4-2-12</inkml:trace>
</inkml:ink>
</file>

<file path=ppt/ink/ink5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8443671166897" units="cm"/>
      <inkml:brushProperty name="height" value="0.0138443671166897" units="cm"/>
      <inkml:brushProperty name="color" value="#6ADCAB"/>
      <inkml:brushProperty name="ignorePressure" value="0"/>
    </inkml:brush>
  </inkml:definitions>
  <inkml:trace contextRef="#ctx0" brushRef="#br0">6504 52464 601,'-1'12'-13,"-4"-1"5	,-4-2 5,-2-1 6,-1 2 7,4 7 8,3 6 8,3 7 7,2 6 5,0 5 3,0 4 1,0 6 3,1 4-3,1 3-6,2 4-7,2 3-6,2-1-6,1-5-6,2-4-4,1-6-5,1-7-10,-2-8-12,-2-8-12,-2-8-13,0-6-10,0-1-7,-1-2-7,1-1-7</inkml:trace>
</inkml:ink>
</file>

<file path=ppt/ink/ink5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3730800375342" units="cm"/>
      <inkml:brushProperty name="height" value="0.0153730800375342" units="cm"/>
      <inkml:brushProperty name="color" value="#6ADCAB"/>
      <inkml:brushProperty name="ignorePressure" value="0"/>
    </inkml:brush>
  </inkml:definitions>
  <inkml:trace contextRef="#ctx0" brushRef="#br0">6957 53370 542,'0'9'-8,"0"-11"4	,0-10 5,0-9 3,2-9 3,3-7 2,3-6 1,4-7 1,2-4-3,2-2-5,2-2-8,1-1-6,0 2-3,-2 4-2,-1 6-1,-2 4-1,0 7 0,-1 6 1,0 6 2,1 8 1,-2 7 5,-1 11 8,-2 10 7,-1 9 8,-1 8 5,2 6 5,2 4 4,2 5 4,0 2 1,0 1-4,1 0-3,-1-1-4,-1-1-3,-1-6-5,-1-5-4,-3-5-4,0-5-2,-1-5 1,1-4 0,0-6 0,-1-6-2,1-6-5,0-7-6,-1-7-5,1-5-3,0-3 0,-1-3 0,1-4 0,0-2-1,-1-2 1,1-1 0,0-2 1,-1 0 0,1 4 3,0 4 0,-1 3 3,2 3 2,1 3 3,2 4 3,1 3 3,1 2 5,-2 2 4,-2 2 5,-2 2 5,0 2 3,0 6 0,-1 5 2,1 5 0,0 6 3,3 6 4,0 7 4,3 7 3,-1 3 0,-1 3-9,-2 1-6,-1 2-7,-2 0-4,1 1 1,0 0 1,0-1 1,-1-2-11,1-8-18,0-6-20,-1-6-20,1-7-12,0-4-4,-1-6-4,1-4-4</inkml:trace>
</inkml:ink>
</file>

<file path=ppt/ink/ink5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9115230888128" units="cm"/>
      <inkml:brushProperty name="height" value="0.0149115230888128" units="cm"/>
      <inkml:brushProperty name="color" value="#6ADCAB"/>
      <inkml:brushProperty name="ignorePressure" value="0"/>
    </inkml:brush>
  </inkml:definitions>
  <inkml:trace contextRef="#ctx0" brushRef="#br0">7970 52837 558,'13'-20'12,"-2"13"10	,-2 14 11,-2 13 11,-1 10 5,-2 7 1,-1 6 1,-2 7 1,-1 3-5,0-3-11,0 0-9,0-3-10,1-3-16,1-5-19,2-4-22,2-6-19,-1-5-11,-3-5-2,-4-5 0,-3-5-2</inkml:trace>
</inkml:ink>
</file>

<file path=ppt/ink/ink5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2797179073095" units="cm"/>
      <inkml:brushProperty name="height" value="0.0162797179073095" units="cm"/>
      <inkml:brushProperty name="color" value="#6ADCAB"/>
      <inkml:brushProperty name="ignorePressure" value="0"/>
    </inkml:brush>
  </inkml:definitions>
  <inkml:trace contextRef="#ctx0" brushRef="#br0">7944 52757 511,'26'-25'2,"-2"4"2	,-2 2 3,-1 4 3,0 3 4,1 1 3,3 2 5,0 1 3,2 3 3,0 4 2,-1 2 1,1 4 2,0 3 0,-1 1-1,1 2-2,0 1-1,-3 2-2,-5-1-1,-5 0-2,-5 1-1,-2 1-4,0 6-5,-1 5-7,1 5-5,-3 4-6,-5 3-2,-5 4-4,-4 3-3,-6 1-4,-5-2-5,-5-2-6,-5-1-4,-1-3-5,1-6-5,2-4-5,1-6-4,3-4-3,4-6-2,2-4 0,4-6-2,4-1 2,2 1 28,4 3 28,4 0 0</inkml:trace>
</inkml:ink>
</file>

<file path=ppt/ink/ink5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7057290673256" units="cm"/>
      <inkml:brushProperty name="height" value="0.0167057290673256" units="cm"/>
      <inkml:brushProperty name="color" value="#6ADCAB"/>
      <inkml:brushProperty name="ignorePressure" value="0"/>
    </inkml:brush>
  </inkml:definitions>
  <inkml:trace contextRef="#ctx0" brushRef="#br0">8610 52624 498,'12'2'5,"-4"3"8	,-3 3 10,-3 4 8,-2 3 6,0 6 0,0 5 1,0 5 0,0 4 1,0 3 0,0 4-1,0 3 1,-1-3-4,-1-8-5,-3-8-7,0-8-5,-1-2-6,2 8-6,1 6-5,2 6-7,1 3-7,0-4-8,0-4-9,0-2-10</inkml:trace>
</inkml:ink>
</file>

<file path=ppt/ink/ink5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8744511902332" units="cm"/>
      <inkml:brushProperty name="height" value="0.0168744511902332" units="cm"/>
      <inkml:brushProperty name="color" value="#6ADCAB"/>
      <inkml:brushProperty name="ignorePressure" value="0"/>
    </inkml:brush>
  </inkml:definitions>
  <inkml:trace contextRef="#ctx0" brushRef="#br0">8637 52597 493,'26'-12'-17,"-2"1"7	,-2 2 7,-1 1 6,0 3 8,2 4 6,1 2 8,2 4 6,-1 2 0,-4 0-5,-2-1-6,-4 1-5,-3 1-5,-1 4 0,-2 3-1,-1 3-2,-4 2-6,-5 0-11,-5 0-11,-5 0-11,-3 0-9,-2 0-3,-1 0-4,-2 0-4,-1-1 1,0-1 41,0-2 10,0-2 0,1-2 0,4-1 0,4-2 0,2-1 0,3-1 0,2 2 0,2 2 0,1 2 0,2-1 0,1-1 17,2-2 38,2-1 1,1-2-1,0-2-3,-1-2-4,1-1-3,2 0-2,5 1-1,5 3 0,6 0-1,2 2-3,2 0-6,2-1-4,2 1-6,1 0-9,1-1-12,3 1-14,1 0-11,-2 0-7,-7 2 1,-7 2 1,-6 2 1,-4-1-6,0-1-13,1-2-12,-1-1-14</inkml:trace>
</inkml:ink>
</file>

<file path=ppt/ink/ink5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872214153409" units="cm"/>
      <inkml:brushProperty name="height" value="0.016872214153409" units="cm"/>
      <inkml:brushProperty name="color" value="#6ADCAB"/>
      <inkml:brushProperty name="ignorePressure" value="0"/>
    </inkml:brush>
  </inkml:definitions>
  <inkml:trace contextRef="#ctx0" brushRef="#br0">9463 52571 493,'13'0'-39,"-2"3"21	,-2 1 24,-2 2 22,0 5 13,0 8 4,-1 8 4,1 9 3,-1 7 1,-2 4-5,-2 6-5,-1 4-4,-1 2-3,0-1-4,0-2-3,0-2-3,0-6-5,0-10-9,0-9-9,0-11-7,-1-1-6,-1 6-4,-2 7-2,-2 7-4,-1 0-8,1-4-12,-1-6-13,0-4-13,1-5-4,-1-3 2,0-3 4,1-4 2</inkml:trace>
</inkml:ink>
</file>

<file path=ppt/ink/ink5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98338470608" units="cm"/>
      <inkml:brushProperty name="height" value="0.01398338470608" units="cm"/>
      <inkml:brushProperty name="color" value="#6ADCAB"/>
      <inkml:brushProperty name="ignorePressure" value="0"/>
    </inkml:brush>
  </inkml:definitions>
  <inkml:trace contextRef="#ctx0" brushRef="#br0">9943 53050 595,'27'-11'25,"0"2"-1	,-1 4 1,1 4 0,-2 1 0,-3 0 2,-4 0 1,-3 0 1,3-1 2,11-2 0,9-1 1,10-2 0,5 0-2,1-1-9,-1 0-7,0 1-9,-3-1-10,-6 0-16,-8 1-14,-6-1-16,-6 0-9,-4 1-5,-6-1-5,-5 0-5</inkml:trace>
</inkml:ink>
</file>

<file path=ppt/ink/ink5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1769993826747" units="cm"/>
      <inkml:brushProperty name="height" value="0.0151769993826747" units="cm"/>
      <inkml:brushProperty name="color" value="#6ADCAB"/>
      <inkml:brushProperty name="ignorePressure" value="0"/>
    </inkml:brush>
  </inkml:definitions>
  <inkml:trace contextRef="#ctx0" brushRef="#br0">10610 52677 549,'0'13'3,"0"-2"5	,0-2 6,0-2 5,3 0 3,7 0 3,7-1 2,6 1 3,3 0 1,-2 3 4,-2 0 1,-1 3 3,-2 1-2,-4 2-7,-4 1-8,-2 2-7,-3 2-4,1 2 1,0 1 1,-1 2 0,-1 0-5,-3-2-8,-4-2-9,-3-1-10,-1-2-8,-1-1-7,0-2-8,1-2-8,-1-3-6,0-2-4,1-4-5,-1-4-4</inkml:trace>
</inkml:ink>
</file>

<file path=ppt/ink/ink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0474735051394" units="cm"/>
      <inkml:brushProperty name="height" value="0.0130474735051394" units="cm"/>
      <inkml:brushProperty name="color" value="#6ADCAB"/>
      <inkml:brushProperty name="ignorePressure" value="0"/>
    </inkml:brush>
  </inkml:definitions>
  <inkml:trace contextRef="#ctx0" brushRef="#br0">56050 56750 638,'25'0'123,"0"0"-25	,0 0-26,0 0-26,0 0-24,0 0-23,0 0-24,0 0-23,-2 1-15,-3 4-4,-3 3-6,-2 3-5</inkml:trace>
</inkml:ink>
</file>

<file path=ppt/ink/ink5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2424738258123" units="cm"/>
      <inkml:brushProperty name="height" value="0.0132424738258123" units="cm"/>
      <inkml:brushProperty name="color" value="#6ADCAB"/>
      <inkml:brushProperty name="ignorePressure" value="0"/>
    </inkml:brush>
  </inkml:definitions>
  <inkml:trace contextRef="#ctx0" brushRef="#br0">11036 52571 629,'1'-24'2,"2"8"7	,1 6 4,2 6 6,3 6 5,5 3 4,5 3 6,5 4 5,2 1 1,-2 1-2,-1-1-1,-3 0-2,0 0-6,-3-2-12,-1-2-11,-2-2-11,-1-1-7,1-2-5,-1-1-3,0-2-5,1-1-9,-1 3-15,1 1-15,-1 2-15</inkml:trace>
</inkml:ink>
</file>

<file path=ppt/ink/ink5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545009195805" units="cm"/>
      <inkml:brushProperty name="height" value="0.0143545009195805" units="cm"/>
      <inkml:brushProperty name="color" value="#6ADCAB"/>
      <inkml:brushProperty name="ignorePressure" value="0"/>
    </inkml:brush>
  </inkml:definitions>
  <inkml:trace contextRef="#ctx0" brushRef="#br0">11729 52517 580,'10'2'3,"-6"3"5	,-8 3 7,-6 4 5,-2 0 1,1-4-3,2-3-3,1-3-4,0 0-1,-4 6 1,-3 4 1,-3 6 1,0 0-2,3-3-4,3-3-4,4-4-5,0 0-5,-1 4-9,-2 3-9,-1 3-7,-1 0-5,2-6 1,2-4 1,2-6 0,2 0 1,3 3 3,4 3 1,3 4 27,1 4 3,-2 4 0,-2 6 0,-1 5 0,0 2 0,1 1 21,3-1 8,0 0 2,1-1 1,-2-4 0,-1-3 1,-2-3 1,0 1 1,1 7 4,2 7 3,2 6 3,0 2 0,-2-3-4,-1-4-3,-3-3-3,2-4-11,3-5-15,3-5-18,4-5-16</inkml:trace>
</inkml:ink>
</file>

<file path=ppt/ink/ink5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9380938857794" units="cm"/>
      <inkml:brushProperty name="height" value="0.0159380938857794" units="cm"/>
      <inkml:brushProperty name="color" value="#6ADCAB"/>
      <inkml:brushProperty name="ignorePressure" value="0"/>
    </inkml:brush>
  </inkml:definitions>
  <inkml:trace contextRef="#ctx0" brushRef="#br0">18554 43986 522,'-12'-1'0,"4"-4"0	,3-4 0,3-2 0,5-13 0,4-19-3,6-20 0,4-20-2,4-9-2,2 4-2,1 3-1,2 3-2,-3 9-1,-6 16 1,-7 15 1,-7 14 0,-1 6 1,3-3 2,3-3 2,4-4 1,1-2 2,0-2 1,1-1 2,-1-2 0,-1 2 0,-1 7 1,-2 7 1,-1 6-1,-2 5 1,-2 1 0,-2 2 1,-1 1 0,1 2 3,3 2 4,3 2 5,4 1 4,0 2 2,-4 4 0,-3 4-1,-3 2-1,-2 4 0,3 4-1,1 2-1,2 4-1,0 1 0,-2-2 0,-2-1 0,-1-2 0,-1 5 1,0 11 2,0 12 3,0 12 1,1 3 2,2-5-1,1-5 1,2-4-1,0-5-1,1-4-4,0-2-2,-1-4-3,1-5-2,0-7 1,-1-6 1,1-7 1,0-7-3,3-6-4,0-7-5,3-7-5,2-9-4,3-11-3,4-13-3,3-10-2,1-7-4,1 0-3,0 1-2,-1-1-3,1 4 0,0 6 4,-1 7 4,1 7 4,-1 6 4,-2 7 0,-1 7 3,-3 6 1,0 6 1,-3 5 0,-1 6-1,-2 4 0,-1 2 2,-3 1 3,0 0 3,-3-1 4,1 7 4,1 11 4,2 12 4,1 11 5,0 7 1,-1-1 0,-1 0-1,-3 1 0,-1 0-2,-2 2-4,-1 1-4,-3 2-4,0-1-4,0-6-5,0-4-7,0-6-5,1-6-12,2-8-20,1-9-19,2-8-18,0-7-6,1-5 9,0-5 10,-1-5 9</inkml:trace>
</inkml:ink>
</file>

<file path=ppt/ink/ink5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035170182586" units="cm"/>
      <inkml:brushProperty name="height" value="0.0146035170182586" units="cm"/>
      <inkml:brushProperty name="color" value="#6ADCAB"/>
      <inkml:brushProperty name="ignorePressure" value="0"/>
    </inkml:brush>
  </inkml:definitions>
  <inkml:trace contextRef="#ctx0" brushRef="#br0">19967 43800 570,'-12'20'-28,"4"-13"9	,3-14 8,3-13 9,3-8 7,2-4 5,1-3 6,2-3 4,1-5 1,2-4-7,2-6-5,2-4-7,1-3-1,2 0 2,1 0 2,2 0 2,1 1-1,0 4-3,0 4-4,0 2-3,-1 6-1,-1 6 1,-2 7 2,-2 7 2,-1 6 1,0 4 4,1 6 2,-1 4 3,1 7 2,-1 9 1,0 8 2,0 8 0,1 8 2,-1 9 2,0 8 1,1 9 1,-1 3 1,0-2 0,1-2 0,-1-1 0,-1-3 0,-4-3-3,-3-3-1,-3-4-2,-2-3-1,0-3-2,0-4-2,0-3-1,0-4-2,0-5-3,0-5-2,0-5-2,-3-4-4,-4-1-2,-6-2-4,-4-2-4,-4-2-2,-2-3-4,-1-4-2,-2-3-4,1-2-2,0-2 0,3-2-1,1-1 0,3-1-1,3 2 1,3 2 1,4 2 0,0-2 1,-4-2 0,-3-4 1,-3-4 0,0 1 2,5 3 3,6 3 5,5 4 2,1 0 6,-2-1 4,-1-2 6,-2-1 5,0-1 4,2 3-1,2 0 0,1 3 1,2 0 2,1 1 6,2-1 5,2 0 5,3 1 3,5 2 0,6 2 1,4 1-1,4 0-3,4-1-8,3-3-8,3 0-8,3-4-9,1-2-10,3-4-12,0-4-11,0 0-8,-3 2-7,-4 1-7,-3 2-6,-4 0-1,-5 1 14,-5 0 51,-5-1 0,-4 2 0,-1 1 0,-2 2 0,-1 1 0</inkml:trace>
</inkml:ink>
</file>

<file path=ppt/ink/ink5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4379067718983" units="cm"/>
      <inkml:brushProperty name="height" value="0.0164379067718983" units="cm"/>
      <inkml:brushProperty name="color" value="#6ADCAB"/>
      <inkml:brushProperty name="ignorePressure" value="0"/>
    </inkml:brush>
  </inkml:definitions>
  <inkml:trace contextRef="#ctx0" brushRef="#br0">20740 43293 506,'-1'-12'-10,"-1"1"1	,-2 2 2,-2 1 2,0 4 5,2 5 9,1 5 11,2 5 8,1 4 7,0 6 0,0 5 1,0 5 2,0 3-1,0 2-1,0 1-3,0 3-1,0 0-4,0 0-8,0 0-7,0 0-8,-1-3-4,-1-4-2,-2-6-3,-2-4-2,-1-3-4,1 0-4,-1-1-5,0 1-5,1-3-6,-1-7-7,0-7-7,1-6-8,-1-8-3,0-8 1,1-8 0,-1-9 1,0-6 9,1-3 44,-1-3 0,0-4 0,2 1 0,0 2 0,3 4 0,1 4 0,2 1 0,1 0 0,3 0 0,0 0 0,5-2 0,4-3 0,5-3 0,5-4 0,1 4 0,-3 9 0,-4 11 0,-3 10 0,-2 5 0,1 2 0,-1 2 0,0 2 0,2 0 34,4 0 3,2 1 2,4-1 3,3 4 1,1 6 0,2 7 0,1 7 0,-1 4 0,-5 4 0,-5 4-2,-5 2 0,-4 4-3,-1 4-8,-2 2-6,-1 4-7,-3 1-6,-4-2-5,-2-1-5,-4-2-4,-4-4-6,-2-4-5,-4-6-6,-4-4-4,-2-4-4,-1-2 2,-2-1 1,-2-2 0,0-2 0,2-4-3,2-3-1,1-3-3,1-3 1,3-1 3,1-3 3,2 0 3,4-1 9,7 2 13,6 1 14,7 2 13,5 2 8,3 2 0,4 1 0,3 2 2,2 1-2,-1 2-3,1 2-2,0 2-2,-2 1-4,0 2-3,-3 1-3,-1 2-3,1 2-7,3 2-10,3 1-10,4 2-9,0-1-11,-1-4-12,-2-2-12,-1-4-11,-4-3-4,-5-1 3,-5-2 3,-5-2 2</inkml:trace>
</inkml:ink>
</file>

<file path=ppt/ink/ink5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9421789944172" units="cm"/>
      <inkml:brushProperty name="height" value="0.0179421789944172" units="cm"/>
      <inkml:brushProperty name="color" value="#6ADCAB"/>
      <inkml:brushProperty name="ignorePressure" value="0"/>
    </inkml:brush>
  </inkml:definitions>
  <inkml:trace contextRef="#ctx0" brushRef="#br0">21593 42947 464,'26'29'3,"-2"5"7	,-1 5 7,-3 5 7,0 4 4,-3 1 3,-1 2 3,-2 1 3,-2 2 1,-4-1-3,-3 0-2,-3 1-1,-5-3-1,-4-2 0,-6-4 2,-4-4 0,-5-2-3,-3-1-5,-3-2-7,-4-2-6,1-3-16,5-6-28,6-4-28,4-5-28</inkml:trace>
</inkml:ink>
</file>

<file path=ppt/ink/ink5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906450390816" units="cm"/>
      <inkml:brushProperty name="height" value="0.0146906450390816" units="cm"/>
      <inkml:brushProperty name="color" value="#6ADCAB"/>
      <inkml:brushProperty name="ignorePressure" value="0"/>
    </inkml:brush>
  </inkml:definitions>
  <inkml:trace contextRef="#ctx0" brushRef="#br0">18074 42813 567,'-12'26'-1,"1"-2"-1	,2-1-1,1-2-2,2-1 1,2 0 3,2 0 2,1 0 4,2 5 4,4 10 7,4 10 6,2 10 8,5 7 4,5 6 2,5 4 3,5 6 2,1-5 1,-1-13-1,-2-13-1,-1-14-2,-3-8-6,-4-3-14,-2-4-14,-4-3-12,4 0-13,12 3-9,11 4-10,12 3-9,0-1-8,-11-5-5,-12-5-5,-12-5-5</inkml:trace>
</inkml:ink>
</file>

<file path=ppt/ink/ink5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4273814558983" units="cm"/>
      <inkml:brushProperty name="height" value="0.0194273814558983" units="cm"/>
      <inkml:brushProperty name="color" value="#6ADCAB"/>
      <inkml:brushProperty name="ignorePressure" value="0"/>
    </inkml:brush>
  </inkml:definitions>
  <inkml:trace contextRef="#ctx0" brushRef="#br0">22126 43427 428,'-10'0'5,"7"0"9	,6 0 9,7 0 9,6 0 5,5 0 3,5 0 2,5 0 2,2-1 0,0-2-6,1-1-3,-1-2-5,4 0-3,6-1 1,7 0-1,6 1 0,-1-1-3,-10 0-2,-10 1-4,-10-1-4,-9-1-15,-8-1-29,-9-2-30,-8-1-28,-5-1-9,-2-1 10,-2 1 12,-1 0 10,1-1 8,3 1 6,3 0 5,4-1 25,2 2 21,2 1 0,1 2 0,2 1 0,2 3 0,2 0 18,1 3 20,2 1 5,3 1 1,5 0-3,5 0-3,5 0-3,5 1-2,2 1-3,4 3-3,4 0-2,-2 4-3,-4 2-2,-6 4-2,-4 4-3,-6 2-3,-4 1-3,-6 2-5,-4 2-2,-5 2-4,-3 4-3,-3 3-3,-4 3-3,-3 1-2,-3-4-3,-4-4-2,-3-2-3,1-4-1,5-4-1,5-2 0,4-4-1</inkml:trace>
</inkml:ink>
</file>

<file path=ppt/ink/ink5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7197088748217" units="cm"/>
      <inkml:brushProperty name="height" value="0.0207197088748217" units="cm"/>
      <inkml:brushProperty name="color" value="#6ADCAB"/>
      <inkml:brushProperty name="ignorePressure" value="0"/>
    </inkml:brush>
  </inkml:definitions>
  <inkml:trace contextRef="#ctx0" brushRef="#br0">23433 43747 402,'0'-40'32,"0"3"3	,0 1 2,0 2 3,1-1 1,4-3-2,4-4-1,2-3-2,4-2-4,3 1-6,4-1-8,3 0-6,1 2-7,-2 4-5,-1 2-5,-2 4-6,-2 5-2,1 4 1,0 5-1,0 5 1,0 5 0,-3 5-3,-1 6-2,-2 4-1,-2 7 1,-4 11 4,-3 10 5,-3 9 5,-1 6 4,1 0 4,2-1 5,2 1 5,0-2 3,-2-3 1,-1-4 2,-3-3 1,2-4 0,3-5 0,3-6 0,4-4 0,3-7-2,3-8-2,4-8-3,3-9-2,1-7-4,-2-4-5,-1-6-5,-3-4-4,0-2-4,-3 1 1,-1 2-1,-2 2 0,-1 4-1,-3 7-1,0 6-2,-3 7-1,2 0-1,5-10-1,6-7-2,4-9-1,2-1 0,-2 7 4,-2 7 2,-1 6 3,-1 7 4,0 4 5,0 5 5,0 5 6,-2 6 3,-3 7 3,-3 6 3,-4 7 2,-1 7 3,0 6 4,-1 7 3,1 7 5,-1 3-2,-2 0-4,-2 0-6,-1 0-6,0-1-8,2-2-10,1-1-13,2-2-10,-1-5-10,0-8-4,-3-8-7,-1-9-5,0-5-6,1-2-4,2-1-4,2-2-4</inkml:trace>
</inkml:ink>
</file>

<file path=ppt/ink/ink5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5002701580524" units="cm"/>
      <inkml:brushProperty name="height" value="0.0175002701580524" units="cm"/>
      <inkml:brushProperty name="color" value="#6ADCAB"/>
      <inkml:brushProperty name="ignorePressure" value="0"/>
    </inkml:brush>
  </inkml:definitions>
  <inkml:trace contextRef="#ctx0" brushRef="#br0">25672 43587 476,'14'1'4,"2"4"8	,1 4 7,3 2 9,0 7 5,3 8 2,1 8 3,2 8 1,0 7 1,1 2-1,0 4-2,-1 3-1,0-1-1,-2-7-3,-1-7-2,-2-6-1,-3-6-7,-3-5-9,-3-5-10,-4-6-10,-1 1-12,-1 5-14,1 5-13,0 5-14,-1-1-7,1-7-1,0-6-1,-1-7-1</inkml:trace>
</inkml:ink>
</file>

<file path=ppt/ink/ink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9692168235779" units="cm"/>
      <inkml:brushProperty name="height" value="0.0159692168235779" units="cm"/>
      <inkml:brushProperty name="color" value="#6ADCAB"/>
      <inkml:brushProperty name="ignorePressure" value="0"/>
    </inkml:brush>
  </inkml:definitions>
  <inkml:trace contextRef="#ctx0" brushRef="#br0">55850 57400 521,'4'21'4,"10"-5"7	,10-7 6,9-5 8,9-8 4,9-5 0,10-7-1,10-5 1,0-3-3,-5 4-6,-7 3-6,-5 3-5,-9 1-5,-9 1-2,-10-1-3,-8 1-3,-4 1-2,3 3-2,3 3-1,4 4-2,-3 2 3,-5 4 5,-7 3 5,-5 3 5,-4 3 5,0 3 3,0 3 4,0 4 3,-4 1 1,-5 0-2,-7 0-2,-5 0-1,-4 4-1,0 10 3,0 10 2,0 9 1,-2 4-2,-3 1-7,-3-1-8,-2 1-6,-3-4-9,1-6-9,-1-6-11,1-6-9,2-7-7,7-6-8,6-6-6,7-6-6,2-6-1,1-2 2,-1-3 5,1-3 2</inkml:trace>
</inkml:ink>
</file>

<file path=ppt/ink/ink5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414247892797" units="cm"/>
      <inkml:brushProperty name="height" value="0.013414247892797" units="cm"/>
      <inkml:brushProperty name="color" value="#6ADCAB"/>
      <inkml:brushProperty name="ignorePressure" value="0"/>
    </inkml:brush>
  </inkml:definitions>
  <inkml:trace contextRef="#ctx0" brushRef="#br0">26312 43533 621,'-16'4'24,"-5"6"1	,-5 6 0,-5 8 2,0 1 0,6 0 0,4-3-1,5-1-1,-2 6 0,-11 16 2,-9 14-1,-10 16 1,-4 6-2,4-2-5,3-1-6,3-2-6,5-5-10,8-11-17,5-10-17,8-9-17,3-9-10,2-7-4,2-6-4,2-7-3</inkml:trace>
</inkml:ink>
</file>

<file path=ppt/ink/ink5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10080090910196" units="cm"/>
      <inkml:brushProperty name="height" value="0.0210080090910196" units="cm"/>
      <inkml:brushProperty name="color" value="#6ADCAB"/>
      <inkml:brushProperty name="ignorePressure" value="0"/>
    </inkml:brush>
  </inkml:definitions>
  <inkml:trace contextRef="#ctx0" brushRef="#br0">18954 45693 396,'0'-48'0,"0"12"-2	,0 12-2,0 12 0,0 11 2,0 12 10,0 11 7,0 12 10,1 10 4,1 9 3,2 8 3,2 8 2,1 2 1,0-5 0,-1-6-1,1-4 0,-1 2-1,-2 7-1,-2 10 0,-1 7 0,-1 1-3,0-9-4,0-8-3,0-9-3,0-7-5,0-7-6,0-6-4,0-7-6,-1-8-6,-5-7-10,-2-10-9,-3-7-9,-3-11-6,1-11-3,0-12-4,-1-11-3,1-7-2,0-2-1,-1-1-1,1-3 0,0 2 2,-1 3 4,1 3 3,0 4 6,-2 4 2,0 5 12,-3 5 24,-1 4 0,1 6 0,3 5 0,3 5 0,4 5 0,3 3 0,3 2 0,4 1 0,3 2 26,1 1 28,1 0-6,0 0-5,-1 0-7,2 0-4,1 0-1,2 0-2,1 0-2,5 0-3,6 0-7,7 0-6,7 0-6,0 0-7,-4-3-9,-6-1-7,-4-2-9</inkml:trace>
</inkml:ink>
</file>

<file path=ppt/ink/ink5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33414790779352" units="cm"/>
      <inkml:brushProperty name="height" value="0.00933414790779352" units="cm"/>
      <inkml:brushProperty name="color" value="#6ADCAB"/>
      <inkml:brushProperty name="ignorePressure" value="0"/>
    </inkml:brush>
  </inkml:definitions>
  <inkml:trace contextRef="#ctx0" brushRef="#br0">18607 46439 892,'-10'23'1,"7"-6"2	,6-7 1,7-7 2,5-3 2,4-3 5,2-1 3,4-2 4,4-2-1,2-4-7,4-3-6,4-3-7,0-3-11,-2-2-16,-1-1-16,-2-2-16,-3 1-8,-5 4-1,-5 2 20,-5 4 49</inkml:trace>
</inkml:ink>
</file>

<file path=ppt/ink/ink5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8978141844273" units="cm"/>
      <inkml:brushProperty name="height" value="0.0158978141844273" units="cm"/>
      <inkml:brushProperty name="color" value="#6ADCAB"/>
      <inkml:brushProperty name="ignorePressure" value="0"/>
    </inkml:brush>
  </inkml:definitions>
  <inkml:trace contextRef="#ctx0" brushRef="#br0">19087 45906 524,'-8'-1'-2,"10"-1"-1	,9-3-3,11 0-3,7-3 1,5-1 2,5-2 2,5-1 4,2-1 0,-2 2-1,-1 2 1,-2 2-2,-4 1 1,-4 2-1,-6 1 1,-4 2 0,-4 2 1,-2 2 3,-1 1 1,-2 2 2,-2 1 2,-4 2 3,-3 2 2,-3 2 3,-2 0 2,0 0 1,0 1 0,0-1 1,0-1 1,0-1-1,0-2-1,0-1 0,-2 3-1,-3 8-3,-3 8-3,-4 9-2,-1 3-1,0-1 1,-1-2 2,1-2 1,1-4-6,1-7-11,2-6-12,1-7-12,1-4-7,1-2-5,-1-2-3,0-1-5,1-3-1,-1-3-1,0-3 1,1-4 4,-1-2 45,0-2 0,1-1 0,-1-2 0,0 1 0,1 6 0,-1 4 0,0 6 0,1 2 0,-1 0 0,0 0 0,1 0 0,-1 3 0,0 7 0,1 7 0,-1 6 0,1 2 0,2-3 0,2-4 0,1-3 0,1-2 0,0-3 12,0 0 10,0-3-4,0 1-1,0 4-1,0 3-2,0 3 0,1 0-2,1-6-2,2-4-2,2-6-3,2-2-2,1 0-1,2 0 0,1 0-2,1-1-3,-3-4-4,0-4-5,-3-2-4,-1-2-2,-2 2 2,-1 2 0,-3 2 2,0-2-3,0-2-7,0-4 12,0-4 12,-1-1 0,-4 0 0,-4 0 0,-2 0 0,-3 0 0,-2 0 0,-2 0 0,-1 0 0,0 3 0,1 4 0,3 6 0,0 4 0,3 3 0,1 0 0,2 0 0,1 0 0,2 4 0,-1 6 0,1 6 0,-1 8 0,1 4 44,2 4 9,1 3-1,2 3-1,1-1-3,0-7-4,0-7-6,0-6-5,0 0-3,0 9-1,0 8-2,0 9 0,3 2-3,4-4-3,6-2-2,4-4-3,3-5-3,0-4-2,0-5-4,0-5-2,3-4-1,4-4-1,6-3 0,4-3 0,3-3-2,0-2-1,0-1-1,0-2-2,-1-2-4,-1-4-6,-2-3-7,-2-3-5,-1-3-8,-3-1-6,-1-3-7,-1 0-7,-4 0-3,-5 3 0,-5 4 1,-4 3 0,-4 2 2,1 2 3,0 2 9,-1 2 41</inkml:trace>
</inkml:ink>
</file>

<file path=ppt/ink/ink5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9251689910889" units="cm"/>
      <inkml:brushProperty name="height" value="0.0159251689910889" units="cm"/>
      <inkml:brushProperty name="color" value="#6ADCAB"/>
      <inkml:brushProperty name="ignorePressure" value="0"/>
    </inkml:brush>
  </inkml:definitions>
  <inkml:trace contextRef="#ctx0" brushRef="#br0">20127 46039 523,'12'-10'9,"-4"7"6	,-3 6 5,-3 7 7,-2 8 3,0 7 4,0 10 1,0 7 3,-1 5 1,-2-1-1,-1 1 0,-2 0-1,0-1-3,2 1-5,2 0-5,1-1-4,1-3-10,0-9-17,0-8-14,0-9-16</inkml:trace>
</inkml:ink>
</file>

<file path=ppt/ink/ink5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0226360633969" units="cm"/>
      <inkml:brushProperty name="height" value="0.0130226360633969" units="cm"/>
      <inkml:brushProperty name="color" value="#6ADCAB"/>
      <inkml:brushProperty name="ignorePressure" value="0"/>
    </inkml:brush>
  </inkml:definitions>
  <inkml:trace contextRef="#ctx0" brushRef="#br0">19967 46359 639,'1'-12'-1,"1"1"-2	,2 2-2,2 1-3,2 1 7,1 1 17,2-1 16,1 0 16,3 2 6,4 0-6,2 3-4,4 1-5,1 1-6,-2 0-6,-1 0-6,-2 0-5,-2 0-15,-2 0-23,-1 0-22,-2 0-23,-1 0-10,-3 0 2,0 0 1,-3 0 2</inkml:trace>
</inkml:ink>
</file>

<file path=ppt/ink/ink5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1004143729806" units="cm"/>
      <inkml:brushProperty name="height" value="0.0121004143729806" units="cm"/>
      <inkml:brushProperty name="color" value="#6ADCAB"/>
      <inkml:brushProperty name="ignorePressure" value="0"/>
    </inkml:brush>
  </inkml:definitions>
  <inkml:trace contextRef="#ctx0" brushRef="#br0">19994 46706 688,'-11'23'-38,"5"-6"12	,5-7 10,5-7 12,4-4 11,1-1 11,2-3 11,1 0 12,1-1 3,-2 2-4,-2 1-2,-2 2-4,3-2-4,7-7-5,6-7-5,7-6-5,3-3-2,1 2 0,-1 2 0,1 1 0,-1 2-10,0 1-23,1 2-21,-1 2-21,-3 1-11,-7-1-1,-6 1 1,-7 0 0</inkml:trace>
</inkml:ink>
</file>

<file path=ppt/ink/ink5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675526112318" units="cm"/>
      <inkml:brushProperty name="height" value="0.015675526112318" units="cm"/>
      <inkml:brushProperty name="color" value="#6ADCAB"/>
      <inkml:brushProperty name="ignorePressure" value="0"/>
    </inkml:brush>
  </inkml:definitions>
  <inkml:trace contextRef="#ctx0" brushRef="#br0">20340 46332 531,'2'11'35,"3"-5"-5	,3-5-6,4-5-5,4-4-5,4-1-3,6-2-2,5-1-3,4-3-2,3-4-3,4-2-1,3-4-3,2-1 0,3 2 3,0 1 3,3 2 2,-5 4-2,-9 4-8,-11 6-8,-10 4-7,-5 4-2,-2 2 1,-2 1 4,-2 2 1,-1 2 5,-2 4 6,-1 3 6,-2 3 6,-1 5 5,0 4 7,0 6 6,0 4 5,-1 3 4,-2 0 2,-1 0 0,-2 0 2,0-2 1,2-6 0,2-4 0,1-6 0,0-4-8,-1-3-16,-3-3-15,0-4-17,-2-3-10,0-3-3,1-4-3,-1-3-3,1-1-3,2-1 0,1 0-2,3 1 0,-1-5-4,-2-8-4,-1-9-5,-2-8-5,0-4 1,-1-3 25,0-1 33,1-2 0,-1 1 0,0 3 0,1 4 0,-1 3 0,0 5 0,1 7 0,-1 6 0,0 7 0,1 5 0,2 4 0,2 2 0,1 4 0,1 5 0,0 7 0,0 6 0,0 7 1,-1 5 51,-1 3-8,-3 4-7,0 3-7,-1-1-5,2-5-2,1-4-1,2-6-3,0-4-6,-1-4-13,-2-2-11,-2-4-13</inkml:trace>
</inkml:ink>
</file>

<file path=ppt/ink/ink5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4826588481665" units="cm"/>
      <inkml:brushProperty name="height" value="0.0174826588481665" units="cm"/>
      <inkml:brushProperty name="color" value="#6ADCAB"/>
      <inkml:brushProperty name="ignorePressure" value="0"/>
    </inkml:brush>
  </inkml:definitions>
  <inkml:trace contextRef="#ctx0" brushRef="#br0">20553 45933 476,'-23'-23'-16,"6"9"13	,7 8 13,7 9 14,3 6 6,0 5 0,0 5 0,0 5 0,0 1 0,0-3-1,0-4 0,0-3-1,0 5 0,0 13 1,0 14 2,0 13 0,1 6 0,1-2-4,3-1-2,0-3-4,2 0-3,0-3-5,-1-1-3,1-2-6,1-4-2,1-7 0,2-6-1,1-7-2,2-5 0,2-3-4,2-4-2,1-3-3,3-3-2,6-1 2,4-2 0,6-1 0,3-4 1,1-5 0,2-5 0,2-4 1,-1-5 1,-3-4-1,-4-2 1,-3-4 0,-3-2 1,-1 0 1,-2 1 1,-1-1 0,-4 2-8,-5 3-22,-5 4-20,-4 3-20</inkml:trace>
</inkml:ink>
</file>

<file path=ppt/ink/ink5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5622937232256" units="cm"/>
      <inkml:brushProperty name="height" value="0.0135622937232256" units="cm"/>
      <inkml:brushProperty name="color" value="#6ADCAB"/>
      <inkml:brushProperty name="ignorePressure" value="0"/>
    </inkml:brush>
  </inkml:definitions>
  <inkml:trace contextRef="#ctx0" brushRef="#br0">21620 46092 614,'11'1'-8,"-2"2"10	,-4 1 11,-4 2 10,0 4 9,2 6 6,1 8 7,2 6 6,0 4-1,-2 2-6,-2 1-6,-1 2-8,-1 1-9,0-3-14,0-1-14,0-2-14,0-3-8,0-5-3,0-5-3,0-6-3,0-2-7,0-2-8,0-2-9,0-2-9</inkml:trace>
</inkml:ink>
</file>

<file path=ppt/ink/ink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8623332604766" units="cm"/>
      <inkml:brushProperty name="height" value="0.0138623332604766" units="cm"/>
      <inkml:brushProperty name="color" value="#6ADCAB"/>
      <inkml:brushProperty name="ignorePressure" value="0"/>
    </inkml:brush>
  </inkml:definitions>
  <inkml:trace contextRef="#ctx0" brushRef="#br0">55950 57600 601,'23'1'1,"-3"4"4	,-3 3 2,-2 3 3,3 4 3,14 7 2,11 6 1,14 7 1,7 2 9,3 1 16,3-1 13,4 1 16,-1-3-5,-3-2-26,-3-3-26,-2-3-25,-6-4-22,-6-3-17,-6-3-18,-6-2-17</inkml:trace>
</inkml:ink>
</file>

<file path=ppt/ink/ink5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4376364946365" units="cm"/>
      <inkml:brushProperty name="height" value="0.00834376364946365" units="cm"/>
      <inkml:brushProperty name="color" value="#6ADCAB"/>
      <inkml:brushProperty name="ignorePressure" value="0"/>
    </inkml:brush>
  </inkml:definitions>
  <inkml:trace contextRef="#ctx0" brushRef="#br0">21540 46279 998,'1'13'0,"4"-3"1	,4 0-1,2-3 0,4-1-2,0-2-7,3-1-5,1-3-7,-1 0-6,-3 0-7,-3 0-6,-4 0-6,-1 0-6,0 0 47,-1 0 5,1 0 0</inkml:trace>
</inkml:ink>
</file>

<file path=ppt/ink/ink5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1041204333305" units="cm"/>
      <inkml:brushProperty name="height" value="0.0141041204333305" units="cm"/>
      <inkml:brushProperty name="color" value="#6ADCAB"/>
      <inkml:brushProperty name="ignorePressure" value="0"/>
    </inkml:brush>
  </inkml:definitions>
  <inkml:trace contextRef="#ctx0" brushRef="#br0">21300 46786 590,'2'11'6,"3"-2"4	,3-4 3,4-4 4,0-2 2,-1-1 1,-2-2 0,-2-2 1,3-1 1,4 1 3,5-1 2,5 0 2,3 1 2,-1-1 0,1 0 0,0 1 1,-3-1-5,-5 0-8,-5 1-10,-5-1-8,0 1-7,2 2-2,4 1-3,4 3-3,0-1-10,-2-2-21,-1-1-18,-2-2-21</inkml:trace>
</inkml:ink>
</file>

<file path=ppt/ink/ink5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4676871821284" units="cm"/>
      <inkml:brushProperty name="height" value="0.0134676871821284" units="cm"/>
      <inkml:brushProperty name="color" value="#6ADCAB"/>
      <inkml:brushProperty name="ignorePressure" value="0"/>
    </inkml:brush>
  </inkml:definitions>
  <inkml:trace contextRef="#ctx0" brushRef="#br0">22180 45959 618,'-1'64'45,"2"-5"-2	,-1-4-2,0-6-2,-1-3 0,2 1 1,-1 0 0,0-1 1,-1-1-8,2-6-15,-1-5-15,0-5-17</inkml:trace>
</inkml:ink>
</file>

<file path=ppt/ink/ink5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81895143538713" units="cm"/>
      <inkml:brushProperty name="height" value="0.00881895143538713" units="cm"/>
      <inkml:brushProperty name="color" value="#6ADCAB"/>
      <inkml:brushProperty name="ignorePressure" value="0"/>
    </inkml:brush>
  </inkml:definitions>
  <inkml:trace contextRef="#ctx0" brushRef="#br0">22206 46279 944,'24'0'-52,"-4"0"26	,-6 0 26,-5 0 28,-2 0 8,-1 0-6,1 0-7,0 0-8,-2-1-14,0-1-18,-3-2-21,-1-2-19,0-1-11,1 0-2,2 1 29,2-1 41</inkml:trace>
</inkml:ink>
</file>

<file path=ppt/ink/ink5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6832245364785" units="cm"/>
      <inkml:brushProperty name="height" value="0.0106832245364785" units="cm"/>
      <inkml:brushProperty name="color" value="#6ADCAB"/>
      <inkml:brushProperty name="ignorePressure" value="0"/>
    </inkml:brush>
  </inkml:definitions>
  <inkml:trace contextRef="#ctx0" brushRef="#br0">22020 46119 780,'-12'39'-79,"4"-1"37	,3-2 37,3-2 38,2 2 19,0 4 2,0 6 2,0 5 2,0 0-9,0-5-18,0-5-18,0-6-20,0-4-19,0-5-20,0-5-20,0-5-20</inkml:trace>
</inkml:ink>
</file>

<file path=ppt/ink/ink5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163999542594" units="cm"/>
      <inkml:brushProperty name="height" value="0.018163999542594" units="cm"/>
      <inkml:brushProperty name="color" value="#6ADCAB"/>
      <inkml:brushProperty name="ignorePressure" value="0"/>
    </inkml:brush>
  </inkml:definitions>
  <inkml:trace contextRef="#ctx0" brushRef="#br0">21860 46732 458,'62'0'138,"-8"0"-22	,-8 0-21,-8 0-21,-3-1-19,6-4-17,5-4-17,5-2-16,-2-2-12,-8 2-4,-9 2-6,-8 2-4,-3 0-12,-2 0-15,2 1-17,-2-1-17</inkml:trace>
</inkml:ink>
</file>

<file path=ppt/ink/ink5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89441573619843" units="cm"/>
      <inkml:brushProperty name="height" value="0.00989441573619843" units="cm"/>
      <inkml:brushProperty name="color" value="#6ADCAB"/>
      <inkml:brushProperty name="ignorePressure" value="0"/>
    </inkml:brush>
  </inkml:definitions>
  <inkml:trace contextRef="#ctx0" brushRef="#br0">23139 45666 842,'0'17'-80,"0"6"38	,0 7 37,0 7 37,0 3 18,0 3 0,0 1-1,0 2-1,-1 0-11,-1-2-18,-2-2-21,-2-1-19,0-4-14,2-7-8,2-7-7,1-6-7,0-5-5,-2-1-1,-1-2 27,-2-1 36</inkml:trace>
</inkml:ink>
</file>

<file path=ppt/ink/ink5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8939585089684" units="cm"/>
      <inkml:brushProperty name="height" value="0.0158939585089684" units="cm"/>
      <inkml:brushProperty name="color" value="#6ADCAB"/>
      <inkml:brushProperty name="ignorePressure" value="0"/>
    </inkml:brush>
  </inkml:definitions>
  <inkml:trace contextRef="#ctx0" brushRef="#br0">22873 46172 524,'-24'-35'-22,"8"7"2	,6 9 1,6 8 0,7 5 10,4 2 15,6 2 17,4 1 16,7 1 5,6 0-3,6 0-3,8 0-4,2 0-5,-2 0-4,-2 0-4,-1 0-5,-3 0-4,-6 0-4,-5 0-5,-4 0-4,-5 1-6,-3 1-6,-3 2-7,-4 2-6,-2 1-4,-2-1 2,-1 1 0,-2 0 1,-2-1 1,-2 1 1,-1 0 2,-2-1 1,-4 4 0,-6 7 1,-8 6 1,-6 7-1,-4 5 2,-2 0 17,-1 3 2,-2 1 0,2-2 0,7-7 0,7-7 0,6-6 0,5-5 0,4-1 0,3-2 9,3-1 9,4-2 3,3-2 4,3-2 5,4-1 5,4-3 1,5-6-3,5-4-2,4-6-2,4-1-4,-1 1-4,0 3-5,1 0-5,-2 4-2,-1 2-1,-2 4-2,-1 4-1,-4 2-2,-5 4-2,-5 4-1,-5 2-2,-2 2 0,0-2 2,-1-2 2,1-2 3,-1 3 1,-2 7 2,-2 6 1,-1 7 2,0 7 2,1 6 6,3 7 3,1 7 6,-1 0 0,0-4-3,-3-6-4,-1-4-4,-1-6-3,0-4-6,0-6-6,0-4-4,-1-5-3,-1-3 0,-3-3 1,0-4-1,-3-3-4,-1-3-9,-2-4-8,-1-3-9,-3-3-6,0-4-1,-3-3-2,-1-3-3,-1-3 1,0-1 0,0-3 2,0 0 1,1 0 2,1 3 2,2 4 3,2 3 8,2 2 28,1 2 0,2 2 0,1 2 0,3 0 0,0 0 0,3 1 0,1-1 0,3 1 0,3 2 47,3 1 14,4 3 3,2 0 2,2 0 0,1 0 2,2 0-1,1-1-7,0-2-18,0-1-17,0-2-18,-1 2-16,-4 5-16,-4 5-16,-2 5-15,-6 4-8,-6 3-1,-7 4 0,-7 3 0,-2 0 3,1 0 4,2-3 6,2-1 41,2-3 11,1-3 0,2-3 0,1-4 0,2-1 0,2 0 0,2-1 0,1 1 0,1 0 0,0-1 0,0 1 2,0 0 38,2-2 2,3 0-2,3-3-1,4-1-2,3-3-1,3-3 0,4-3 1,3-4-1,-1 0-1,-5 1-3,-5 2-4,-5 1-2,-1 1-17,1-2-28,2-2-29,1-2-28</inkml:trace>
</inkml:ink>
</file>

<file path=ppt/ink/ink5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2758172005415" units="cm"/>
      <inkml:brushProperty name="height" value="0.0142758172005415" units="cm"/>
      <inkml:brushProperty name="color" value="#6ADCAB"/>
      <inkml:brushProperty name="ignorePressure" value="0"/>
    </inkml:brush>
  </inkml:definitions>
  <inkml:trace contextRef="#ctx0" brushRef="#br0">24019 46172 583,'0'13'4,"0"-2"7	,0-2 6,0-2 9,3-2 6,4-3 8,5-4 8,6-3 8,5-2-2,4-2-13,5-2-11,6-2-12,1 0-7,-1 0-1,-3-1-2,0 1-1,-5 1-4,-7 1-4,-6 2-6,-7 1-4,-4 2-14,1-1-19,0 0-21,-1 1-20</inkml:trace>
</inkml:ink>
</file>

<file path=ppt/ink/ink5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18572039157152" units="cm"/>
      <inkml:brushProperty name="height" value="0.0218572039157152" units="cm"/>
      <inkml:brushProperty name="color" value="#6ADCAB"/>
      <inkml:brushProperty name="ignorePressure" value="0"/>
    </inkml:brush>
  </inkml:definitions>
  <inkml:trace contextRef="#ctx0" brushRef="#br0">24259 46199 381,'-24'26'0,"5"-2"0	,4-1 0,6-3 0,3-2 0,-1-6-1,0-4 0,1-6 0,-1 3 1,0 10 3,1 10 4,-1 10 2,0 5 2,1-3 1,-1-1 0,0-2 0,2-1-1,0-3-3,3-1-3,1-1-3,0-2-1,-1-2 1,-3-2 1,0-1 0,-1-4-4,2-7-8,1-7-10,2-6-9,4-5-4,4-1 2,6-2 0,4-1 2,3-2 11,-3-2 17,-1-2 0,-2-1 0,-1 1 0,1 3 0,-1 3 0,0 4 0,0 2 0,-2 2 0,-2 2 0,-2 1 0,0 1 0,0 0 0,-1 0 0,1 0 0,-1 1 0,-2 4 0,-2 4 0,-1 2 0,-2 4 25,-4 4 2,-4 2-1,-2 4-1,-3 0-2,1-3-3,0-4-2,-1-3-3,1-2-2,0-2 0,-1-2 0,1-2 0,1-2-4,4-3-8,3-4-8,3-3-7,2-6-7,0-8-5,0-8-4,0-9-4,1-6-3,2-3 2,1-3 1,2-4 31,0 0 3,-2 1 0,-2 2 0,-1 1 0,-1 5 0,0 6 0,0 7 0,0 7 0,1-1 0,1-9 0,3-7 0,0-10 0,1 1 0,-2 9 0,-1 7 0,-2 9 0,0 6 0,1 3 0,2 3 0,2 4 0,1 1 0,-1 0 0,1 1 0,0-1 0,0 4 0,2 9 0,2 8 35,2 9 13,0 6 2,0 5-1,1 5 1,-1 6 0,2 9 1,3 15-1,4 15 1,3 15-1,1 4-1,-2-9-4,-2-9-4,-1-7-3,-2-9-8,-1-8-11,-2-9-11,-2-7-10,-1-7-10,1-3-9,-1-3-7,0-4-9,0-6-8,1-11-11,-1-9-11,1-10-10,-2-8 0,-1-5 7,-2-5 9,-2-5 7,-1-4 8,-1-3 4,-3-4 23,-1-3 19,0 0 0,1 4 0,2 2 0,2 4 0,0 4 0,-2 6 0,-1 4 0,-2 5 0,-4 4 0,-4 4 0,-6 3 0,-5 3 0,-2 7 0,1 7 0,-1 9 33,-1 8 3,1 3 1,1-4 0,-1-3 1,0-3 0,1-4-4,4-3-11,3-3-8,4-4-11,0-1-8,-4 3-10,-3 0-9,-3 3-10,0-1-3,3-4 1,3-3 1,4-3 1,1-2 1,0 0 0,1 0 13,-1 0 19</inkml:trace>
</inkml:ink>
</file>

<file path=ppt/ink/ink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4222984611988" units="cm"/>
      <inkml:brushProperty name="height" value="0.0204222984611988" units="cm"/>
      <inkml:brushProperty name="color" value="#6ADCAB"/>
      <inkml:brushProperty name="ignorePressure" value="0"/>
    </inkml:brush>
  </inkml:definitions>
  <inkml:trace contextRef="#ctx0" brushRef="#br0">11000 72700 408,'-46'21'7,"10"-5"6	,10-7 7,9-5 7,10-4 4,14 0 2,11 0 2,14 0 2,8-5 1,7-9-1,6-10 0,7-8 0,2-4-2,1 3-3,-1 3-3,1 4-3,-1-1-1,1-3-2,-1-3-1,1-2-2,-1-1-4,1 3-6,-1 3-9,1 4-6,-3-1-8,-2-3-8,-3-3-9,-3-2-9,-7 0-7,-9 7-8,-10 6-6,-8 7-8,-11 5-1,-8 7 5,-10 6 4,-9 7 6,-4 0 4,4-2 6,3-3 28,3-3 16,-1 1 0,-2 6 0,-3 7 0,-3 6 0</inkml:trace>
</inkml:ink>
</file>

<file path=ppt/ink/ink5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4833458065987" units="cm"/>
      <inkml:brushProperty name="height" value="0.00834833458065987" units="cm"/>
      <inkml:brushProperty name="color" value="#6ADCAB"/>
      <inkml:brushProperty name="ignorePressure" value="0"/>
    </inkml:brush>
  </inkml:definitions>
  <inkml:trace contextRef="#ctx0" brushRef="#br0">24446 45853 998,'36'-24'0,"-6"8"0	,-6 6 0,-8 6 0,-2 5 0,2 2 0,2 1 1,1 2 0,-1 1-4,-3 2-5,-3 2-5,-4 2-7,0-1-5,1-1-4,2-2-3,1-1-5,1-1-7,-2 2 3,-2 2 41,-2 2 0</inkml:trace>
</inkml:ink>
</file>

<file path=ppt/ink/ink5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372865229845" units="cm"/>
      <inkml:brushProperty name="height" value="0.017372865229845" units="cm"/>
      <inkml:brushProperty name="color" value="#6ADCAB"/>
      <inkml:brushProperty name="ignorePressure" value="0"/>
    </inkml:brush>
  </inkml:definitions>
  <inkml:trace contextRef="#ctx0" brushRef="#br0">25325 45879 479,'13'5'18,"-2"10"2	,-2 10 4,-2 10 3,-1 7 3,-2 3 2,-1 3 2,-2 4 2,-1-3-1,0-8-3,0-9-3,0-8-3,0 1-2,0 10 3,0 10 0,0 10 1,0 0-2,0-13-5,0-11-7,0-12-5,0-2-8,0 6-10,0 7-11,0 7-10,0-1-6,0-6-1,0-6-2,0-8 0,-1-6-4,-2-6-8,-1-8-9,-2-6-7,0-3 0,-1 0 6,0-1 8,1 1 25</inkml:trace>
</inkml:ink>
</file>

<file path=ppt/ink/ink5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2503349557519" units="cm"/>
      <inkml:brushProperty name="height" value="0.0122503349557519" units="cm"/>
      <inkml:brushProperty name="color" value="#6ADCAB"/>
      <inkml:brushProperty name="ignorePressure" value="0"/>
    </inkml:brush>
  </inkml:definitions>
  <inkml:trace contextRef="#ctx0" brushRef="#br0">25032 46279 680,'-10'-60'-56,"7"13"25	,6 14 23,7 13 26,3 8 11,1 4 2,-1 3 1,0 3 0,1 2-1,-1-3-3,0-1-5,1-2-2,2 0 0,8 2 4,6 2 6,6 1 4,3 1-4,-4 0-12,-4 0-12,-2 0-11,-4 0-9,-4 0-2,-2 0-3,-4 0-2,-4 1-3,-2 1-3,-4 2-2,-4 2-3,-3 3 0,-6 2 2,-4 4 2,-6 3 2,-2 3 2,-3 2 3,-1 1 2,-2 2 2,1 0 2,3 1 1,4 0 1,3-1 1,3-1 1,1-6 2,2-5 1,1-5 2,0-1 1,-4 4 0,-3 3 1,-3 3-1,-1 0 4,4-6 3,4-4 5,2-6 3,4-2 2,4 0 0,2 0-2,4 0 0,4 0-1,2 0 3,4 0 1,4 0 3,1 0-2,0-3-1,0-1-4,0-2-2,1 0-2,1 2 0,2 2-1,2 1 0,-2 1-1,-5 0 1,-5 0-1,-4 0 0,-5 2 1,0 6 1,-3 4 1,-1 6 1,-4 3 1,-7 4 0,-7 4-1,-6 2 1,-6 3-2,-2-1-1,-4 0-2,-4 1-3,1-2-5,3-1-8,3-2-10,4-1-9,3-5-5,4-6-1,2-7 0,4-7-1,3-3-2,1 0-3,2 0 27,1 0 16</inkml:trace>
</inkml:ink>
</file>

<file path=ppt/ink/ink5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58647283166647" units="cm"/>
      <inkml:brushProperty name="height" value="0.00858647283166647" units="cm"/>
      <inkml:brushProperty name="color" value="#6ADCAB"/>
      <inkml:brushProperty name="ignorePressure" value="0"/>
    </inkml:brush>
  </inkml:definitions>
  <inkml:trace contextRef="#ctx0" brushRef="#br0">25432 46599 970,'25'0'10,"-3"0"-2	,-4 0-2,-3 0-2,-2 0-2,-3 0-3,-1 0-3,-1 0-1,-1 1-5,3 1-2,0 3-5,3 0-3,-1 2-2,-1 0 2,-2-1 0,-1 1 1,-2 0 2,-2-1 1,-2 1 1,-1 0 2</inkml:trace>
</inkml:ink>
</file>

<file path=ppt/ink/ink5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9018042460084" units="cm"/>
      <inkml:brushProperty name="height" value="0.0119018042460084" units="cm"/>
      <inkml:brushProperty name="color" value="#6ADCAB"/>
      <inkml:brushProperty name="ignorePressure" value="0"/>
    </inkml:brush>
  </inkml:definitions>
  <inkml:trace contextRef="#ctx0" brushRef="#br0">25485 46786 700,'-24'24'0,"5"-5"0	,5-5 0,5-5 0,3-2 1,2 0 4,1-1 2,2 1 3,0 1 5,-1 4 6,-2 3 5,-2 3 7,0 3 1,2 2-2,1 1-2,3 2-2,-1-1-4,-2-4-7,-1-2-7,-2-4-6,1-3-4,4-1 0,2-2 1,4-1 0,3-2 0,1 1-3,2 0-1,1-1-3,2 0 2,2-2 2,2-1 4,1-2 3,1-1-1,0 0-3,0 0-3,0 0-4,-1-1-7,-1-2-9,-3-1-11,0-2-9,-3 0-4,-1-1 3,-2 0 4,-1 1 3,-2-1-2,1 0-8,0 1-7,-1-1 2</inkml:trace>
</inkml:ink>
</file>

<file path=ppt/ink/ink5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3330874592066" units="cm"/>
      <inkml:brushProperty name="height" value="0.0113330874592066" units="cm"/>
      <inkml:brushProperty name="color" value="#6ADCAB"/>
      <inkml:brushProperty name="ignorePressure" value="0"/>
    </inkml:brush>
  </inkml:definitions>
  <inkml:trace contextRef="#ctx0" brushRef="#br0">25645 47026 735,'-12'-1'0,"4"-2"0	,3-1 0,4-2 0,0 0 2,-2 2 4,-1 2 4,-2 1 4,0 2 4,-1 1 2,0 2 2,1 2 3,-2 3 0,-1 2-6,-2 4-4,-1 4-4,-2 1-1,1 0 2,0 0 3,-1 0 3,3-2-2,2-3-9,4-3-9,4-4-7,-1-2-6,-3 1-5,-3 0-4,-4-1-3,-1 1-10,3 0-13,0-1-14,3 1-14</inkml:trace>
</inkml:ink>
</file>

<file path=ppt/ink/ink5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4273570254445" units="cm"/>
      <inkml:brushProperty name="height" value="0.0124273570254445" units="cm"/>
      <inkml:brushProperty name="color" value="#6ADCAB"/>
      <inkml:brushProperty name="ignorePressure" value="0"/>
    </inkml:brush>
  </inkml:definitions>
  <inkml:trace contextRef="#ctx0" brushRef="#br0">25112 47159 670,'0'-13'-3,"0"3"-7	,0 0-7,0 3-7,3 0-2,4 1 1,6-1 1,4 0 2,1 1 7,-3-1 16,-3 0 16,-4 1 14,1 0 13,2 2 11,4 1 10,4 2 11,-1 0-3,-3-1-16,-3-2-18,-4-2-15,3-1-13,8 1-9,8-1-7,9 0-8,0 1-3,-8-1 1,-9 0 4,-8 1 1,-4-2-8,2-1-22,2-2-20,2-1-21</inkml:trace>
</inkml:ink>
</file>

<file path=ppt/ink/ink5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25672 46439 1000,'11'-56'-13,"-2"22"-24	,-4 22-26,-3 21-24,-2 10 37,0-2 50,0-1 0,0-2 0,0 5 0,0 9 0,0 10 0,0 11 0,-1 2 40,-2-6-13,-1-4-14,-2-5-14,0-5-16,2-5-18,2-6 8,1-4 27</inkml:trace>
</inkml:ink>
</file>

<file path=ppt/ink/ink5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25752 46572 1000,'13'-12'-26,"1"1"2	,-1 2-1,0 1 0,0 2-2,1-1-7,-1 0-7,0 1-6,-1-1 46,-3 0 1,-5 1 0,-2-1 0,-1 0 0,2 1 0,1-1 0,2 0 0</inkml:trace>
</inkml:ink>
</file>

<file path=ppt/ink/ink5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46592632681131" units="cm"/>
      <inkml:brushProperty name="height" value="0.00946592632681131" units="cm"/>
      <inkml:brushProperty name="color" value="#6ADCAB"/>
      <inkml:brushProperty name="ignorePressure" value="0"/>
    </inkml:brush>
  </inkml:definitions>
  <inkml:trace contextRef="#ctx0" brushRef="#br0">25912 46626 880,'-13'50'0,"-1"-7"0	,1-6 0,-1-7 0,1-4 3,0 1 7,-1 0 7,1-1 6,2-2 0,2-4-4,4-6-6,4-5-5,-2 0-4,-4 5-6,-6 5-5,-4 6-5,-3 0-8,3 0-11,1-3-11,2-1-11,1-3-7,3-3-4,0-3 15,3-4 49</inkml:trace>
</inkml:ink>
</file>

<file path=ppt/ink/ink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9492025375366" units="cm"/>
      <inkml:brushProperty name="height" value="0.0149492025375366" units="cm"/>
      <inkml:brushProperty name="color" value="#6ADCAB"/>
      <inkml:brushProperty name="ignorePressure" value="0"/>
    </inkml:brush>
  </inkml:definitions>
  <inkml:trace contextRef="#ctx0" brushRef="#br0">11550 72150 557,'-44'-86'-65,"13"28"35	,12 28 34,13 29 35,9 21 18,6 16 1,7 15 1,6 17 2,3 5-5,0-3-9,0-3-9,0-2-10,-2-5-5,-3-2-2,-3-3-2,-2-3-2,-3-6-6,1-5-12,-1-7-10,1-5-11,-1-9-13,1-9-16,-1-10-17,1-8-15</inkml:trace>
</inkml:ink>
</file>

<file path=ppt/ink/ink5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8445183187723" units="cm"/>
      <inkml:brushProperty name="height" value="0.0158445183187723" units="cm"/>
      <inkml:brushProperty name="color" value="#6ADCAB"/>
      <inkml:brushProperty name="ignorePressure" value="0"/>
    </inkml:brush>
  </inkml:definitions>
  <inkml:trace contextRef="#ctx0" brushRef="#br0">25619 46866 525,'25'2'22,"0"6"4	,-3 4 6,-1 6 6,-1 1 3,0-2 3,0-1 1,0-2 3,-2-1-3,-3-2-4,-3-2-6,-4-2-5,4 2-9,10 2-14,9 4-15,11 4-13,3-2-6,-4-4 0,-2-6 2,-4-4 2,-4-3-8,-6 0-14,-4 0-15,-5 0-15</inkml:trace>
</inkml:ink>
</file>

<file path=ppt/ink/ink5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3076562136412" units="cm"/>
      <inkml:brushProperty name="height" value="0.0193076562136412" units="cm"/>
      <inkml:brushProperty name="color" value="#6ADCAB"/>
      <inkml:brushProperty name="ignorePressure" value="0"/>
    </inkml:brush>
  </inkml:definitions>
  <inkml:trace contextRef="#ctx0" brushRef="#br0">26418 46013 431,'14'-9'-17,"-1"11"7	,0 10 7,1 9 6,-2 8 8,-1 5 8,-2 6 9,-1 4 8,-2 8 5,1 12 1,0 12 1,-1 12 1,1-4-1,0-18-5,-1-19-5,1-18-3,-1-4-3,-2 10 0,-2 10-1,-1 10 1,-1-1-3,0-11-4,0-12-5,0-12-4,0-2-4,0 6-4,0 7-3,0 7-4,-1-1-2,-4-6 2,-4-6-1,-2-8 1,-4-8-6,-4-9-13,-2-11-13,-4-9-14,0-9-6,3-4 0,4-5 1,3-5 0,0-3 0,0 1 1,-3-1 1,-1 0 0,1 2 3,3 4 6,3 2 41,4 4 3,1 3 0,0 1 0,1 2 0,-1 1 0,1 4 0,2 5 0,2 5 0,1 5 0,2 2 0,4 0 0,4 1 31,2-1 27,4 1 2,4 2 0,2 2 0,4 1 1,4 0-3,2-2-6,4-1-6,4-2-6,-1 1-9,-3 0-13,-3 3-13,-4 1-13</inkml:trace>
</inkml:ink>
</file>

<file path=ppt/ink/ink5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3900296166539" units="cm"/>
      <inkml:brushProperty name="height" value="0.0123900296166539" units="cm"/>
      <inkml:brushProperty name="color" value="#6ADCAB"/>
      <inkml:brushProperty name="ignorePressure" value="0"/>
    </inkml:brush>
  </inkml:definitions>
  <inkml:trace contextRef="#ctx0" brushRef="#br0">26152 46839 672,'-9'12'3,"11"-4"12	,10-3 12,9-3 12,9-5 6,4-4-1,5-6-1,5-4-1,2-4-7,-2-2-11,-1-1-13,-3-2-13,-2 0-13,-6 2-16,-4 2-14,-6 1-17,-3 2-6,-1 1-2,-2 3 0,-2 0-1</inkml:trace>
</inkml:ink>
</file>

<file path=ppt/ink/ink5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1748284697533" units="cm"/>
      <inkml:brushProperty name="height" value="0.0151748284697533" units="cm"/>
      <inkml:brushProperty name="color" value="#6ADCAB"/>
      <inkml:brushProperty name="ignorePressure" value="0"/>
    </inkml:brush>
  </inkml:definitions>
  <inkml:trace contextRef="#ctx0" brushRef="#br0">26738 45906 549,'26'0'26,"-2"0"3	,-1 0 3,-2 0 1,-1-1 3,0-1 0,-1-3 2,2 0 1,-2-1 0,-2 2 0,-1 1 1,-2 2 0,-1 4-17,-2 4-32,-2 6-33,-2 4-34,-3 3-12,-5 0 6,-4 0 7,-6 0 6,-3 1 6,1 2 6,0 1 30,0 1 27,1 0 0,4-6 0,3-5 0,3-5 0,3-2 0,1-1 0,2 1 0,2 0 0,2-1 32,1-2 4,2-2-2,1-1-1,1-2-3,1-1-6,-1-2-6,0-2-5,0-1-4,-2 0-1,-2 1 0,-2-1-1,-1 0-10,-2 1-18,-1-1-19,-2 0-18</inkml:trace>
</inkml:ink>
</file>

<file path=ppt/ink/ink5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920393332839" units="cm"/>
      <inkml:brushProperty name="height" value="0.016920393332839" units="cm"/>
      <inkml:brushProperty name="color" value="#6ADCAB"/>
      <inkml:brushProperty name="ignorePressure" value="0"/>
    </inkml:brush>
  </inkml:definitions>
  <inkml:trace contextRef="#ctx0" brushRef="#br0">26872 46092 492,'-12'40'-54,"4"0"23	,3 0 24,3 0 24,1 4 15,-1 6 8,-3 6 7,0 8 8,-1 1 3,2-4-2,1-2-2,2-4-3,1-6-4,0-8-7,0-9-5,0-8-8,0-1-6,0 4-8,0 6-6,0 4-9,0 1-5,0-6-4,0-4-5,0-6-4</inkml:trace>
</inkml:ink>
</file>

<file path=ppt/ink/ink5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5923988893628" units="cm"/>
      <inkml:brushProperty name="height" value="0.0145923988893628" units="cm"/>
      <inkml:brushProperty name="color" value="#6ADCAB"/>
      <inkml:brushProperty name="ignorePressure" value="0"/>
    </inkml:brush>
  </inkml:definitions>
  <inkml:trace contextRef="#ctx0" brushRef="#br0">26845 46732 571,'14'-12'23,"2"1"5	,1 2 4,3 1 4,1 1 1,4-2-3,4-2-1,2-2-2,2 1 0,1 1 1,-1 2 2,0 1 2,-2 1-8,-5-2-14,-5-2-17,-5-2-14,-4 1-17,-1 1-17,-2 2-16,-1 1-18</inkml:trace>
</inkml:ink>
</file>

<file path=ppt/ink/ink5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2348487600684" units="cm"/>
      <inkml:brushProperty name="height" value="0.0112348487600684" units="cm"/>
      <inkml:brushProperty name="color" value="#6ADCAB"/>
      <inkml:brushProperty name="ignorePressure" value="0"/>
    </inkml:brush>
  </inkml:definitions>
  <inkml:trace contextRef="#ctx0" brushRef="#br0">27058 46439 741,'-12'28'8,"4"4"5	,3 3 5,3 3 6,2 3 4,0 2 4,0 1 3,0 2 3,0-1-5,0-4-12,0-2-12,0-4-13,0-5-11,0-4-7,0-5-10,0-5-7,0-6-8,0-7-7,0-6-5,0-7-7,1-3 2,2-1 22,1 1 42,2 0 0,2 0 0,4 2 0,3 2 0,3 2 0,2 0 0,0 0 0,0 1 0,0-1 0,-2 1 14,-3 2 26,-3 1-1,-4 3 0,-1 0 0,0 0 0,-1 0 0,1 0 0,-3 1-3,-5 4-9,-4 4-8,-6 2-8,-3 4-7,1 4-7,0 2-6,-1 4-6,3 0-2,2-3 3,4-4 2,4-3 3,1-2 1,0-2 3,0-2 3,0-2 1,1-2 2,1-3 1,2-4 1,2-3 1,4-3-3,7-4-5,6-3-7,7-3-6,2-1-7,-4 1-8,-3 2-8,-3 2-9,-4 2-5,-3 1 0,-3 2 38,-4 1 16</inkml:trace>
</inkml:ink>
</file>

<file path=ppt/ink/ink5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3976188004017" units="cm"/>
      <inkml:brushProperty name="height" value="0.0113976188004017" units="cm"/>
      <inkml:brushProperty name="color" value="#6ADCAB"/>
      <inkml:brushProperty name="ignorePressure" value="0"/>
    </inkml:brush>
  </inkml:definitions>
  <inkml:trace contextRef="#ctx0" brushRef="#br0">27565 45879 731,'0'39'15,"3"-4"3	,1-4 2,2-2 4,1-2 3,-1 2 6,1 2 5,0 1 5,-1 1-8,1-2-20,0-2-20,-1-2-21,1-3-8,0-8 2,-1-6 3,1-6 3,-1-3-5,-2 1-15,-2 2-13,-1 2-14</inkml:trace>
</inkml:ink>
</file>

<file path=ppt/ink/ink5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4213304370642" units="cm"/>
      <inkml:brushProperty name="height" value="0.0124213304370642" units="cm"/>
      <inkml:brushProperty name="color" value="#6ADCAB"/>
      <inkml:brushProperty name="ignorePressure" value="0"/>
    </inkml:brush>
  </inkml:definitions>
  <inkml:trace contextRef="#ctx0" brushRef="#br0">27645 45906 670,'39'-12'-23,"-2"4"12	,-1 3 14,-2 3 12,-1 2 11,-2 0 9,-2 0 10,-2 0 9,-1 1 1,-2 2-10,-1 1-9,-3 2-9,-1 0-10,-4 1-11,-3 0-13,-4-1-10,-2 2-8,-2 1-5,-2 2-3,-1 1-5,-3 3-2,-6 4-1,-4 2 0,-6 4-1,0-1 0,3-5 2,3-4 0,4-6 2,-1 0 15,-5 5 23,-6 5 0,-4 5 0,0 1 0,5-6 0,5-5 0,5-5 0,0 0 0,-2 5 0,-4 6 0,-4 4 0,1 0 0,3-5 0,3-5 0,4-5 0,5-3 0,6-2 0,7-1 0,7-2 0,3-2 69,0-2 2,0-1-6,0-2-5,0 0-9,3-1-14,1 0-13,2 1-12,-2-1-16,-5 0-15,-5 1-16,-5-1-16,-3 0-9,-1 1-1,-3-1-3,-1 0-2</inkml:trace>
</inkml:ink>
</file>

<file path=ppt/ink/ink5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15778811276" units="cm"/>
      <inkml:brushProperty name="height" value="0.014615778811276" units="cm"/>
      <inkml:brushProperty name="color" value="#6ADCAB"/>
      <inkml:brushProperty name="ignorePressure" value="0"/>
    </inkml:brush>
  </inkml:definitions>
  <inkml:trace contextRef="#ctx0" brushRef="#br0">27911 46199 570,'-11'-11'-12,"2"5"9	,4 6 9,4 4 9,0 5 5,-2 5 2,-1 5 3,-2 5 2,0 5 0,2 2-3,2 4-3,1 4-2,0 0-5,-1-2-10,-3-1-8,0-2-9,-2-2-5,0-4-2,1-3-3,-1-3-1,1-4-2,2-3 1,1-3 0,3-4 0,-1-1 1,2 0 4,-1-1 3,0 1 3,0-1 4,3-2 3,1-2 2,2-1 4,2-2 3,4-1 0,3-2 2,3-2 2,3-1 0,2 1 0,1-1-1,2 0 0,-1 1 0,0 2 0,-3 2 0,-1 1 0,-2 3 1,-1 6 2,-3 4 3,0 6 1,-4 2 2,-2 0 2,-4 0 2,-4 0 0,-1-2 2,0-3 1,0-3 0,0-4 1,0 1 2,0 6 2,0 4 2,0 5 2,-1 4-1,-4 4-4,-4 3-5,-2 3-4,-2 0-4,2-6-4,2-4-5,1-6-5,1-3-5,-2-5-8,-2-2-6,-1-4-8,-2-2-6,1-2-4,-1-1-7,1-2-4,-1-3-3,-2-3 0,-1-3 1,-2-4 0,-1-2 3,0-2 37,0-1 12,0-2 0,0 0 0,3 4 0,1 4 0,2 2 0,3 3 0,5-1 0,5 0 0,6 1 62,1 0 10,1 2-7,0 1-7,-1 2-8,3 0-5,2-1-1,4-2-2,4-2-1,-1-1-5,-3 1-10,-3-1-7,-4 0-10,3-1-6,8-4-3,8-3-4,9-3-5,1 0-12,-7 3-21,-7 3-22,-6 4-22</inkml:trace>
</inkml:ink>
</file>

<file path=ppt/ink/ink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238814409822226" units="cm"/>
      <inkml:brushProperty name="height" value="0.0238814409822226" units="cm"/>
      <inkml:brushProperty name="color" value="#000000"/>
      <inkml:brushProperty name="ignorePressure" value="0"/>
    </inkml:brush>
  </inkml:definitions>
  <inkml:trace contextRef="#ctx0" brushRef="#br0">79455 12337 348,'-20'23'7,"13"-9"12	,14-8 13,13-8 13,9-6 5,3-1-2,4-2-3,4-2-3,-3 0-2,-6 2-3,-7 2-4,-7 1-3,0 0-2,7-1 0,6-2 0,8-2 0,2-2-1,-2-1-1,-1-2-1,-2-1 0,-3 0-16,-6 4-33,-5 3-32,-4 3-32</inkml:trace>
</inkml:ink>
</file>

<file path=ppt/ink/ink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7273596376181" units="cm"/>
      <inkml:brushProperty name="height" value="0.0147273596376181" units="cm"/>
      <inkml:brushProperty name="color" value="#6ADCAB"/>
      <inkml:brushProperty name="ignorePressure" value="0"/>
    </inkml:brush>
  </inkml:definitions>
  <inkml:trace contextRef="#ctx0" brushRef="#br0">11900 72000 565,'21'23'24,"-5"-3"2	,-7-3 2,-5-2 1,-4-3 1,0 1-1,0-1-2,0 1-2,1 4 0,4 9 3,3 10 2,3 10 2,-1 7-2,-2 6-4,-3 7-5,-3 6-4,-2 4-9,0 4-12,0 3-12,0 3-12,0-5-11,0-12-12,0-13-12,0-12-13,0-10-2,0-6 7,0-6 5,0-6 7,-2-6 34,-3-2 25,-3-3 0,-2-3 0</inkml:trace>
</inkml:ink>
</file>

<file path=ppt/ink/ink6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0355271026492" units="cm"/>
      <inkml:brushProperty name="height" value="0.0110355271026492" units="cm"/>
      <inkml:brushProperty name="color" value="#6ADCAB"/>
      <inkml:brushProperty name="ignorePressure" value="0"/>
    </inkml:brush>
  </inkml:definitions>
  <inkml:trace contextRef="#ctx0" brushRef="#br0">28844 46546 755,'11'1'-46,"-5"4"12	,-5 4 13,-5 2 12,-5 4 13,-2 0 14,-4 3 16,-4 1 14,1 0 4,3-1-5,3-3-5,4 0-7,-2 1-5,-7 8-8,-6 6-7,-7 6-7,-3 3-9,-1-4-10,1-4-11,0-2-9,0-5-8,2-5-7,2-5-5,2-5-7,3-3-3,4-2 0,6-1 8,5-2 53</inkml:trace>
</inkml:ink>
</file>

<file path=ppt/ink/ink6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7131113857031" units="cm"/>
      <inkml:brushProperty name="height" value="0.0207131113857031" units="cm"/>
      <inkml:brushProperty name="color" value="#6ADCAB"/>
      <inkml:brushProperty name="ignorePressure" value="0"/>
    </inkml:brush>
  </inkml:definitions>
  <inkml:trace contextRef="#ctx0" brushRef="#br0">28551 46306 402,'26'-12'2,"-2"4"5	,-1 3 4,-3 3 5,3 6 5,4 9 6,6 8 6,4 8 6,3 7 4,0 8 1,0 6 3,0 6 1,0 3 0,0-4 1,0-4-2,0-2 0,-1-4-9,-1-4-15,-2-2-15,-2-4-17,-3-5-11,-2-7-9,-4-6-8,-4-7-8</inkml:trace>
</inkml:ink>
</file>

<file path=ppt/ink/ink6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2801183760166" units="cm"/>
      <inkml:brushProperty name="height" value="0.0162801183760166" units="cm"/>
      <inkml:brushProperty name="color" value="#6ADCAB"/>
      <inkml:brushProperty name="ignorePressure" value="0"/>
    </inkml:brush>
  </inkml:definitions>
  <inkml:trace contextRef="#ctx0" brushRef="#br0">29404 46759 511,'13'-23'0,"-3"6"-1	,0 7-1,-3 7-1,-1 3 4,-2 3 8,-1 1 6,-3 2 9,1 3 6,2 5 8,1 5 6,2 6 8,0 1 1,1 1-3,0 0-3,-1-1-3,0-1-8,-2-3-9,-1-4-10,-2-3-9,-1 0-14,0 4-16,0 2-16,0 4-16,0 0-6,0-3 2,0-4 3,0-3 4,0-2-1,0-2 0,0-2-2,0-2 0</inkml:trace>
</inkml:ink>
</file>

<file path=ppt/ink/ink6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7236441522837" units="cm"/>
      <inkml:brushProperty name="height" value="0.0177236441522837" units="cm"/>
      <inkml:brushProperty name="color" value="#6ADCAB"/>
      <inkml:brushProperty name="ignorePressure" value="0"/>
    </inkml:brush>
  </inkml:definitions>
  <inkml:trace contextRef="#ctx0" brushRef="#br0">29431 46626 470,'26'-50'-32,"1"6"10	,0 8 10,-1 6 9,3 5 6,2 3 3,4 4 4,4 3 3,1 3 2,0 4-1,0 3-1,0 3-1,-1 3-1,-2 1-2,-1 3-1,-2 0-1,-2 4-1,-4 2-1,-3 4 1,-3 4-1,-3 2 1,-1 1 0,-3 2 0,0 2 1,-3 2 3,-1 4 4,-2 3 4,-1 3 5,-3 1 2,0-1 0,-3-2 1,-1-2-1,-1-2 1,0-4-2,0-3 0,0-3-2,-2 1 1,-3 7 3,-3 7 2,-4 6 2,0 3-2,1-2-9,2-2-8,1-1-7,2-4-10,-1-7-8,0-7-8,1-6-8,-1-7-8,0-7-4,1-6-5,-1-7-5,-1-5-3,-1-4-3,-2-2-3,-1-4-1,-1-4 1,-1-5 6,1-6 10,0-4 45,-1 2 0,1 8 0,0 8 0,-1 8 0</inkml:trace>
</inkml:ink>
</file>

<file path=ppt/ink/ink6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9947147369385" units="cm"/>
      <inkml:brushProperty name="height" value="0.0169947147369385" units="cm"/>
      <inkml:brushProperty name="color" value="#6ADCAB"/>
      <inkml:brushProperty name="ignorePressure" value="0"/>
    </inkml:brush>
  </inkml:definitions>
  <inkml:trace contextRef="#ctx0" brushRef="#br0">29804 46066 490,'0'-41'4,"0"25"6	,0 25 9,0 26 6,-1 14 8,-1 8 6,-2 6 6,-2 7 6,-3 4 3,-2-1 0,-4 0-1,-4 1-1,0-5-9,2-8-20,1-9-19,2-8-18,1-8-11,2-8 1,2-9 1,2-8 0,0-5-8,0 1-15,1 0-15,-1-1-16</inkml:trace>
</inkml:ink>
</file>

<file path=ppt/ink/ink6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7900955229998" units="cm"/>
      <inkml:brushProperty name="height" value="0.00837900955229998" units="cm"/>
      <inkml:brushProperty name="color" value="#6ADCAB"/>
      <inkml:brushProperty name="ignorePressure" value="0"/>
    </inkml:brush>
  </inkml:definitions>
  <inkml:trace contextRef="#ctx0" brushRef="#br0">29804 46679 994,'62'-11'4,"-11"5"-3	,-9 5-1,-10 6-3,-7 3-3,-4 4-4,-2 3-5,-4 3-3,-3 0-11,-1-3-18,-2-3-18,-1-4 4</inkml:trace>
</inkml:ink>
</file>

<file path=ppt/ink/ink6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2868212163448" units="cm"/>
      <inkml:brushProperty name="height" value="0.0112868212163448" units="cm"/>
      <inkml:brushProperty name="color" value="#6ADCAB"/>
      <inkml:brushProperty name="ignorePressure" value="0"/>
    </inkml:brush>
  </inkml:definitions>
  <inkml:trace contextRef="#ctx0" brushRef="#br0">30391 46172 738,'28'0'-4,"3"-3"-9	,4-1-8,4-2-8,2-1 10,4-3 29,4 0 30,2-3 30,2 1 7,-2 1-16,-2 2-14,-2 1-16,-3 1-20,-4-2-23,-6-2-25,-5-2-23</inkml:trace>
</inkml:ink>
</file>

<file path=ppt/ink/ink6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0801038146019" units="cm"/>
      <inkml:brushProperty name="height" value="0.0160801038146019" units="cm"/>
      <inkml:brushProperty name="color" value="#6ADCAB"/>
      <inkml:brushProperty name="ignorePressure" value="0"/>
    </inkml:brush>
  </inkml:definitions>
  <inkml:trace contextRef="#ctx0" brushRef="#br0">30737 45879 518,'-1'39'9,"-1"-1"4	,-2-2 5,-2-2 5,-2 3 5,-1 6 4,-2 7 5,-1 6 4,-2 4 2,-2-3 0,-2-1-1,-1-2 0,1-6-4,3-9-9,3-11-8,4-10-8,-1 0-6,-2 8-4,-4 8-5,-4 8-4,0 3-5,-2-3-8,1-4-7,0-3-7,2-5-4,3-6-4,3-8-1,4-6-3,1-3-4,1 0-4,-1-1-5,0 1-4</inkml:trace>
</inkml:ink>
</file>

<file path=ppt/ink/ink6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6844205185771" units="cm"/>
      <inkml:brushProperty name="height" value="0.0116844205185771" units="cm"/>
      <inkml:brushProperty name="color" value="#6ADCAB"/>
      <inkml:brushProperty name="ignorePressure" value="0"/>
    </inkml:brush>
  </inkml:definitions>
  <inkml:trace contextRef="#ctx0" brushRef="#br0">30657 46572 713,'12'16'-16,"-4"5"8	,-3 5 8,-3 5 9,-2 4 8,0 3 11,0 4 9,0 3 10,0 0 1,0-4-7,0-2-6,0-4-8,0-3-9,0-1-14,0-2-14,0-1-13,0-3-11,0 0-8,0-3-7,0-1-9,1-4-3,1-4 1,2-6 0,2-4 1,1-4 49,-1-2 10,1-1 0,0-2 0</inkml:trace>
</inkml:ink>
</file>

<file path=ppt/ink/ink6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3667069971561" units="cm"/>
      <inkml:brushProperty name="height" value="0.0153667069971561" units="cm"/>
      <inkml:brushProperty name="color" value="#6ADCAB"/>
      <inkml:brushProperty name="ignorePressure" value="0"/>
    </inkml:brush>
  </inkml:definitions>
  <inkml:trace contextRef="#ctx0" brushRef="#br0">30764 46599 542,'1'-37'-70,"4"7"28	,4 7 27,2 6 26,4 5 15,4 1 3,2 2 1,4 1 3,2 3-1,0 0-2,-1 3-4,1 1-2,-1 1-6,-2 0-8,-1 0-8,-3 0-8,-1 1-3,-4 1 1,-4 3 1,-2 0 2,-4 3 0,0 1 0,-3 2-2,-1 1 0,-3 3 3,-3 4 8,-3 2 8,-4 4 6,0 2 7,1 0 2,2-1 3,1 1 3,2 0 1,2-1-2,2 1-2,1 0-3,2-2-2,1 0-3,2-3-4,2-1-3,2-1-4,1 0-3,2 0-3,1 0-4,2-1-3,-1-1-3,0-3-1,1 0-3,-2-3-1,-1-1-2,-2-2 0,-1-1-2,-4-2-1,-5 1-2,-5 0-1,-5-1-3,-4 0 0,-3-2-3,-4-1 0,-3-2-2,-2-1-1,-2 0 1,-2 0 1,-2 0 0,2-1 2,6-2 4,4-1 2,5-2 3,4 0 5,1-1 5,2 0 5,1 1 6,3-2 4,3-1 4,4-2 4,3-1 4,3-1 1,4 2-1,3 2 0,3 2 0,5-2-3,4-2-5,6-4-7,4-4-4,2 0-4,-4 2-1,-4 1-1,-2 2 0,-5 2-3,-5 4-6,-5 3-6,-5 3-4,-2 1-4,0-1 0,-1-3-1,1 0 0,0-2-4,-1 0-8,1 1-8,0-1-8</inkml:trace>
</inkml:ink>
</file>

<file path=ppt/ink/ink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11500 73300 1000,'0'-24'-13,"0"4"-24	,0 3-26,0 3-24</inkml:trace>
</inkml:ink>
</file>

<file path=ppt/ink/ink6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5015150085092" units="cm"/>
      <inkml:brushProperty name="height" value="0.0155015150085092" units="cm"/>
      <inkml:brushProperty name="color" value="#6ADCAB"/>
      <inkml:brushProperty name="ignorePressure" value="0"/>
    </inkml:brush>
  </inkml:definitions>
  <inkml:trace contextRef="#ctx0" brushRef="#br0">6451 54810 537,'-12'2'0,"4"6"0	,3 4 0,3 6 0,2 4 6,0 3 14,0 3 11,0 4 14,2 5 7,3 9 3,3 8 2,4 8 2,1 2-5,1-8-13,-1-6-14,0-6-14,1-6-10,2-3-11,2-3-9,1-4-9,-1-4-12,-3-5-15,-3-4-14,-4-6-14</inkml:trace>
</inkml:ink>
</file>

<file path=ppt/ink/ink6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8846433907747" units="cm"/>
      <inkml:brushProperty name="height" value="0.00838846433907747" units="cm"/>
      <inkml:brushProperty name="color" value="#6ADCAB"/>
      <inkml:brushProperty name="ignorePressure" value="0"/>
    </inkml:brush>
  </inkml:definitions>
  <inkml:trace contextRef="#ctx0" brushRef="#br0">6691 54597 993,'14'25'-61,"2"0"22	,1-3 22,3-1 21,1-2 14,4-1 3,4-3 3,2 0 4,0-3-6,-5-1-16,-5-2-15,-6-1-16,-2-3-15,-2 0-14,-2-3-14,-2-1 10</inkml:trace>
</inkml:ink>
</file>

<file path=ppt/ink/ink6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2828745990992" units="cm"/>
      <inkml:brushProperty name="height" value="0.0132828745990992" units="cm"/>
      <inkml:brushProperty name="color" value="#6ADCAB"/>
      <inkml:brushProperty name="ignorePressure" value="0"/>
    </inkml:brush>
  </inkml:definitions>
  <inkml:trace contextRef="#ctx0" brushRef="#br0">7331 54677 627,'-2'13'0,"-3"0"-1	,-3 1 1,-4-1-1,-2 1-2,-2 2-2,-1 1-2,-3 3-4,0 0-2,0 3-3,0 1-4,0 2-2,1-3-1,2-6 4,1-7 4,2-7 14,1-3 1,2 0 0,2 0 0,2 0 0,2 3 0,3 4 0,4 6 0,3 4 0,2 4 0,-1 2 0,1 1 0,-1 1 0,0 0 0,-2-3 0,-1-4 0,-2-3 0,0 5 0,1 14 0,2 12 25,2 14 30,1 6 3,-1-2 2,1-1 0,0-2 1,-1-5-3,1-6-8,0-6-8,-1-8-7,1-5-13,0-5-18,-1-5-19,1-5-17,0-5-15,-1-2-11,1-4-12,0-4-11</inkml:trace>
</inkml:ink>
</file>

<file path=ppt/ink/ink6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1345792263746" units="cm"/>
      <inkml:brushProperty name="height" value="0.0191345792263746" units="cm"/>
      <inkml:brushProperty name="color" value="#6ADCAB"/>
      <inkml:brushProperty name="ignorePressure" value="0"/>
    </inkml:brush>
  </inkml:definitions>
  <inkml:trace contextRef="#ctx0" brushRef="#br0">7624 54863 435,'12'2'4,"-1"3"9	,-2 3 7,-1 4 9,-2 5 6,1 6 3,0 7 4,0 7 4,-2 3 1,0 3 0,-3 1-1,-1 2 0,-1 0-3,0 1-7,0 0-6,0-1-6,-1-1-9,-1-6-12,-3-5-10,0-5-11,-2-5-11,0-5-7,0-4-8,1-6-9</inkml:trace>
</inkml:ink>
</file>

<file path=ppt/ink/ink6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471213772893" units="cm"/>
      <inkml:brushProperty name="height" value="0.011471213772893" units="cm"/>
      <inkml:brushProperty name="color" value="#6ADCAB"/>
      <inkml:brushProperty name="ignorePressure" value="0"/>
    </inkml:brush>
  </inkml:definitions>
  <inkml:trace contextRef="#ctx0" brushRef="#br0">8077 55183 726,'3'11'2,"4"-5"6	,6-5 4,4-6 4,5 0 8,3 0 10,3 3 10,4 1 9,0 1-5,-1 0-21,-2 0-22,-1 0-20,-2 0-17,-2 0-12,-2 0-12,-1 0-11,-3 0-5,-3 0 2,-3 0 3,-4 0 35</inkml:trace>
</inkml:ink>
</file>

<file path=ppt/ink/ink6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5530829429626" units="cm"/>
      <inkml:brushProperty name="height" value="0.0135530829429626" units="cm"/>
      <inkml:brushProperty name="color" value="#6ADCAB"/>
      <inkml:brushProperty name="ignorePressure" value="0"/>
    </inkml:brush>
  </inkml:definitions>
  <inkml:trace contextRef="#ctx0" brushRef="#br0">8237 54890 614,'1'65'10,"1"-3"11	,3-4 9,0-3 11,1-3 6,-2-1-1,-1-2 0,-2-1 1,0-5-7,1-6-10,2-7-11,2-7-11,2-2-10,1 1-11,2 3-10,1 0-11,1 0-10,-3-6-12,0-5-12,-3-5-11</inkml:trace>
</inkml:ink>
</file>

<file path=ppt/ink/ink6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513478830457" units="cm"/>
      <inkml:brushProperty name="height" value="0.0146513478830457" units="cm"/>
      <inkml:brushProperty name="color" value="#6ADCAB"/>
      <inkml:brushProperty name="ignorePressure" value="0"/>
    </inkml:brush>
  </inkml:definitions>
  <inkml:trace contextRef="#ctx0" brushRef="#br0">9037 54917 568,'-13'1'-8,"2"4"3	,2 4 2,2 2 4,1 6 2,2 6 3,1 7 4,2 7 2,1-1 4,0-6 4,0-6 3,0-8 4,0 3 3,0 9 3,0 10 5,0 11 2,2 7 0,3 4-7,4 6-6,2 5-7,3-3-3,2-9-1,2-11-1,1-10-1,0-8-7,-2-6-15,-1-8-13,-2-6-14,-1-3-12,-2 0-11,-2-1-11,-2 1-11</inkml:trace>
</inkml:ink>
</file>

<file path=ppt/ink/ink6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8954770043492" units="cm"/>
      <inkml:brushProperty name="height" value="0.0128954770043492" units="cm"/>
      <inkml:brushProperty name="color" value="#6ADCAB"/>
      <inkml:brushProperty name="ignorePressure" value="0"/>
    </inkml:brush>
  </inkml:definitions>
  <inkml:trace contextRef="#ctx0" brushRef="#br0">9410 54997 646,'0'16'1,"0"8"2	,0 6 2,0 6 2,1 7 4,1 7 6,2 7 6,2 6 7,0 2 3,-2-3 4,-1-4 2,-2-3 3,-1-4-3,0-5-8,0-5-9,0-5-9,1-6-17,1-7-29,2-6-27,2-7-28</inkml:trace>
</inkml:ink>
</file>

<file path=ppt/ink/ink6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5541100278497" units="cm"/>
      <inkml:brushProperty name="height" value="0.0125541100278497" units="cm"/>
      <inkml:brushProperty name="color" value="#6ADCAB"/>
      <inkml:brushProperty name="ignorePressure" value="0"/>
    </inkml:brush>
  </inkml:definitions>
  <inkml:trace contextRef="#ctx0" brushRef="#br0">9410 54917 663,'26'0'1,"-2"0"0	,-1 0 0,-3 0 1,0 0 6,0 0 9,0 0 11,0 0 10,-1 0 3,-4 0-5,-4 0-4,-2 0-4,-1 0-4,4 3-1,3 1-4,3 2-1,0 1-5,-3 3-6,-3 0-8,-4 3-7,-2 2-5,-2 3-6,-1 4-4,-2 3-6,-5 3-6,-6 4-10,-6 3-7,-8 3-10,-1-1-3,4-7 2,2-7 2,4-6 34,3-4 27,1 0 0,2 1 0,1-1 0</inkml:trace>
</inkml:ink>
</file>

<file path=ppt/ink/ink6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9552078694105" units="cm"/>
      <inkml:brushProperty name="height" value="0.0159552078694105" units="cm"/>
      <inkml:brushProperty name="color" value="#6ADCAB"/>
      <inkml:brushProperty name="ignorePressure" value="0"/>
    </inkml:brush>
  </inkml:definitions>
  <inkml:trace contextRef="#ctx0" brushRef="#br0">10077 54943 522,'-14'27'-26,"1"0"16	,0-1 17,-1 1 15,2 1 11,1 4 2,2 3 3,1 3 4,2 1-1,2-1-4,2-2-5,1-2-3,1-3-2,0-2 0,0-4 1,0-4 1,1-2-2,1-4-6,2-4-5,2-2-5,2-1-5,1 4-2,2 3-3,1 3-2,2 1-6,2-1-7,2-2-8,1-2-9,2-3-6,1-2-7,2-4-6,2-4-7,1-1-3,0 0 1,-1 0 0,1 0 1,-3-1 3,-5-1 4,-5-2 48,-5-2 3</inkml:trace>
</inkml:ink>
</file>

<file path=ppt/ink/ink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7783084064722" units="cm"/>
      <inkml:brushProperty name="height" value="0.0137783084064722" units="cm"/>
      <inkml:brushProperty name="color" value="#6ADCAB"/>
      <inkml:brushProperty name="ignorePressure" value="0"/>
    </inkml:brush>
  </inkml:definitions>
  <inkml:trace contextRef="#ctx0" brushRef="#br0">11500 73200 604,'31'-4'4,"13"-5"7	,12-7 7,13-5 8,2-4 1,-5 0-2,-7 0-2,-5 0-4,-6 0-2,-3 0 0,-3 0-2,-2 0-1,-3 4-2,1 10-2,-1 10-4,1 9-3,-4 12 0,-6 16 2,-6 15 2,-6 17 1,-6 3 2,-2-5-1,-3-7 0,-3-5-1,-2-1-1,0 6-2,0 7-3,0 6-3,-4-4-8,-5-11-15,-7-14-16,-5-11-14,-4-11-9,0-5-1,0-7-1,0-5-2,1-8 3,4-5 44,3-7 20,3-5 0,1-4 0,1 0 0,-1 0 0,1 0 0,1 1 0,3 4 0,3 3 0,4 3 0,-1 4 0,-3 7 0,-3 6 0,-2 7 0,-1 5 0,3 7 0,3 6 0,4 7 0,1 4 0,0 3 0,0 3 0,0 4 31,1 4 19,4 6 4,3 7 4,3 6 3,1 1 1,1-3-5,-1-3-3,1-2-5,-1-6-9,1-6-17,-1-6-16,1-6-16,-1-12-17,1-15-19,-1-15-18,1-16-19,-3-10-5,-2-3 8,-3-3 7,-3-2 9</inkml:trace>
</inkml:ink>
</file>

<file path=ppt/ink/ink6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6518258154392" units="cm"/>
      <inkml:brushProperty name="height" value="0.0156518258154392" units="cm"/>
      <inkml:brushProperty name="color" value="#6ADCAB"/>
      <inkml:brushProperty name="ignorePressure" value="0"/>
    </inkml:brush>
  </inkml:definitions>
  <inkml:trace contextRef="#ctx0" brushRef="#br0">10610 54943 532,'13'29'33,"0"2"1	,1 4 3,-1 3 3,-1 3 0,-4 2 1,-3 1 1,-3 2 1,-2 1-3,0 2-4,0 2-4,0 2-6,-1-2-8,-2-2-12,-1-4-14,-2-4-11,0-3-6,-1-6 1,0-4 1,1-6 1,-1-3-7,0-4-15,1-4-16,-1-2-16</inkml:trace>
</inkml:ink>
</file>

<file path=ppt/ink/ink6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10570193082094" units="cm"/>
      <inkml:brushProperty name="height" value="0.00910570193082094" units="cm"/>
      <inkml:brushProperty name="color" value="#6ADCAB"/>
      <inkml:brushProperty name="ignorePressure" value="0"/>
    </inkml:brush>
  </inkml:definitions>
  <inkml:trace contextRef="#ctx0" brushRef="#br0">11036 55450 915,'14'0'-6,"-1"0"-11	,0 0-11,1 0-11,3-1 2,9-2 15,8-1 15,8-2 15,6 0 10,1-1 4,2 0 5,1 1 4,-3-1-1,-11 0-6,-10 1-6,-9-1-5,-2 0-4,9 1-1,8-1-2,9 0-1,-1 1 0,-8-1 1,-8 0-1,-8 1 0,-6-1-12,-1 0-27,-2 1-28,-1-1-25</inkml:trace>
</inkml:ink>
</file>

<file path=ppt/ink/ink6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1147017925978" units="cm"/>
      <inkml:brushProperty name="height" value="0.0121147017925978" units="cm"/>
      <inkml:brushProperty name="color" value="#6ADCAB"/>
      <inkml:brushProperty name="ignorePressure" value="0"/>
    </inkml:brush>
  </inkml:definitions>
  <inkml:trace contextRef="#ctx0" brushRef="#br0">11596 55050 687,'-1'11'-5,"-1"-2"-10	,-2-4-11,-2-4-10,2 1 5,8 3 22,6 3 20,6 4 22,6 1 9,3 1-2,3-1-2,4 0-2,-1 0-2,-5-2 0,-5-2 0,-6-2-1,-2 0-2,-2 0-6,-2-1-6,-2 1-6,0 1-4,0 1-7,-1 2-4,1 1-5,-1 3-4,-2 3-3,-1 4-3,-3 3-2,-1 2-2,-4-1-1,-4 1-1,-2 0-1,-3-2-4,1-4-7,0-2-7,-1-4-7</inkml:trace>
</inkml:ink>
</file>

<file path=ppt/ink/ink6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4797380566597" units="cm"/>
      <inkml:brushProperty name="height" value="0.0164797380566597" units="cm"/>
      <inkml:brushProperty name="color" value="#6ADCAB"/>
      <inkml:brushProperty name="ignorePressure" value="0"/>
    </inkml:brush>
  </inkml:definitions>
  <inkml:trace contextRef="#ctx0" brushRef="#br0">12289 54837 505,'13'11'5,"-3"-2"11	,0-4 10,-3-4 10,1-1 5,1 0-1,2 0 1,1 0-1,2 0-2,-1 0-4,0 0-3,0 0-4,3 1-3,5 2-2,5 1-2,5 2-2,2-1-3,0 0-5,1-3-3,-1-1-4,-1 0-4,-4 1-5,-3 2-5,-3 2-6,-4 3-5,-3 2-6,-3 4-6,-4 4-6,-5 2-1,-9 4 7,-9 4 5,-7 2 5,-5 5 5,-3 5 0,0 5 1,-3 4 2,1 3 4,1-2 6,2-2 8,1-2 6,3-2 6,3-6 3,4-5 5,3-5 4,3-4 1,4-3 0,3-4-1,3-3-1,4-3-1,3-1-1,3-2-3,4-1-1,1-2-2,1-2-2,-1-2-1,0-1-2,3-1-2,5 0-3,5 0-4,5 0-3,2-1-2,0-4 1,1-4-1,-1-2 1,0-2-7,-3 2-11,0 2-11,-3 2-12,-2-1-8,-3-1-6,-4-2-5,-3-1-5,-3-1 0,-1 2 4,-1 2 5,-3 2 4</inkml:trace>
</inkml:ink>
</file>

<file path=ppt/ink/ink6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3714271038771" units="cm"/>
      <inkml:brushProperty name="height" value="0.0163714271038771" units="cm"/>
      <inkml:brushProperty name="color" value="#6ADCAB"/>
      <inkml:brushProperty name="ignorePressure" value="0"/>
    </inkml:brush>
  </inkml:definitions>
  <inkml:trace contextRef="#ctx0" brushRef="#br0">12529 55210 509,'-8'0'10,"9"0"13	,11 0 13,10 0 14,5 1 4,2 4-4,2 4-3,2 2-3,-1 3-3,-1-1-1,-2 0-1,-1 1-2,-3-2-17,-4-1-37,-2-2-35,-4-1-36</inkml:trace>
</inkml:ink>
</file>

<file path=ppt/ink/ink6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2195364460349" units="cm"/>
      <inkml:brushProperty name="height" value="0.0142195364460349" units="cm"/>
      <inkml:brushProperty name="color" value="#6ADCAB"/>
      <inkml:brushProperty name="ignorePressure" value="0"/>
    </inkml:brush>
  </inkml:definitions>
  <inkml:trace contextRef="#ctx0" brushRef="#br0">6717 57076 586,'0'-11'-2,"-3"5"-3	,-1 5-2,-2 6-4,0 4 0,2 5 1,2 5 1,1 5 2,1 1 5,0-3 8,0-4 9,0-3 8,0 5 8,0 14 8,0 12 8,0 14 7,1 8 1,4 1-5,4 2-6,2 1-5,3-3-7,-1-8-9,1-8-9,-1-9-8,2-7-7,3-4-1,4-6-3,3-4-3</inkml:trace>
</inkml:ink>
</file>

<file path=ppt/ink/ink6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7790607511997" units="cm"/>
      <inkml:brushProperty name="height" value="0.0127790607511997" units="cm"/>
      <inkml:brushProperty name="color" value="#6ADCAB"/>
      <inkml:brushProperty name="ignorePressure" value="0"/>
    </inkml:brush>
  </inkml:definitions>
  <inkml:trace contextRef="#ctx0" brushRef="#br0">7037 57183 652,'62'-2'65,"-10"-3"-9	,-11-3-11,-9-4-11,-5 0-5,-1 4 0,1 3-1,0 3-1,-2 4-5,-4 3-10,-2 3-12,-4 4-9,-4 1-5,-2 1 0,-4-1 0,-4 0 1,-1 1-9,0-1-21,0 0-18,0 1-20</inkml:trace>
</inkml:ink>
</file>

<file path=ppt/ink/ink6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9907567277551" units="cm"/>
      <inkml:brushProperty name="height" value="0.0119907567277551" units="cm"/>
      <inkml:brushProperty name="color" value="#6ADCAB"/>
      <inkml:brushProperty name="ignorePressure" value="0"/>
    </inkml:brush>
  </inkml:definitions>
  <inkml:trace contextRef="#ctx0" brushRef="#br0">7437 57316 694,'-36'110'30,"6"-20"-5	,6-20-4,8-20-3,4-13-3,4-4 2,3-6 0,3-4 1,2-5 1,0-3-1,0-3 0,0-4 0,0-1-2,0-1-1,0 1-1,0 0-3,3-1-2,4-2-4,5-2-3,6-1-5,1-1-1,-1 0 0,-3 0 1,0 0 1,-3-1-3,-1-1-6,-2-2-6,-1-2-5,-1-2-6,2-1-5,2-2-4,2-1-5,-1 0-3,-1 4-1,-2 3 0,-1 3-1,-3 0-1,0-3 12,-3-3 36,-1-4 0,0 0 0,1 1 0,2 2 0,2 1 0</inkml:trace>
</inkml:ink>
</file>

<file path=ppt/ink/ink6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4045675620437" units="cm"/>
      <inkml:brushProperty name="height" value="0.0124045675620437" units="cm"/>
      <inkml:brushProperty name="color" value="#6ADCAB"/>
      <inkml:brushProperty name="ignorePressure" value="0"/>
    </inkml:brush>
  </inkml:definitions>
  <inkml:trace contextRef="#ctx0" brushRef="#br0">7197 57529 671,'4'11'-9,"6"-5"11	,6-5 11,8-6 11,2 0 7,1 0 1,0 3 2,-1 1 1,2-1 0,1-3 2,2-3 0,1-4 1,-2 0-18,-6 1-36,-8 2-36,-6 1-36</inkml:trace>
</inkml:ink>
</file>

<file path=ppt/ink/ink6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0431247204542" units="cm"/>
      <inkml:brushProperty name="height" value="0.0160431247204542" units="cm"/>
      <inkml:brushProperty name="color" value="#6ADCAB"/>
      <inkml:brushProperty name="ignorePressure" value="0"/>
    </inkml:brush>
  </inkml:definitions>
  <inkml:trace contextRef="#ctx0" brushRef="#br0">7757 56996 519,'13'15'-14,"-2"3"3	,-2 4 3,-2 3 3,0 4 10,0 5 16,-1 5 17,1 6 16,-1 4 9,-2 5 1,-2 5 1,-1 5 1,-1 2-8,0-2-14,0-1-16,0-3-16,-1-3-14,-1-7-16,-2-7-14,-2-6-16,-1-7-10,1-7-7,-1-6-5,0-7-6</inkml:trace>
</inkml:ink>
</file>

<file path=ppt/ink/ink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8196265846491" units="cm"/>
      <inkml:brushProperty name="height" value="0.0198196265846491" units="cm"/>
      <inkml:brushProperty name="color" value="#6ADCAB"/>
      <inkml:brushProperty name="ignorePressure" value="0"/>
    </inkml:brush>
  </inkml:definitions>
  <inkml:trace contextRef="#ctx0" brushRef="#br0">13400 72450 420,'1'28'-70,"4"6"35	,3 7 35,3 6 0,1 4 25,1 4 7,-1 3 4,1 3 1,-1 9 2,1 16-1,-1 15 0,1 17-1,-3-6-1,-2-24-3,-3-26-3,-3-24-2,-1-4-2,4 19 0,3 19-1,3 19 0,-1 1-1,-2-16-2,-3-15-2,-3-15-3,-1-4-1,4 9-1,3 10 0,3 10 0,-1-1-2,-2-9-4,-3-10-4,-3-8-2,-6-20-13,-5-28-17,-7-28-20,-5-27-18,-6-15-8,-3 0 1,-3 0 3,-2 0 2,-1 3 4,3 6 5,3 7 6,4 6 6,-3 1 10,-5-3 36,-7-3 0,-5-2 0,0 2 0,10 9 0,10 10 0,9 10 0,4 7 0,1 6 0,-1 7 0,1 6 0,2 6 0,7 6 3,6 7 44,7 6 5,2-2 2,1-9-3,-1-10-1,1-8-2,5-9-2,14-6-3,11-6-3,14-6-4,2-4-3,-6 1-3,-6-1-4,-6 1-4,-4 1-9,1 3-13,-1 3-14,1 4-13,-4 2-9,-6 4-4,-6 3-4,-6 3-5,-6 6-2,-2 9-3,-3 10-3,-3 10-1,-7 10 1,-9 13 6,-10 12 6,-8 13 34,-3-2 11,7-16 0,6-15 0,7-15 0</inkml:trace>
</inkml:ink>
</file>

<file path=ppt/ink/ink6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2420562654734" units="cm"/>
      <inkml:brushProperty name="height" value="0.0112420562654734" units="cm"/>
      <inkml:brushProperty name="color" value="#6ADCAB"/>
      <inkml:brushProperty name="ignorePressure" value="0"/>
    </inkml:brush>
  </inkml:definitions>
  <inkml:trace contextRef="#ctx0" brushRef="#br0">8504 57502 741,'38'0'49,"-3"-3"-4	,-3-1-4,-4-2-5,-1 0-4,3 2-7,1 2-6,1 1-7,0 0-13,-4-2-17,-3-1-18,-3-2-17,-3 0-12,-2-1-3,-1 0-3,-2 1-4</inkml:trace>
</inkml:ink>
</file>

<file path=ppt/ink/ink6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0994341820478" units="cm"/>
      <inkml:brushProperty name="height" value="0.0150994341820478" units="cm"/>
      <inkml:brushProperty name="color" value="#6ADCAB"/>
      <inkml:brushProperty name="ignorePressure" value="0"/>
    </inkml:brush>
  </inkml:definitions>
  <inkml:trace contextRef="#ctx0" brushRef="#br0">8877 57183 551,'1'12'3,"1"-1"6	,2-2 5,2-1 5,2-1 4,1 2 3,2 2 2,1 2 2,3-1 1,3-1-1,4-2 0,3-1 0,-1-1 0,-4 2 1,-6 2 2,-5 1 0,-2 2-4,-1-1-13,1 0-13,0 1-11,-2-1-7,-1 0-3,-1 1-1,-2-1-2,-4 2-3,-4 3-7,-6 4-4,-4 3-7,-3 2-3,0-1-4,0 1-3,0 0-3,2-3 1,3-5 3,3-5 5,4-5 25,1-2 21,0 0 0,1-1 0,-1 1 0</inkml:trace>
</inkml:ink>
</file>

<file path=ppt/ink/ink6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641460031271" units="cm"/>
      <inkml:brushProperty name="height" value="0.014641460031271" units="cm"/>
      <inkml:brushProperty name="color" value="#6ADCAB"/>
      <inkml:brushProperty name="ignorePressure" value="0"/>
    </inkml:brush>
  </inkml:definitions>
  <inkml:trace contextRef="#ctx0" brushRef="#br0">9703 57183 569,'0'-7'-25,"0"14"10	,0 13 11,0 13 11,0 11 11,0 8 14,0 9 13,0 8 13,0 4 4,0-2-8,0-2-6,0-2-6,0-3-8,0-8-7,0-6-7,0-6-7,1-9-6,2-7-2,1-9-2,2-8-4,0-8-11,-2-6-21,-2-7-20,-1-7-22,-1-2-7,0 2 5,0 1 4,0 2 5</inkml:trace>
</inkml:ink>
</file>

<file path=ppt/ink/ink6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1128562390804" units="cm"/>
      <inkml:brushProperty name="height" value="0.0141128562390804" units="cm"/>
      <inkml:brushProperty name="color" value="#6ADCAB"/>
      <inkml:brushProperty name="ignorePressure" value="0"/>
    </inkml:brush>
  </inkml:definitions>
  <inkml:trace contextRef="#ctx0" brushRef="#br0">9650 57049 590,'13'0'-15,"1"0"3	,-1 0 3,0 0 2,3 0 7,5 0 11,5 0 9,5 0 11,1 0 5,-1 0 3,-2 0 2,-1 0 1,-3 2 0,-1 3-3,-1 3-4,-2 4-3,-3 1-4,-3 1-5,-3-1-7,-4 0-5,-3 3-5,-3 5-5,-4 5-6,-3 5-4,-3 1-3,-4-1-2,-3-2-1,-3-2-1,-1-2-2,5-3-4,2-4-2,4-3-4,-2 0-6,-4 4-9,-5 2-7,-5 4-9,1 0-2,6-6 3,7-5 4,7-5 18,2-2 36,-2-1 0,-1 1 0,-2 0 0</inkml:trace>
</inkml:ink>
</file>

<file path=ppt/ink/ink6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5232047438622" units="cm"/>
      <inkml:brushProperty name="height" value="0.0165232047438622" units="cm"/>
      <inkml:brushProperty name="color" value="#6ADCAB"/>
      <inkml:brushProperty name="ignorePressure" value="0"/>
    </inkml:brush>
  </inkml:definitions>
  <inkml:trace contextRef="#ctx0" brushRef="#br0">10503 57156 504,'-13'14'-50,"-1"2"19	,1 1 18,0 3 19,-1 2 13,1 6 8,0 4 8,-1 5 7,3 4 4,2 2 0,4 1-2,4 2 0,2 0-3,1-2-5,2-2-5,2-1-4,2-3-4,1-3-1,2-3-3,1-4-1,2-3-1,2-3-2,2-4-1,1-3-2,3-3-7,6-4-12,4-3-13,6-3-12,1-4-9,-2-3-4,-1-3-5,-2-4-5,-4-1-2,-6 0-2,-8-1-2,-6 1-2</inkml:trace>
</inkml:ink>
</file>

<file path=ppt/ink/ink6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8400371223688" units="cm"/>
      <inkml:brushProperty name="height" value="0.0178400371223688" units="cm"/>
      <inkml:brushProperty name="color" value="#6ADCAB"/>
      <inkml:brushProperty name="ignorePressure" value="0"/>
    </inkml:brush>
  </inkml:definitions>
  <inkml:trace contextRef="#ctx0" brushRef="#br0">5198 48465 467,'12'28'-62,"-4"1"15	,-3 2 39,-3 1 8,-2 3 0,0 3 0,0 4 0,0 3 0,0 3 0,3 4 0,1 3 3,2 3 12,0 0 1,-2-6 0,-2-4-1,-1-6 1,-1 3-1,0 10 1,0 10 0,0 10 1,0 8 0,0 7 0,0 7 0,0 6 1,0 3-1,0-2 0,0-1 0,0-2 1,1 0-1,2 4-2,1 4-1,2 2-1,-1 2-2,0-3 0,-3 0-2,-1-3 0,0 0-2,1 3 0,2 0 0,2 3-2,1-1 1,0-4 0,-1-3 0,1-4 0,0-10-1,-1-18-1,1-19-2,0-18-2,-2 1 0,0 22-2,-3 22 0,-1 22-1,-1 12 0,0 3-2,0 4-1,0 2-1,0 1 0,0-6 2,0-5 0,0-5 2,0-2 2,0-1 0,0 1 2,0 0 1,0-2 0,0-1 1,0-1 0,0-2 0,0-2 0,0-2-1,0-1 0,0-2 0,0 1 0,0 4 0,0 2 0,0 4-1,0-2 0,0-9-2,0-8 0,0-9-2,0-10 0,0-14 0,0-13 1,0-13 0,0 0 1,0 16-1,0 14 2,0 16-1,0 7 1,0 0-1,0 0 0,0 0 0,0-1 0,0-2 0,0-1 0,0-2 0,0-1 1,0-3-1,0 0 1,0-3-1,0-1 1,0-2 0,0-2 0,0-1-1,1-2 1,1-4 0,2-4 0,2-2 0,0 2 0,-2 11 0,-1 9 0,-2 11 0,-1 1 0,3-9 0,1-8 0,2-9 0,0-7 0,-2-7 0,-2-6 0,-1-7 0,-1-5 0,0-3 0,0-4-1,0-3 0,1 1 0,2 5 2,1 4-1,2 6 2,0 2 0,1-2 0,0-2 0,-1-2 0,0 1 0,-2 1 0,-1 2-1,-2 1 1,-1 2-2,3-1 0,1 0-1,2 1-1,1-1 0,-1 0 0,1 0-1,0 1 1,-1-3 0,1-2 0,0-4 0,-1-4 1,1-1 0,0 0 1,-1 0 2,1 0 2,1 0 0,4-3 3,3-1 2,3-2 1,3-1 1,1-3-2,3 0 0,0-3-2,1 0 0,-2-1 0,-1 1 0,-2 0-1,-2-1 1,-2 1-3,-1 0 0,-2-1-3,2 0 1,5-2-1,5-1 1,5-2 0,3-1 1,2 0 2,1 0 3,2 0 1,1-3 1,0-4 0,0-6 0,0-4 0,1-2 0,2 4 0,1 4 0,2 2 1,3 4-1,5 0-2,5 3-1,5 1-3,4 1-1,1 0-5,2 0-2,1 0-4,0 0-1,-4 0-2,-3 0 1,-3 0-2,-3 0 1,-2 0-1,-1 0 1,-2 0 1,2-1 0,5-1 0,5-2 2,5-2-1,2-1 2,0 0 1,0 1 1,1-1 1,-1 2 2,0 3 0,1 4 1,-1 3 2,-1 1-1,-4-2 1,-3-1-1,-3-3 1,-2 0 0,3-3 0,1-1 0,2-2 1,3-1-1,5-3 1,5 0 0,6-3 1,-1 1-1,-2 4-1,-4 3 0,-3 3 0,-3 3-2,-4 2 0,-3 1-2,-3 2-1,-4 0-2,-3 1 0,-3 0-1,-4-1-1,-4 1 0,-8 0 1,-6-1 0,-6 1 2,3 0 0,16-1 0,14 1 0,16 0 1,5-1-1,-3 1-1,-4 0-1,-2-1-1,-4 0 0,-4-2 1,-2-1 0,-4-2 2,-3-1 1,-1 0 0,-2 0 0,-1 0 1,0 1 0,4 1 1,3 2-1,3 2 2,2 0-1,0-2 0,0-1 0,0-3 0,-1-1-1,-2-4 1,-1-4 0,-2-2 1,-1-3-1,-2 1-3,-2 0-2,-2-1-1,0 1-4,0 0-2,-1-1-3,1 1-4,-1 1-3,-2 4-4,-2 3-6,-1 3-4,-4 2-3,-7 0 1,-7 0 1,-6 0 37</inkml:trace>
</inkml:ink>
</file>

<file path=ppt/ink/ink6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36511845141649" units="cm"/>
      <inkml:brushProperty name="height" value="0.0236511845141649" units="cm"/>
      <inkml:brushProperty name="color" value="#6ADCAB"/>
      <inkml:brushProperty name="ignorePressure" value="0"/>
    </inkml:brush>
  </inkml:definitions>
  <inkml:trace contextRef="#ctx0" brushRef="#br0">5118 48545 352,'-1'-12'-2,"-1"4"-2	,-2 3-3,-2 3-3,0 2-1,2-3 1,1-1-1,2-2 1,2-1 5,2-3 7,1 0 9,2-3 8,4 0 4,6-1-2,8 1-1,6 0-1,0 0-1,-4 2-2,-5 2-1,-5 2 0,5-1-2,15-1 1,14-2-1,16-1 1,12-2-1,8-2 1,8-2-2,8-1 1,3 2-1,-3 4 1,-4 6 0,-3 4 0,3 2-1,7-1-3,9-2-3,9-2-2,2-1-3,-4 1 0,-2-1-2,-4 0 0,-6 1-1,-8-1-1,-9 0 0,-8 1 0,-10 0-1,-11 2 2,-12 1-1,-12 2 1,5 0 1,22-1-1,21-2 2,22-2-1,8 0 1,-7 2-1,-7 1 1,-6 3 0,-2-1 0,3-2 0,4-1-1,3-2 0,1 0 0,-2 2 0,-2 2 1,-1 1-1,-4 1 0,-7 0 0,-7 0 1,-6 0-1,-3 1 0,2 1 0,1 2 0,2 2 0,0 1 0,-1 0 0,-2-1 0,-2 1 0,-2 0 0,-1-1 0,-2 1 1,-1 0-1,-3-1 1,-4 1 1,-2 0 1,-4-1 0,-3 1 0,-1 0-1,-2-1 0,-1 1 0,1 0-1,5 3 0,5 0 1,5 3-1,2-1 0,-2-4 0,-1-3 0,-3-3 0,0-2 1,-3 3-1,-1 1 1,-2 2 1,-3 1 1,-5-1 0,-5 1 2,-6 0 2,-1 0 0,-1 2 2,0 2 1,1 1 2,-1 2 0,0-1-1,1 0 0,-1 1-1,2-1 0,3 0-1,4 1 0,3-1-1,2 0-1,-1 1-2,1-1-3,-1 0-3,0 1-1,-5-1 0,-3 0 0,-3 1 0,-2 1 1,-2 3 1,-2 4 1,-2 3 1,0 1 0,0 1 2,-1 0 1,1-1 1,-1 1 0,-2 0 0,-1-1 0,-3 1 0,0 0 0,-3-1-1,-1 1 1,-2 0-1,-1-1-1,1 1 0,-1 0-1,0-1-1,0 2 1,-2 1-1,-2 2-1,-2 1 1,0 3 0,0 4 1,-1 2-1,1 4 2,0 4-1,-1 2 2,1 4 0,0 3 0,-1 3 0,1 2 1,0 1-1,-1 2 0,1 0-1,0 1 1,-1 0-1,1-1 0,0 2 0,-1 1 1,1 2 0,0 1 0,-1 2 0,1 2 1,0 2 0,-1 1 1,1 2 0,0 1 0,-1 2 0,1 2-1,-1-1 0,1-3-1,0-4-2,0-3-1,-1 0-1,1 3 0,0 4-2,-1 3 1,0 1-2,-2 1 0,-1 0 0,-2-1-1,-1-2 0,3-8 0,1-6 2,2-6 0,0-9 0,-2-10 1,-2-10 0,-1-10-1,-1 2 1,0 16 0,0 14-1,0 16 1,0 4 0,0-4 1,0-6-1,0-5 0,0-7 0,0-10 1,0-10 0,0-10 0,0 2 0,0 13 0,0 13 0,0 14-1,0 6 1,0 1 0,0-1-1,0 0 0,0 2 1,0 4-1,0 2 1,0 4-1,0 0 0,0-3-1,0-4-1,0-3 0,-1-2-2,-1-3-1,-2 0-2,-2-3 0,0-1-1,2-2 0,1-2 1,3-1 1,-1-2 0,-2-1 2,-1-2 1,-2-2 2,0-5 0,2-8 1,2-9 0,1-8 1,0 2-1,-1 12 1,-3 11 0,0 12-1,-2 5 1,0 1 0,0 0 0,1-1 0,0-1 0,2-3 0,1-4-1,3-3-1,0-1 0,0-1 0,0 0-1,0 1-1,-1 1 0,-2 3 0,-1 4-1,-2 2 0,0 1-1,2-3 1,2-4 0,1-3-1,0-1 1,-1-1 1,-3 0 0,0 1 1,-2-1 0,0 0 1,1 1 0,-1-1-1,1-2 2,2-5-1,1-6 0,3-4 1,0-2 0,0 2 1,0 2 1,0 1 0,0 1 1,0 0-1,0 0 0,0 0 0,-1-1-1,-2-2-2,-1-1 0,-2-2-2,0 0 0,2-1-1,2 0 2,1 1-1,0-2 0,-1-1 1,-3-2 0,0-1-1,-1-2 1,2-2 0,1-2-1,2-1 0,1-1 1,0 0-1,0 0 1,0 0-1,-1 0 0,-1 0 0,-2 0 0,-2 0-2,-1-1 1,1-1-1,-1-3 0,0 0 0,1-2-10,2 0-18,2 1-18,1-1-19</inkml:trace>
</inkml:ink>
</file>

<file path=ppt/ink/ink6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6260229200125" units="cm"/>
      <inkml:brushProperty name="height" value="0.0176260229200125" units="cm"/>
      <inkml:brushProperty name="color" value="#6ADCAB"/>
      <inkml:brushProperty name="ignorePressure" value="0"/>
    </inkml:brush>
  </inkml:definitions>
  <inkml:trace contextRef="#ctx0" brushRef="#br0">13089 58196 472,'-13'48'55,"3"-10"-4	,0-9-3,3-11-2,1-5-5,2 1-4,1-1-4,3 0-6,-1 1-2,-2-1-3,-1 0-3,-2 0-3,0 0-1,-1-2-2,0-2-1,1-2-2,-1 1-1,0 1-1,1 2-2,-1 1 0,0 2-2,1-1 1,-1 0-2,0 1 0,1-1-1,-1 0-3,0 1-3,1-1-2,-3 0-1,-2-3 0,-4 0 2,-4-3 0,0 0 1,2-1 0,1 1-1,2 0 1,-1-1 0,-4-2 2,-2-2 2,-4-1 2,-1 0 1,2 1 1,1 3 0,2 0 1,1 1 1,0-2 0,0-1 0,0-2 0,1-1 0,2 0 0,1 0-1,2 0 0,-4 1-1,-8 1-2,-8 2-3,-8 2-1,-2 0-4,8-2-5,6-1-4,7-3-5,2 0-5,-2-3-5,-1-1-7,-2-2-5,1-1-4,4 1-1,2-1-2,4 0-2,3 1 0,1-1 0,2 0 0,1 1-1</inkml:trace>
</inkml:ink>
</file>

<file path=ppt/ink/ink6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3817236423492" units="cm"/>
      <inkml:brushProperty name="height" value="0.0153817236423492" units="cm"/>
      <inkml:brushProperty name="color" value="#6ADCAB"/>
      <inkml:brushProperty name="ignorePressure" value="0"/>
    </inkml:brush>
  </inkml:definitions>
  <inkml:trace contextRef="#ctx0" brushRef="#br0">9223 46652 541,'0'-22'-29,"-3"8"8	,-1 8 9,-2 8 8,0 9 6,2 8 2,2 9 2,1 8 3,2 6 2,1 6 3,2 4 1,2 6 3,1-2 0,0-6 0,-1-6-2,1-8 0,-1 3-1,-2 9 1,-2 10 0,-1 10 0,0 3-1,1-5-2,3-5-3,0-5-1,1-6-4,-2-7-2,-1-6-4,-2-7-4,-1-6-2,0-5-3,0-5-3,0-5-3,-1-3-1,-2-2 1,-1-1 0,-2-2 0,-1-2 0,-2-2-3,-2-1-3,-2-2-2,0-2 0,0-4 1,-1-3 1,1-3 2,1-1 2,1 1 2,2 3 3,1 0 13,2 3 0,-1 1 0,0 2 0,1 1 0,0 1 0,1-2 0,3-2 0,1-2 0,0 0 0,-1 0 0,-2-1 0,-2 1 16,2 6 4,5 14 5,4 13 5,6 13 3,2 7 3,1 0-1,-1 0 1,0 0 0,1-1-2,-1-4-2,0-4-2,1-2-3,-2-5-2,-1-5-2,-2-5-2,-1-5-2,3 1 0,8 7-1,8 6-1,9 7 1,1 0-2,-7-6-4,-7-8-3,-6-6-4,-3-8-3,2-10-4,1-11-3,2-9-4,0-7-4,-1-3-6,-2-4-4,-2-3-6,-1-3-6,1-4-6,-1-3-7,0-3-6,-1 1-4,-4 7-1,-3 7-1,-3 6 0,-1 6 2,1 5 37,3 6 21,0 4 0</inkml:trace>
</inkml:ink>
</file>

<file path=ppt/ink/ink6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7734792232513" units="cm"/>
      <inkml:brushProperty name="height" value="0.0177734792232513" units="cm"/>
      <inkml:brushProperty name="color" value="#6ADCAB"/>
      <inkml:brushProperty name="ignorePressure" value="0"/>
    </inkml:brush>
  </inkml:definitions>
  <inkml:trace contextRef="#ctx0" brushRef="#br0">16288 51931 468,'-23'-41'-22,"6"-2"11	,7-1 10,7-2 11,4 2 6,1 5-1,2 5-1,2 5 1,1 4-3,-1 3-2,1 4-4,0 3-3,1-3-3,4-11-2,3-9-2,3-10-3,0-1 0,-3 11 2,-3 10 0,-4 9 2,0 7 0,1 1 2,2 2 0,1 1 1,1 5 1,-2 6 1,-2 7 2,-2 7 0,0 6 3,0 7 2,-1 7 2,1 6 3,-1 5 1,-2 1 1,-2 2 1,-1 1 0,0-3 0,2-8-1,1-8-2,2-9 0,0-7-1,1-4 1,0-6 1,-1-4 0,2-7-2,1-9-4,2-8-5,1-8-4,2-7-3,-1-4 1,0-6 0,1-5 0,-2 1-2,-1 7-6,-2 6-6,-1 7-6,-2 5-1,1 3 1,0 4 2,-1 3 1,2 2 2,1 3 1,2 0 1,1 3 2,1 2 2,1 3 2,-1 4 4,1 3 2,-2 5 4,-1 7 4,-2 6 3,-2 7 4,0 3 4,0 1 2,-1-1 3,1 0 2,0-1 1,0-4-1,-1-3-1,1-3-1,-1-3-2,-2-1-3,-2-3-3,-1 0-3,2-8-7,8-11-13,5-12-13,7-11-12,2-6-5,-3 2 3,-3 2 3,-5 2 4,0 2 3,-1 3 5,1 4 5,-1 3 4,-1 2 6,-1 2 5,-2 2 6,-1 2 4,-2 1 5,1 2 0,0 1 3,-1 2 1,1 6 3,0 10 4,-1 10 4,1 10 5,-1 6 0,-2 2 0,-1 1-2,-3 2 0,1 0-3,-2 1-3,1-1-4,0 1-3,1-3-5,-2-5-3,1-4-4,0-6-4,0-7-5,-3-8-9,-1-8-7,-2-8-8,-1-11-10,1-11-11,-1-12-13,0-11-12,1-5-2,-1 4 9,0 3 6,1 3 9,0 3 25,2 2 26,1 1 0,2 2 0,2 1 0,-2 2 0,1 2 0,0 2 0,4 0 0,6 0 0,6 1 0,8-1 0,2 2 0,1 3 0,0 4 0,-1 3 0,1 3 38,0 4 15,-1 3 0,1 3-1,-1 3 0,-2 2-1,-1 1-2,-3 2-1,-1 0-4,-4 1-5,-4 0-5,-2-1-7,-2 3-3,2 2-4,2 4-3,2 4-4,-2 1-2,-2 3-2,-4 1-2,-4 2-2,-2 3-3,-1 5-3,-2 5-3,-2 6-4,-3 0-3,-5 0-1,-5-3-3,-6-1-1,-2-2-2,-2-2 1,-2-1-1,-2-2 0,2-4-4,2-6-7,4-8-8,4-6-6,2-4-3,4-2 4,4-1 2,2-2 3,4-3 0,0-3-4,3-3-3,1-4-4</inkml:trace>
</inkml:ink>
</file>

<file path=ppt/ink/ink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5028120130301" units="cm"/>
      <inkml:brushProperty name="height" value="0.0135028120130301" units="cm"/>
      <inkml:brushProperty name="color" value="#6ADCAB"/>
      <inkml:brushProperty name="ignorePressure" value="0"/>
    </inkml:brush>
  </inkml:definitions>
  <inkml:trace contextRef="#ctx0" brushRef="#br0">13200 74000 617,'1'20'6,"4"-9"15	,3-10 12,3-8 14,6-9 6,9-6-3,10-6-2,10-6-3,0-2-7,-5 3-12,-7 3-12,-5 4-13,-1-1-14,6-3-19,7-3-19,6-2-19,-2 0-6,-9 7 5,-10 6 6,-8 7 5,-6 0 4,1-2 13,-1-3 43,1-3 0</inkml:trace>
</inkml:ink>
</file>

<file path=ppt/ink/ink6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4045175984502" units="cm"/>
      <inkml:brushProperty name="height" value="0.0144045175984502" units="cm"/>
      <inkml:brushProperty name="color" value="#6ADCAB"/>
      <inkml:brushProperty name="ignorePressure" value="0"/>
    </inkml:brush>
  </inkml:definitions>
  <inkml:trace contextRef="#ctx0" brushRef="#br0">17781 51264 578,'0'-7'3,"0"11"6	,0 12 5,0 11 6,0 10 5,0 6 5,0 7 4,0 7 5,-1 1 0,-1-3-6,-3-3-5,0-4-5,-1-5-1,2-6 4,1-7 2,2-7 4,0-8-16,-1-10-34,-2-10-35,-2-10-35</inkml:trace>
</inkml:ink>
</file>

<file path=ppt/ink/ink6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2191187739372" units="cm"/>
      <inkml:brushProperty name="height" value="0.0172191187739372" units="cm"/>
      <inkml:brushProperty name="color" value="#6ADCAB"/>
      <inkml:brushProperty name="ignorePressure" value="0"/>
    </inkml:brush>
  </inkml:definitions>
  <inkml:trace contextRef="#ctx0" brushRef="#br0">17701 51344 483,'38'-72'3,"-3"14"6	,-3 16 6,-4 14 5,0 10 4,1 3 4,2 3 2,1 4 3,1 4 0,-3 5-2,0 5-2,-3 4-3,-2 5-1,-3 0 2,-4 3 0,-3 1 2,-3 2-1,-4 1-2,-3 2-1,-3 2-2,-3-1-5,-2-3-11,-1-4-8,-2-3-11,-3 0-8,-5 4-9,-5 2-7,-5 4-9,-3 1-4,0-2 1,1-1 0,-1-2 0,3-4 2,5-4 6,5-6 5,5-4 5,1-3 5,-1 3 5,-2 1 6,-2 2 5,2 1 4,2-1 0,4 1 1,4 0 1,2 0 6,4 2 11,4 2 11,2 2 11,4 1 8,4 2 3,2 1 3,4 2 4,4 0 0,2-1-5,4-2-5,4-2-4,1-3-10,0-2-13,0-4-13,0-4-14,-4-1-7,-6 0 2,-6 0 1,-8 0 1,-3 1-8,-2 2-19,-2 1-17,-2 2-19</inkml:trace>
</inkml:ink>
</file>

<file path=ppt/ink/ink6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99289734661579" units="cm"/>
      <inkml:brushProperty name="height" value="0.00899289734661579" units="cm"/>
      <inkml:brushProperty name="color" value="#6ADCAB"/>
      <inkml:brushProperty name="ignorePressure" value="0"/>
    </inkml:brush>
  </inkml:definitions>
  <inkml:trace contextRef="#ctx0" brushRef="#br0">18687 51318 926,'13'26'20,"-2"1"-2	,-2 0-3,-2-1-1,-1 0-7,-2-2-12,-1-1-9,-2-2-12,-1-3-7,3-3-6,1-3-4,2-4-4,0-1-6,-2-1 7,-2 1 46,-1 0 0</inkml:trace>
</inkml:ink>
</file>

<file path=ppt/ink/ink6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9676129221916" units="cm"/>
      <inkml:brushProperty name="height" value="0.0149676129221916" units="cm"/>
      <inkml:brushProperty name="color" value="#6ADCAB"/>
      <inkml:brushProperty name="ignorePressure" value="0"/>
    </inkml:brush>
  </inkml:definitions>
  <inkml:trace contextRef="#ctx0" brushRef="#br0">18741 51478 556,'-12'-49'1,"4"11"-1	,3 10 2,3 9 0,4 7 3,3 1 8,3 2 8,4 1 6,3 2 6,3-1 1,4 0 3,3 1 2,2-1 1,2 0-2,2 1-1,2-1-2,-1 1-5,-1 2-7,-2 1-8,-1 3-7,-4 0-5,-2 0-2,-4 0-3,-2 0-1,-6 2-9,-4 6-14,-5 4-15,-5 6-15,-5 3-7,-5 4-2,-6 4-1,-4 2-1,-3 3 2,-2 2 5,-2 2 6,-2 1 51,2-1 3,6-3 0,4-3 0,5-4 0,4-4 0,4-5 0,3-4 0,3-6 0,4-3 0,3-2 0,3-2 0,4-1 0,2-3 18,2-3 51,1-3-3,3-4-4,0-2-6,3-1-10,1-3-8,2-1-9,1-1-6,-1 0-3,1 0-4,0 0-3,-3 1-8,-5 1-13,-5 2-15,-5 2-13,-2 2-10,-1 1-8,1 2-7,0 1-8</inkml:trace>
</inkml:ink>
</file>

<file path=ppt/ink/ink6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8824270367622" units="cm"/>
      <inkml:brushProperty name="height" value="0.0168824270367622" units="cm"/>
      <inkml:brushProperty name="color" value="#6ADCAB"/>
      <inkml:brushProperty name="ignorePressure" value="0"/>
    </inkml:brush>
  </inkml:definitions>
  <inkml:trace contextRef="#ctx0" brushRef="#br0">18847 50891 493,'0'-7'1,"0"11"3	,0 12 2,0 11 3,2 10 4,3 6 6,3 7 8,4 7 6,1 6 5,1 7 3,-1 7 4,0 6 2,0 4 1,-2-1-4,-2 1-4,-2-1-3,0-1-7,0-3-12,-1-4-12,1-3-10,-1-5-6,-2-10 1,-2-7 1,-1-9 1,0-8-10,2-9-23,1-8-21,1-8-23</inkml:trace>
</inkml:ink>
</file>

<file path=ppt/ink/ink6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35734156519175" units="cm"/>
      <inkml:brushProperty name="height" value="0.00935734156519175" units="cm"/>
      <inkml:brushProperty name="color" value="#6ADCAB"/>
      <inkml:brushProperty name="ignorePressure" value="0"/>
    </inkml:brush>
  </inkml:definitions>
  <inkml:trace contextRef="#ctx0" brushRef="#br0">19914 51104 890,'0'26'2,"0"-2"5	,0-1 4,0-2 4,0 0 2,0 4-1,0 4 0,0 2-1,0 1-5,0-4-10,0-3-9,0-3-10,0-4-5,0-3-1,0-3-1,0-4-2,0-1-7,0 0-13,0-1-13,0 1 4</inkml:trace>
</inkml:ink>
</file>

<file path=ppt/ink/ink6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4997304305434" units="cm"/>
      <inkml:brushProperty name="height" value="0.0144997304305434" units="cm"/>
      <inkml:brushProperty name="color" value="#6ADCAB"/>
      <inkml:brushProperty name="ignorePressure" value="0"/>
    </inkml:brush>
  </inkml:definitions>
  <inkml:trace contextRef="#ctx0" brushRef="#br0">19860 51051 574,'2'-13'-11,"3"-1"13	,3 1 15,4 0 13,2 0 4,2 2-4,1 2-4,3 2-5,0 2-2,0 3-1,0 4 0,0 3 0,-1 4-4,-2 5-7,-1 5-6,-2 5-9,-2 4-2,-4 1 0,-3 2 0,-3 1 0,-2 1 1,0-2 1,0-2 0,0-2 1,-1-1-2,-1-2-5,-3-1-5,0-2-4,-2-4-2,0-4 2,1-6 2,-1-4 2,0-3-4,1 0-8,-1 0-11,0 0-8,1 0 42,-1 0 8,0 0 0,1 0 0,-1-2 0,0-3 0,1-3 0,-1-4 0,1-1 0,2-1 0,1 1 0,3 0 0,-1 0 0,2 2 0,-1 2 0,0 2 0,1 1 0,4 2 0,3 1 0,4 2 1,1 1 42,-2 0-9,-2 0-8,-2 0-8,-1 1-7,-2 2-3,-1 1-5,-2 2-4,-2 1-4,-2 2-8,-1 2-6,-2 2-6,0 1-4,-1 2 1,0 1 4,1 2 24,-1 0 0,0-1 0,1-2 0,-1-2 0,1-2 0,2-1 0,1-2 0,3-1 0,0-3 0,3-3 19,1-4 1,2-3 0,1-2-4,-1 1-6,1-1-7,0 0-6,-2 3-7,-4 5-6,-2 5-7,-4 5-6,-4 3 22,-2 2 7,-4 1 0,-4 2 0,0 0 0,2-1 0,1-2 0,2-2 0,-2 1 0,-5 3 0,-5 4 0,-5 3 0,-1 1 0,1-2 0,2-2 0,1-1 0,5-3 0,6-3 0,7-3 0,7-4 0,4-2 0,1-2 0,2-1 2,2-2 48,4-3 0,7-3 0,6-3 0,7-4 0,5-3-4,0-3-7,3-4-7,1-3-8,0-1-8,-1 2-10,-3 2-10,0 1-8,-4 2-9,-2 1-4,-4 2-6,-4 2-6,-2 3-2,-1 2 0,-2 4-1,-2 4 1,-3 1 5,-2 3 12,-4 1 12,-4 2 13,-1 3 9,-3 5 6,-1 5 6,-2 6 6,-1 5 4,1 6 3,-1 7 2,1 7 1,0 1 2,1-5 0,3-5-1,1-5-1,1-5-3,0-2-8,0-4-6,0-4-7,1-4-19,1-7-28,3-7-28,1-6-29</inkml:trace>
</inkml:ink>
</file>

<file path=ppt/ink/ink6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20313 51744 1000,'12'13'-17,"-4"-3"-23	,-3 0-24,-3-3-23</inkml:trace>
</inkml:ink>
</file>

<file path=ppt/ink/ink6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8643706664443" units="cm"/>
      <inkml:brushProperty name="height" value="0.0118643706664443" units="cm"/>
      <inkml:brushProperty name="color" value="#6ADCAB"/>
      <inkml:brushProperty name="ignorePressure" value="0"/>
    </inkml:brush>
  </inkml:definitions>
  <inkml:trace contextRef="#ctx0" brushRef="#br0">19994 51851 702,'-13'26'2,"2"-2"6	,2-2 4,2-1 5,0 1 5,0 3 6,1 3 4,-1 4 5,-1 0 1,-1-1-5,-2-2-4,-1-1-4,-1-3-10,3-4-17,0-2-16,3-4-16,0-3-13,1-1-12,-1-2-11,0-1-10</inkml:trace>
</inkml:ink>
</file>

<file path=ppt/ink/ink6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6075265258551" units="cm"/>
      <inkml:brushProperty name="height" value="0.0156075265258551" units="cm"/>
      <inkml:brushProperty name="color" value="#6ADCAB"/>
      <inkml:brushProperty name="ignorePressure" value="0"/>
    </inkml:brush>
  </inkml:definitions>
  <inkml:trace contextRef="#ctx0" brushRef="#br0">19834 52064 533,'50'13'21,"-7"1"1	,-6-1 3,-7 0 1,-2 1 4,4-1 8,3 0 5,3 1 8,5-3-2,7-2-8,7-4-8,6-4-9,-3-1-5,-13 0-2,-14 0-2,-13 0-3,-6 0-14,2 0-29,2 0-28,1 0-29</inkml:trace>
</inkml:ink>
</file>

<file path=ppt/ink/ink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4614188894629" units="cm"/>
      <inkml:brushProperty name="height" value="0.0104614188894629" units="cm"/>
      <inkml:brushProperty name="color" value="#6ADCAB"/>
      <inkml:brushProperty name="ignorePressure" value="0"/>
    </inkml:brush>
  </inkml:definitions>
  <inkml:trace contextRef="#ctx0" brushRef="#br0">14150 72650 796,'-24'25'-37,"4"0"25	,3 0 26,3 0 25,3-2 10,3-3-5,3-3-4,4-2-6,-3 2-9,-5 9-18,-7 10-15,-5 10-16,-4 0-14,0-5-11,0-7-11,0-5-11,3-6-3,6-3 6,7-3 58,6-2 10,1-5 0,-3-2 0,-3-3 0,-2-3 0</inkml:trace>
</inkml:ink>
</file>

<file path=ppt/ink/ink6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3522553890944" units="cm"/>
      <inkml:brushProperty name="height" value="0.0193522553890944" units="cm"/>
      <inkml:brushProperty name="color" value="#6ADCAB"/>
      <inkml:brushProperty name="ignorePressure" value="0"/>
    </inkml:brush>
  </inkml:definitions>
  <inkml:trace contextRef="#ctx0" brushRef="#br0">21433 51824 430,'11'-37'1,"-5"4"2	,-5 6 1,-6 4 2,-3 4 2,-3 2 2,-4 1 2,-4 2 2,-2 2 2,-1 4 0,-2 3 1,-2 3 1,0 6 0,2 9-3,1 7-1,3 10-2,0 4-1,3 1-2,1 3 0,2 1 0,2 1 0,4 0 3,3 0 3,3 0 3,2-2 1,0-3 0,0-3 0,0-4 0,1-3-1,2-6-4,1-5-2,2-5-3,3-6-3,5-9-4,5-8-5,5-9-4,2-4-1,-2-3-1,-1 0 0,-2-3 0,-3 2 0,-3 5-2,-3 6-1,-4 4-1,1-3-1,5-9-4,5-10-2,6-11-2,0-3-2,-1 1 1,-1 2-1,-2 2 1,-2-1 0,-2-1 0,-1-2 1,-2-1 0,-1 0 0,-2 4 1,-2 3 0,-2 3 1,-1 5 1,-2 7 2,-1 7 2,-2 6 3,-1 5 3,0 1 4,0 2 3,0 1 5,-2 7 7,-3 9 9,-3 10 9,-4 11 9,0 6 5,1 3-2,2 4-2,1 3 0,1 1-2,1 1 1,-1 0 0,0-1 0,1-2-2,-1-8-3,0-6-4,1-6-4,0 1-2,2 10-1,1 10 0,2 9-2,1 2-1,0-8-2,0-9-1,0-8-3,1-6-10,2-4-17,1-2-19,2-4-18,2-5-10,4-7 0,3-6-2,3-7-1,2-5 1,0-4 4,0-2 3,0-4 4,0-2 4,0 0 9,0 1 40,0-1 0,-2 2 0,-3 3 0,-3 4 0,-4 3 0,-1 3 0,0 4 0,-1 3 0,1 3 0,-1 3 0,-2 2 0,-1 1 0,-3 2 0,0 3 0,-3 5 0,-1 5 0,-2 5 22,0 4 34,2 1-6,2 2-4,1 1-7,1-1-8,0-5-11,0-5-13,0-5-12,0-5-11,0-6-12,0-4-11,0-5-12</inkml:trace>
</inkml:ink>
</file>

<file path=ppt/ink/ink6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37460456043482" units="cm"/>
      <inkml:brushProperty name="height" value="0.00937460456043482" units="cm"/>
      <inkml:brushProperty name="color" value="#6ADCAB"/>
      <inkml:brushProperty name="ignorePressure" value="0"/>
    </inkml:brush>
  </inkml:definitions>
  <inkml:trace contextRef="#ctx0" brushRef="#br0">21806 51478 888,'14'12'43,"2"-1"-10	,2-2-12,1-1-10,0-2-7,-1 1-6,-3 0-4,0-1-4,-2 0-13,0-2-21,1-1-20,-1-2-22</inkml:trace>
</inkml:ink>
</file>

<file path=ppt/ink/ink6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4069205746055" units="cm"/>
      <inkml:brushProperty name="height" value="0.0154069205746055" units="cm"/>
      <inkml:brushProperty name="color" value="#6ADCAB"/>
      <inkml:brushProperty name="ignorePressure" value="0"/>
    </inkml:brush>
  </inkml:definitions>
  <inkml:trace contextRef="#ctx0" brushRef="#br0">22180 51558 540,'-25'25'-5,"3"-4"8	,4-2 7,3-4 8,3 0 6,4 3 5,3 3 2,3 4 5,2 0 1,0-3-1,0-4-3,0-3-1,1-2 0,1-2 1,2-2 2,2-2 0,3 0-7,2 0-15,4-1-18,4 1-15,0 0-11,-2-1-4,-1 1-4,-2 0-6,0-1 0,-1 1 1,0 0 3,1-1 2,-3 1 2,-2 0 0,-4-1 2,-4 1 1,-2 1 3,-1 1 8,-2 2 7,-2 1 7,-2 1 5,-4 1 1,-3-1 2,-3 0 1,-2 1-1,3-1-4,1 0-5,2 1 5,1-2 5,-1-1 0,1-2 0,0-1 0</inkml:trace>
</inkml:ink>
</file>

<file path=ppt/ink/ink6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9482623934746" units="cm"/>
      <inkml:brushProperty name="height" value="0.0179482623934746" units="cm"/>
      <inkml:brushProperty name="color" value="#6ADCAB"/>
      <inkml:brushProperty name="ignorePressure" value="0"/>
    </inkml:brush>
  </inkml:definitions>
  <inkml:trace contextRef="#ctx0" brushRef="#br0">22366 51638 464,'13'26'-1,"-2"1"-2	,-2-1-2,-2 1-1,-1 3 6,-2 7 15,-1 6 15,-2 7 14,-1 3 8,0-3-2,0 0-1,0-3-2,-1-4-3,-2-6-5,-1-7-6,-2-7-4,0 1-3,2 6-2,2 6-1,1 8-2,1 0-5,0-5-7,0-5-10,0-5-8,-1-6-11,-1-9-16,-3-8-16,-1-9-15,0-4-7,-1-2 2,1-2 2,-1-2 3</inkml:trace>
</inkml:ink>
</file>

<file path=ppt/ink/ink6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5881240069866" units="cm"/>
      <inkml:brushProperty name="height" value="0.0195881240069866" units="cm"/>
      <inkml:brushProperty name="color" value="#6ADCAB"/>
      <inkml:brushProperty name="ignorePressure" value="0"/>
    </inkml:brush>
  </inkml:definitions>
  <inkml:trace contextRef="#ctx0" brushRef="#br0">22313 51691 425,'37'-37'25,"-8"7"4	,-5 7 1,-7 6 4,-2 6 2,3 2 1,4 4 1,3 4 1,1 1 2,1 3-1,-1 1 2,1 2 0,-2 1-4,-3 3-5,-4 0-8,-3 3-6,-2 1-6,-3 2-4,0 1-5,-3 3-4,-4-1-3,-6 1-2,-7 0-3,-7 0-1,-4 1-5,-4 2-7,-4 1-9,-2 2-7,-1-2-3,4-5 1,3-5 2,3-5 2,3-3-3,2-2-8,1-1-8,2-2-8</inkml:trace>
</inkml:ink>
</file>

<file path=ppt/ink/ink6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5342780053616" units="cm"/>
      <inkml:brushProperty name="height" value="0.0155342780053616" units="cm"/>
      <inkml:brushProperty name="color" value="#6ADCAB"/>
      <inkml:brushProperty name="ignorePressure" value="0"/>
    </inkml:brush>
  </inkml:definitions>
  <inkml:trace contextRef="#ctx0" brushRef="#br0">23219 34016 536,'-1'-11'1,"-1"5"2	,-2 6 2,-2 4 3,-1 7 3,-3 11 8,0 10 6,-3 9 7,1 9 4,1 7 1,1 6 2,3 7 2,1-3-2,2-14-1,2-13-4,1-13-3,0 3-4,-2 20-7,-1 20-8,-2 20-7,2 3-8,5-13-12,5-13-12,5-14-11,2-10-5,0-6 1,1-7 2,-1-7 0,0-4-2,1-4-8,-1-4-7,0-2-7</inkml:trace>
</inkml:ink>
</file>

<file path=ppt/ink/ink6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9868337213993" units="cm"/>
      <inkml:brushProperty name="height" value="0.0159868337213993" units="cm"/>
      <inkml:brushProperty name="color" value="#6ADCAB"/>
      <inkml:brushProperty name="ignorePressure" value="0"/>
    </inkml:brush>
  </inkml:definitions>
  <inkml:trace contextRef="#ctx0" brushRef="#br0">23992 33749 521,'-15'-10'1,"-6"4"3	,-5 5 3,-5 5 2,-1 5 3,1 5 1,2 6 1,1 4 2,3 0-2,3-5-6,4-5-7,3-5-5,0 1-5,-3 4-5,-4 5-3,-3 5-5,1 1-2,5-3 3,5-4 2,5-3 2,2-2 2,0-3 2,1 0 2,-1-3 1,2-1 5,3-2 7,4-1 7,3-3 6,4 0 6,5 0 2,5 0 2,5 0 4,3 0 0,0 0 1,-1 0 0,1 0 0,1 0-2,4 0-3,3 0-4,3 0-3,1 0-6,-4-3-6,-4-1-8,-2-2-6,-5 0-6,-5 2-6,-5 2-5,-5 1-6,-4 2-3,-6 1-1,-5 2-1,-5 2-1,-6 4-1,-9 7 0,-8 6 0,-9 7 12,-4 3 26,1 1 0,-1-1 0,0 0 0,2-1 0,4-4 0,2-3 0,5-3 0,3-3 0,5-1 0,5-3 0,5 0 0,5-4 0,6-2 0,4-4 0,5-4 0,6-1 0,7 0 36,6 0 27,7 0 0,6-2-1,4-6-6,6-4-3,5-6-5,0-1-3,-5 2-2,-5 1-1,-6 2-1,0 0-8,0 1-14,3 0-14,1-1-12,-2 2-16,-4 1-17,-6 2-16,-4 1-18,-5 2-5,-6-1 4,-5 0 5,-4 1 4</inkml:trace>
</inkml:ink>
</file>

<file path=ppt/ink/ink6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8485641479492" units="cm"/>
      <inkml:brushProperty name="height" value="0.0168485641479492" units="cm"/>
      <inkml:brushProperty name="color" value="#6ADCAB"/>
      <inkml:brushProperty name="ignorePressure" value="0"/>
    </inkml:brush>
  </inkml:definitions>
  <inkml:trace contextRef="#ctx0" brushRef="#br0">23806 33936 494,'0'28'2,"0"1"3	,0 2 3,0 1 4,-2 5 5,-3 6 6,-3 7 7,-4 7 5,-2 3 4,-2 0-2,-1 0 0,-3 0-2,0 0 1,-3 0 2,-1 0 2,-2 0 1,1-3-5,4-4-13,2-6-12,4-5-12</inkml:trace>
</inkml:ink>
</file>

<file path=ppt/ink/ink6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78370290249586" units="cm"/>
      <inkml:brushProperty name="height" value="0.00978370290249586" units="cm"/>
      <inkml:brushProperty name="color" value="#6ADCAB"/>
      <inkml:brushProperty name="ignorePressure" value="0"/>
    </inkml:brush>
  </inkml:definitions>
  <inkml:trace contextRef="#ctx0" brushRef="#br0">23726 34576 851,'1'15'-6,"1"3"-13	,2 4-13,2 3-12,-1 4 6,-3 5 23,-4 5 25,-3 6 23,-1 0 14,-1-1 2,0-1 1,0-2 3,2-4-11,0-4-24,3-6-23,1-4-23,1-7-19,0-6-11,0-6-13,0-8-11</inkml:trace>
</inkml:ink>
</file>

<file path=ppt/ink/ink6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1985703483224" units="cm"/>
      <inkml:brushProperty name="height" value="0.0131985703483224" units="cm"/>
      <inkml:brushProperty name="color" value="#6ADCAB"/>
      <inkml:brushProperty name="ignorePressure" value="0"/>
    </inkml:brush>
  </inkml:definitions>
  <inkml:trace contextRef="#ctx0" brushRef="#br0">23779 34603 631,'25'-13'-12,"-3"2"10	,-4 2 10,-3 2 8,-1 1 6,2 2 1,2 1 0,1 2 0,2 1 0,1 0-5,2 0-3,2 0-4,-1 0-2,-3 0-1,-4 0-1,-3 0-2,-2 0-1,-3 0-2,0 0-1,-3 0-3,1 2-1,1 3-1,1 3-2,3 4 0,-1 3 1,-1 3 5,-1 4 5,-3 3 5,-1 2 4,-2 3 1,-1 0 2,-3 3 3,0 1-1,0 2 1,0 1 0,0 2-1,0 0-3,-3-4-5,-1-4-7,-2-2-4,-1-5-12,-3-5-16,-1-5-17,-1-5-15,-1-5-8,3-8 4,1-6 3,1-6 3,1-3 3,1 4 5,-1 4 25,0 2 25,-1 1 0,-4-4 0,-3-3 0,-3-3 0,0-2 0,3 0 0,3 0 0,4 0 0,1 0 0,0 0 0,1 0 0,-1 0 0,1 2 0,2 3 0,2 3 0,1 4 0,2 2 0,4 2 0,4 1 0,2 3 0,1 0 0,-4 3 10,-3 1 15,-3 2-8,-2 1-7,0 3-6,0 0-5,0 3-7,-1-1-3,-1-1-1,-2-2 0,-2-1-1,-1-2 4,0-2 9,1-2 0,-1-1 0,1 0 10,2 1 3,2 3 3,1 0 3,2 2 1,1 0 1,2-1 0,2 1-1,1-1 1,-1-2 1,1-1-1,0-3 1,-1 0-4,1 0-8,0 0-7,-1 0-7,0 2-7,-2 3-4,-1 3-3,-2 4-5,-4 1-3,-4 1-4,-6-1-3,-4 0-4,-2 1 0,1-1 14,2 0 23,2 1 0,2-1 0,1 0 0,2 1 0,1-1 0,2 0 0,2-3 0,2 0 0,1-3 0,2-1 22,4-2 20,4-1 2,2-3 1,4 0-1,4-3-5,2-1-4,4-2-6,3-2-1,1-4 0,2-3 1,1-3-1,1-2-7,-2 0-15,-2 0-17,-2 0-15,-2 1-13,-6 1-13,-5 2-11,-5 2-12</inkml:trace>
</inkml:ink>
</file>

<file path=ppt/ink/ink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13900 73150 1000,'1'73'0,"4"-3"0	,3-3 0,3-2 0,1-1 0,1 3 0,-1 3 0,1 4 0,-3-4 0,-2-9 0,-3-10 0,-3-8 0,-1-8 0,4-2 0,3-3 0,3-3 0,-1-4-4,-2-3-7,-3-3-8,-3-2-7</inkml:trace>
</inkml:ink>
</file>

<file path=ppt/ink/ink6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6708732247353" units="cm"/>
      <inkml:brushProperty name="height" value="0.0156708732247353" units="cm"/>
      <inkml:brushProperty name="color" value="#6ADCAB"/>
      <inkml:brushProperty name="ignorePressure" value="0"/>
    </inkml:brush>
  </inkml:definitions>
  <inkml:trace contextRef="#ctx0" brushRef="#br0">24419 34443 531,'0'-20'-32,"0"16"21	,0 15 20,0 15 21,0 10 11,0 5 1,0 4 2,0 6 2,0 3 0,0-1 1,0 0 2,0 0 0,0-1-5,0-4-11,0-3-12,0-3-10,0-4-13,0-6-12,0-4-11,0-6-13</inkml:trace>
</inkml:ink>
</file>

<file path=ppt/ink/ink6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4465888887644" units="cm"/>
      <inkml:brushProperty name="height" value="0.0184465888887644" units="cm"/>
      <inkml:brushProperty name="color" value="#6ADCAB"/>
      <inkml:brushProperty name="ignorePressure" value="0"/>
    </inkml:brush>
  </inkml:definitions>
  <inkml:trace contextRef="#ctx0" brushRef="#br0">24392 34203 451,'2'-25'1,"3"3"1	,3 4 2,4 3 1,3 1 1,3 1 3,4 0 2,3-1 3,2 1-2,3 0-3,0-1-5,3 1-3,-1 1-4,-4 4-1,-3 3-1,-4 3-2,-2 2 0,-4 0-1,-4 0 2,-2 0 0,0 1-1,5 2 1,5 1 0,5 2 0,1 2 1,-3 4 3,-4 3 2,-3 3 4,-1 4 3,-1 3 4,1 3 4,-1 4 5,-1 1 2,-1 0 2,-2 1 3,-1-1 1,-2-2 0,-2-5-1,-2-6-2,-1-4-1,0 3-1,1 9 0,3 10 2,0 11 0,1 4 1,-2 0 0,-1 1 1,-2-1-1,-1-5-1,0-9-5,0-11-4,0-10-5,0 0-3,0 11-4,0 9-2,0 10-4,0 2-2,0-6-1,0-8 0,0-6-2,0-5-5,0-3-10,0-4-9,0-3-9,-2-5-5,-3-6 2,-3-8 0,-4-6 0,-1-4 1,-1-2-2,1-1-1,0-2 0,0 0-1,-1 1 0,1 2 2,-1 2 1</inkml:trace>
</inkml:ink>
</file>

<file path=ppt/ink/ink6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5065098032355" units="cm"/>
      <inkml:brushProperty name="height" value="0.0105065098032355" units="cm"/>
      <inkml:brushProperty name="color" value="#6ADCAB"/>
      <inkml:brushProperty name="ignorePressure" value="0"/>
    </inkml:brush>
  </inkml:definitions>
  <inkml:trace contextRef="#ctx0" brushRef="#br0">24632 34123 793,'-1'26'-110,"-1"1"21	,-2 0 89,-2-1 0,0 0 0,2-2 0,1-1 0,3-2 0,0-3 0,0-3 0,0-3 0,0-4 0,0-3 0,3-3 0,1-4 0,2-3 0,2-2 0,4 1 0,3-1 0,3 0 0,1 1 0,-1 2 0,-2 2 0,-2 1 0,-1 1 0,1 0 0,-1 0 0,0 0 0,-1 1 0,-4 1 0,-3 2 3,-3 2 18,-4 3 2,-3 2 4,-3 4 5,-4 4 3,-2 1 2,-2 3 1,-1 1-1,-3 2 1,0 1-5,1-1-7,-1 1-9,-1 0-8,2-2-3,2-4 1,1-2 1,2-4 0,1-4-8,3-2-20,0-4-20,3-4-19</inkml:trace>
</inkml:ink>
</file>

<file path=ppt/ink/ink6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3422200083733" units="cm"/>
      <inkml:brushProperty name="height" value="0.0113422200083733" units="cm"/>
      <inkml:brushProperty name="color" value="#6ADCAB"/>
      <inkml:brushProperty name="ignorePressure" value="0"/>
    </inkml:brush>
  </inkml:definitions>
  <inkml:trace contextRef="#ctx0" brushRef="#br0">24526 34416 734,'25'13'5,"-4"1"10	,-2-1 11,-4 0 9,-1 0 4,2-2-3,1-2-3,2-2-3,2 1-5,2 1-10,1 2-9,2 1-8,-2 1-10,-2-2-10,-3-2-10,-5-2-10,-2 0-9,-3 0-8,-5-1-8,-2 1-9</inkml:trace>
</inkml:ink>
</file>

<file path=ppt/ink/ink6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1970079168677" units="cm"/>
      <inkml:brushProperty name="height" value="0.0151970079168677" units="cm"/>
      <inkml:brushProperty name="color" value="#6ADCAB"/>
      <inkml:brushProperty name="ignorePressure" value="0"/>
    </inkml:brush>
  </inkml:definitions>
  <inkml:trace contextRef="#ctx0" brushRef="#br0">24606 34709 548,'0'12'-39,"3"-4"19	,1-3 19,2-3 20,0-2 9,1 0 1,0 0 1,-1 0 1,2 0 0,1 0 0,2 0-1,2 0-1,-2 1-11,-2 1-21,-4 2-22,-4 2-22,-1 1-10,0 0 0,0-1 1,0 1 0,-1 0 4,-4 3 52,-4 0 0,-2 3 0,-2-1 0,2-1 0,2-2 0,1-1 0,3-2 0,1 1 0,1 0 0,2-1 0,1 1 0,0 0 0,0-1 0,0 1 0,1-1 0,2-2 0,1-1 0,1-3 4,2 0 29,0 0-4,0 0-5,-1 0-3,1 0-3,0-3 0,-1-1 0,1-2-1,0 0-2,-1 2-4,1 2-4,-1 1-4,0 2-6,-1 1-8,-3 2-7,-1 2-7,-3 2-6,-3 1-4,-3 2-3,-4 1-4,-2 2 27,-2 2 15,-1 2 0,-3 1 0,2 0 0,3-2 0,4-1 0,2-2 0,3 0 0,-1-1 0,0 0 0,1 1 0,0-3 0,5-2 0,3-4 0,3-4 0,3-1 39,4-3 37,3-1-4,3-2-4,2 0-4,0 2-3,0 2-2,0 1-3,1 1-9,4 0-16,4 0-16,2 0-15,0 0-12,-5 0-8,-5 0-9,-5 0-9,-4 0-9,-1 0-10,-2 0-9,-1 0-11</inkml:trace>
</inkml:ink>
</file>

<file path=ppt/ink/ink6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53271519392729" units="cm"/>
      <inkml:brushProperty name="height" value="0.00953271519392729" units="cm"/>
      <inkml:brushProperty name="color" value="#6ADCAB"/>
      <inkml:brushProperty name="ignorePressure" value="0"/>
    </inkml:brush>
  </inkml:definitions>
  <inkml:trace contextRef="#ctx0" brushRef="#br0">25565 34922 874,'0'36'1,"0"-8"2	,0-9 2,0-8 2,-1-3 4,-1 4 6,-2 3 5,-2 3 7,0 0-6,2-3-16,1-3-15,3-4-16,-1 0-11,-2 1-5,-1 2-7,-2 1-5,0 1-5,-1-2-4,0-2 41,1-2 20</inkml:trace>
</inkml:ink>
</file>

<file path=ppt/ink/ink6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6725534424186" units="cm"/>
      <inkml:brushProperty name="height" value="0.0106725534424186" units="cm"/>
      <inkml:brushProperty name="color" value="#6ADCAB"/>
      <inkml:brushProperty name="ignorePressure" value="0"/>
    </inkml:brush>
  </inkml:definitions>
  <inkml:trace contextRef="#ctx0" brushRef="#br0">25992 34283 780,'16'0'-8,"4"0"23	,6 0 24,5 0 22,2-1 0,1-2-23,-1-1-24,0-2-24,-3 1-12,-6 0 0,-8 3 1,-6 1 0,-3 1 1,0 0 3,-1 0 3,1 0 3</inkml:trace>
</inkml:ink>
</file>

<file path=ppt/ink/ink6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1105748265982" units="cm"/>
      <inkml:brushProperty name="height" value="0.0161105748265982" units="cm"/>
      <inkml:brushProperty name="color" value="#6ADCAB"/>
      <inkml:brushProperty name="ignorePressure" value="0"/>
    </inkml:brush>
  </inkml:definitions>
  <inkml:trace contextRef="#ctx0" brushRef="#br0">25725 34683 517,'40'-2'13,"0"-3"7	,0-3 6,0-4 6,3-2 4,4-2 2,6-2 1,4-1 2,0 1 1,-7 3 0,-7 3 0,-6 4-1,-6 1-5,-6 1-13,-4-1-11,-5 0-14,-2 1-12,2-1-13,1 0-13,3 1-13,-2-1-8,-3 0-4,-3 1-4,-4-1-4</inkml:trace>
</inkml:ink>
</file>

<file path=ppt/ink/ink6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5253225713968" units="cm"/>
      <inkml:brushProperty name="height" value="0.0165253225713968" units="cm"/>
      <inkml:brushProperty name="color" value="#6ADCAB"/>
      <inkml:brushProperty name="ignorePressure" value="0"/>
    </inkml:brush>
  </inkml:definitions>
  <inkml:trace contextRef="#ctx0" brushRef="#br0">26125 33989 504,'12'65'-3,"-4"-3"7	,-3-4 6,-3-3 6,-1 1 6,1 5 7,2 5 5,2 5 7,1 1 4,-1-1 0,1-2 1,0-1 2,-1-3-5,1-4-10,0-3-10,-1-3-10,0-5-3,-2-6 0,-1-8 1,-2-6 1,-1-4-9,0-2-19,0-1-21,0-2-19,-1-4-10,-2-4-2,-1-6 0,-2-4-1,0-3 2,-1 0 6,0 0 4,1 0 7</inkml:trace>
</inkml:ink>
</file>

<file path=ppt/ink/ink6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1470723748207" units="cm"/>
      <inkml:brushProperty name="height" value="0.0101470723748207" units="cm"/>
      <inkml:brushProperty name="color" value="#6ADCAB"/>
      <inkml:brushProperty name="ignorePressure" value="0"/>
    </inkml:brush>
  </inkml:definitions>
  <inkml:trace contextRef="#ctx0" brushRef="#br0">26152 34842 821,'-1'-23'-1,"-2"7"0	,-1 6-1,-2 6-1,-2 7 2,-4 4 5,-3 6 5,-3 4 6,-2 4 4,0 1 5,0 3 4,0 0 5,0 3-3,0 1-12,0 2-12,0 1-10,2-1-4,3-5 3,3-5 4,4-5 3,1-4-10,0-1-27,1-2-25,-1-1-27</inkml:trace>
</inkml:ink>
</file>

<file path=ppt/ink/ink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33612861484289" units="cm"/>
      <inkml:brushProperty name="height" value="0.0233612861484289" units="cm"/>
      <inkml:brushProperty name="color" value="#6ADCAB"/>
      <inkml:brushProperty name="ignorePressure" value="0"/>
    </inkml:brush>
  </inkml:definitions>
  <inkml:trace contextRef="#ctx0" brushRef="#br0">14000 73300 356,'21'-49'-9,"-5"4"3	,-7 3 5,-5 3 4,-1 4 5,6 7 5,7 6 5,6 7 5,4 2 3,4 1-3,3-1-1,3 1-2,-1 1-1,-2 3-1,-3 3-2,-3 4-2,-1 1 1,4 0 0,3 0 2,3 0 0,-1 3-1,-2 6-2,-3 7-2,-3 6-3,-6 4 0,-5 4 0,-7 3 1,-5 3 1,-3 4 1,4 7 3,3 6 1,3 7 3,-1-3 1,-2-8-2,-3-10-1,-3-9-2,-1 4 1,4 19 0,3 19 0,3 19 2,1 5-2,1-5 0,-1-7-2,1-5-1,-1-9-2,1-9-3,-1-10-3,1-8-3,-6-12-10,-8-12-14,-10-13-16,-9-12-14,-7-9-10,-3-2-3,-3-3-3,-2-3-3,0-1 2,7 4 6,6 3 6,7 3 7,0-1 6,-2-2 4,-3-3 16,-3-3 24,-6-4 0,-5-3 0,-7-3 0,-5-2 0,2 0 0,13 7 0,12 6 0,13 7 0,2 2 0,-5 1 0,-7-1 0,-5 1 0,-1-1 0,6 1 0,7-1 0,6 1 0,4-1 0,4 1 43,3-1 7,3 1-1,3 1-3,3 3-3,3 3-5,4 4-3,1 1-3,0 0-1,0 0-1,0 0-2,-2 1-6,-3 4-12,-3 3-12,-2 3-11,-5 3-9,-2 3-5,-3 3-5,-3 4-4,-6 2-3,-5 4 1,-7 3-1,-5 3 1,-3-1 1,4-2 3,3-3 4,3-3 3,1-4 4,1-3 6,-1-3 14,1-2 3,1-1 0,3 3 0,3 3 0,4 4 2,2-3 13,4-5 5,3-7 5,3-5 5,4-6-1,7-3-5,6-3-5,7-2-7,4-5-7,3-2-11,3-3-12,4-3-10,-4-2-5,-9 0 0,-10 0 0,-8 0 3</inkml:trace>
</inkml:ink>
</file>

<file path=ppt/ink/ink6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2985442653298" units="cm"/>
      <inkml:brushProperty name="height" value="0.0142985442653298" units="cm"/>
      <inkml:brushProperty name="color" value="#6ADCAB"/>
      <inkml:brushProperty name="ignorePressure" value="0"/>
    </inkml:brush>
  </inkml:definitions>
  <inkml:trace contextRef="#ctx0" brushRef="#br0">26205 34789 582,'39'14'3,"-1"-1"4	,-3 0 4,0 0 6,-2 1 5,0-1 6,1 0 6,-1 1 7,-1-1 4,-1 0 3,-2 1 3,-1-1 3,-1-1-12,3-4-28,0-3-26,3-3-27,-3-2-18,-7 0-7,-6 0-9,-7 0-7</inkml:trace>
</inkml:ink>
</file>

<file path=ppt/ink/ink6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6028426289558" units="cm"/>
      <inkml:brushProperty name="height" value="0.0196028426289558" units="cm"/>
      <inkml:brushProperty name="color" value="#6ADCAB"/>
      <inkml:brushProperty name="ignorePressure" value="0"/>
    </inkml:brush>
  </inkml:definitions>
  <inkml:trace contextRef="#ctx0" brushRef="#br0">26898 34176 425,'0'-24'0,"0"5"0	,0 5 0,0 4 0,0 8 3,0 8 6,0 8 7,0 8 7,1 9 4,2 8 3,1 9 3,2 8 3,0 4 2,1 0 0,0 0 2,-1 0 0,1-2-2,0-3-4,-1-3-5,1-4-4,-1-2-4,-2-2 0,-2-2-2,-1-1-2,-1-3-2,0-3-4,0-3-3,0-4-4,-1-3-5,-1-3-4,-2-4-6,-2-3-4,-2-4-5,-1-5-3,-2-5-4,-1-5-4,-1-6-4,3-7-4,0-6-5,3-7-4,-1-3-3,-1 2-1,-2 2-1,-1 2-1,-1 1 1,3 2 5,0 1 4,3 2 16</inkml:trace>
</inkml:ink>
</file>

<file path=ppt/ink/ink6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9841274619102" units="cm"/>
      <inkml:brushProperty name="height" value="0.0169841274619102" units="cm"/>
      <inkml:brushProperty name="color" value="#6ADCAB"/>
      <inkml:brushProperty name="ignorePressure" value="0"/>
    </inkml:brush>
  </inkml:definitions>
  <inkml:trace contextRef="#ctx0" brushRef="#br0">26658 34603 490,'-1'-14'1,"-1"1"0	,-2 0 1,-2-1 1,1 2 4,3 1 8,4 2 7,3 1 8,4 2 5,5-1 3,5 0 4,6 1 4,1-1 0,1 0 0,0 1-2,-1-1-1,1 1-5,0 2-11,-1 1-10,1 3-10,-2 0-10,-3 0-6,-4 0-7,-3 0-6,-1-1-6,2-2-4,1-1-3,2-2-4,0 0-6,-4-1-8,-4 0-8,-2 1-9</inkml:trace>
</inkml:ink>
</file>

<file path=ppt/ink/ink6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3540630340576" units="cm"/>
      <inkml:brushProperty name="height" value="0.0133540630340576" units="cm"/>
      <inkml:brushProperty name="color" value="#6ADCAB"/>
      <inkml:brushProperty name="ignorePressure" value="0"/>
    </inkml:brush>
  </inkml:definitions>
  <inkml:trace contextRef="#ctx0" brushRef="#br0">26738 34789 624,'-11'11'4,"6"-5"10	,4-5 10,5-5 8,6-4 5,7-1-1,6-2-2,7-1 0,5-3-4,3 0-4,4-3-5,3-1-4,-1-1-2,-5 0 0,-5 0 2,-5 0 0,-4 1-14,-3 1-31,-4 2-30,-3 2-30</inkml:trace>
</inkml:ink>
</file>

<file path=ppt/ink/ink6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01456043869257" units="cm"/>
      <inkml:brushProperty name="height" value="0.0201456043869257" units="cm"/>
      <inkml:brushProperty name="color" value="#6ADCAB"/>
      <inkml:brushProperty name="ignorePressure" value="0"/>
    </inkml:brush>
  </inkml:definitions>
  <inkml:trace contextRef="#ctx0" brushRef="#br0">27031 34256 413,'26'-12'15,"-2"1"1	,-1 2 2,-2 1 3,0 2-1,4 2-2,4 2-2,2 1-3,2 0-5,-2-2-8,-2-1-9,-2-2-8,-3 1-7,-4 0-5,-6 3-5,-5 1-5,-4 2-2,-3 1 3,-4 3 21,-3 0 17,-2 4 0,1 2 0,-1 4 0,0 4 0,2 2 0,0 1 0,3 2 0,1 2 0,1 3 25,0 5 15,0 5 3,0 6 3,1 3 1,1 4 0,3 3 1,0 3-1,2 2-1,0 0-1,-1 0-3,1 0-2,-1-3-3,-2-4-4,-1-6-4,-3-4-4,0-6-4,-3-4-6,-1-6-6,-2-4-5,-2-4-5,-4-2-6,-3-1-7,-3-2-5,-3-3-5,-2-5-4,-1-5-5,-2-5-5,2-5-3,5-2-3,5-4-3,5-4-4,2 0-1,0 2-2,1 1 1,-1 2-2</inkml:trace>
</inkml:ink>
</file>

<file path=ppt/ink/ink6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7980211079121" units="cm"/>
      <inkml:brushProperty name="height" value="0.0157980211079121" units="cm"/>
      <inkml:brushProperty name="color" value="#6ADCAB"/>
      <inkml:brushProperty name="ignorePressure" value="0"/>
    </inkml:brush>
  </inkml:definitions>
  <inkml:trace contextRef="#ctx0" brushRef="#br0">27911 34603 527,'24'14'5,"-4"2"9	,-6 1 9,-5 2 10,-5 2 5,-5 2 1,-5 1 1,-4 2 1,-3-1 0,2-4-2,2-2-2,2-5-3,0-1-4,0-2-7,1-2-7,-1-2-7,-3 3-4,-7 4-1,-6 5-3,-7 5-1,-1 0-10,5-5-19,5-4-19,6-6-19,2-3-9,2-2 2,2-2 2,2-1 2</inkml:trace>
</inkml:ink>
</file>

<file path=ppt/ink/ink6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8454093188047" units="cm"/>
      <inkml:brushProperty name="height" value="0.0198454093188047" units="cm"/>
      <inkml:brushProperty name="color" value="#6ADCAB"/>
      <inkml:brushProperty name="ignorePressure" value="0"/>
    </inkml:brush>
  </inkml:definitions>
  <inkml:trace contextRef="#ctx0" brushRef="#br0">27805 34256 419,'14'27'0,"2"-1"0	,1 1 0,2 0 0,1 1 8,0 4 14,0 3 14,0 3 15,1 2 6,2 0-2,1 0-2,2 0-2,2-1-1,4-1-1,2-3-1,5 0-1,3-3-10,2-1-20,5-2-21,2-2-19,-1-2-17,-10-3-15,-7-4-14,-9-3-14</inkml:trace>
</inkml:ink>
</file>

<file path=ppt/ink/ink6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28418 33989 1000,'1'-23'-3,"1"6"-4	,2 7-5,2 7-5,2 4 2,1 1 9,2 3 8,1 0 8,1 3 3,1 1-5,-1 2-4,0 1-5,2 1-3,0-2-4,3-2-1,1-2-4,0-1-10,-1-2-20,-3-1-19,0-2-2</inkml:trace>
</inkml:ink>
</file>

<file path=ppt/ink/ink6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8482336401939" units="cm"/>
      <inkml:brushProperty name="height" value="0.0118482336401939" units="cm"/>
      <inkml:brushProperty name="color" value="#6ADCAB"/>
      <inkml:brushProperty name="ignorePressure" value="0"/>
    </inkml:brush>
  </inkml:definitions>
  <inkml:trace contextRef="#ctx0" brushRef="#br0">28951 33883 703,'24'-12'2,"-5"4"4	,-5 3 5,-4 3 4,-5 4 4,-4 3 3,-2 3 3,-4 4 4,-3 3 1,-1 3 0,-2 4 0,-1 3 0,-1-1-5,2-5-9,2-5-9,2-5-11,-3 1-10,-7 7-10,-6 6-10,-7 7-12,-3 1-8,2-5-6,2-5-8,2-5-6,3-5 0,4-2 53,6-4 21,5-4 0,2 0 0,-3 2 0,0 1 0,-3 2 0</inkml:trace>
</inkml:ink>
</file>

<file path=ppt/ink/ink6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9007088467479" units="cm"/>
      <inkml:brushProperty name="height" value="0.0109007088467479" units="cm"/>
      <inkml:brushProperty name="color" value="#6ADCAB"/>
      <inkml:brushProperty name="ignorePressure" value="0"/>
    </inkml:brush>
  </inkml:definitions>
  <inkml:trace contextRef="#ctx0" brushRef="#br0">28604 34256 764,'0'15'-1,"0"3"-3	,0 4-1,0 3-3,0 1 1,0-2 4,0-2 4,0-1 5,0-2 2,0-1 1,0-2 0,0-2 1,0 1 3,0 3 4,0 4 5,0 3 3,1 0 4,2-3 1,1-4 1,2-3 1,0-3-10,-2-1-26,-2-2-23,-1-1-25,-1-3-8,0-3 6,0-4 6,0-3 7,1-2 0,1 1-6,2-1-6,2 0 53</inkml:trace>
</inkml:ink>
</file>

<file path=ppt/ink/ink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3698831349611" units="cm"/>
      <inkml:brushProperty name="height" value="0.0173698831349611" units="cm"/>
      <inkml:brushProperty name="color" value="#6ADCAB"/>
      <inkml:brushProperty name="ignorePressure" value="0"/>
    </inkml:brush>
  </inkml:definitions>
  <inkml:trace contextRef="#ctx0" brushRef="#br0">30700 72150 479,'-47'0'2,"6"0"4	,7 0 3,6 0 4,7 0 6,10 0 6,10 0 6,9 0 8,10-2 2,14-3-1,11-3 0,14-2-1,7-5-1,3-2-2,3-3-3,4-3-3,1-2-3,0 0-5,0 0-6,0 0-5,0-2-7,0-3-13,0-3-10,0-2-11,-5 0-7,-9 7-2,-10 6-3,-8 7-2,-11 2-4,-8 1-3,-10-1-5,-9 1-4,-12 2 0,-11 7 5,-14 6 4,-11 7 11,-9 0 40,-3-2 0,-3-3 0,-2-3 0,0-2 0,7 0 0,6 0 0,7 0 0,4-2 0,3-3 0,3-3 0,4-2 0,2-1 0,4 3 0,3 3 0,3 4 0,3 5 0,3 10 0,3 10 0,4 9 0,1 9 27,0 9 25,0 10-2,0 10-2,0 8-1,0 10-1,0 10-3,0 9 0,1-2-5,4-12-6,3-13-6,3-12-6,-1-10-7,-2-6-8,-3-6-8,-3-6-8,1-10-8,6-12-8,7-13-9,6-12-8,1-12-6,-3-8-2,-3-10-3,-2-9-1,-5-2 0,-2 6 6,-3 7 19,-3 6 31</inkml:trace>
</inkml:ink>
</file>

<file path=ppt/ink/ink6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371828943491" units="cm"/>
      <inkml:brushProperty name="height" value="0.013371828943491" units="cm"/>
      <inkml:brushProperty name="color" value="#6ADCAB"/>
      <inkml:brushProperty name="ignorePressure" value="0"/>
    </inkml:brush>
  </inkml:definitions>
  <inkml:trace contextRef="#ctx0" brushRef="#br0">28658 34469 623,'13'-24'0,"0"5"2	,1 5 1,-1 5 1,1 3 4,2 2 8,1 1 6,3 2 7,0 0 4,0-1 2,0-2 2,0-2 2,-2 0-2,-3 2-6,-3 1-5,-4 3-6,-1 0-4,3 0-5,0 0-5,3 0-5,-1 1-2,-4 4-4,-3 4-2,-3 2-3,-5 6-7,-5 6-10,-4 7-12,-5 7-10,-4 1-5,-2-3 1,-1-3 1,-2-4 2,1-2 3,4-2 3,2-1 4,4-2 4,4-3 35,2-3 1,4-3 0,4-4 0,1-3 0,3-3 0,1-4 0,2-3 0,2-2 10,4 1 11,3-1-6,3 0-7,0 1-4,-6-1-2,-4 0-3,-6 1-1,-1 0-7,2 2-13,1 1-4,2 2 26</inkml:trace>
</inkml:ink>
</file>

<file path=ppt/ink/ink6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28524 34896 1000,'0'25'-4,"0"-4"-5	,0-2-6,0-4-6,1-1-4,2 2-4,1 1-4,2 2-2,0 0 0,1-4 6,0-4 14,-1-2 15,0-3 0,-2 1 0,-1 0 0,-2-1 0,0 0 0,1-2 0,2-1 0,2-2 0</inkml:trace>
</inkml:ink>
</file>

<file path=ppt/ink/ink6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2466685026884" units="cm"/>
      <inkml:brushProperty name="height" value="0.0132466685026884" units="cm"/>
      <inkml:brushProperty name="color" value="#6ADCAB"/>
      <inkml:brushProperty name="ignorePressure" value="0"/>
    </inkml:brush>
  </inkml:definitions>
  <inkml:trace contextRef="#ctx0" brushRef="#br0">28711 35029 629,'15'37'-45,"3"-7"25	,4-7 27,3-6 26,2-4 13,-1 0 0,1 1 1,0-1 0,-1-1-1,1-4-5,0-3-3,-1-3-4,0-4-8,-2-3-9,-1-3-9,-2-4-11,-3-1-9,-3-1-6,-3 1-8,-4 0-8,-3-1-6,-3-2-7,-4-2-8,-3-1-6,-3 0-2,-1 1 3,-2 3 2,-1 0 6,-2 3 52,-2 1 0,-2 2 0,-1 1 0,0 2 0,2-1 0,1 0 0,2 1 0,4 0 0,6 2 0,8 1 0,6 2 0,5 1 21,3 0 68,4 0-16,3 0-14,1-1-18,1-4-20,-1-4-20,1-2-20,-3-1-10,-4 4 0,-6 3 1,-5 3 0,-3 1-3,1-1-9,0-2-7,0-2-7</inkml:trace>
</inkml:ink>
</file>

<file path=ppt/ink/ink6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3758994266391" units="cm"/>
      <inkml:brushProperty name="height" value="0.0113758994266391" units="cm"/>
      <inkml:brushProperty name="color" value="#6ADCAB"/>
      <inkml:brushProperty name="ignorePressure" value="0"/>
    </inkml:brush>
  </inkml:definitions>
  <inkml:trace contextRef="#ctx0" brushRef="#br0">29404 34523 732,'13'-25'-6,"1"3"4	,-1 4 4,0 3 3,0 2 4,-2 2 3,-2 2 3,-2 2 3,-1 2-1,-2 3-8,-1 4-6,-2 3-7,-2 4-6,-2 5-6,-1 5-5,-2 5-6,-1 3-3,-2 0-1,-2-1-2,-2 1-1,0-2 0,0-3 9,-1-4 25,1-3 0,1-3 0,4-1 0,3-2 0,3-1 0,2-1 0,0-1 0,0 1 0,0 0 0,2-2 0,3 0 0,3-3 0,4-1 0,1-1 45,-3 0-4,0 0-7,-3 0-6,0 1-7,0 1-7,-1 2-6,1 2-7,-2 2-5,-4 1-6,-2 2-5,-4 1-5,-2 2-3,0-1 1,1 0 1,-1 0 1,0 1 3,1-1 8,-1 0 7,0 1 7,2-2 9,4-1 12,2-2 11,4-1 12,3-3 3,1-4-6,2-2-4,1-4-5,2-1-5,-1 2-5,0 1-5,1 2-4,-2 1-7,-1 0-8,-2 0-7,-1 0-9,-3 2-13,-4 3-20,-2 3-20,-4 4-19,-4 4-5,-2 5 9,-4 5 42,-4 4 39,-1 3 0,0-2 0,0-2 0,0-2 0,3-2 0,4-3 0,6-4 0,4-3 0,5-3 0,3-4 0,3-3 0,4-3 0,1-4 0,1-3 5,-1-3 72,0-4-2,0 0-8,-2 1-14,-2 2-12,-2 1-13,2 0-14,2-4-16,4-3-16,4-3-15,0-1-13,-2 1-9,-1 3-9,-2 0-8</inkml:trace>
</inkml:ink>
</file>

<file path=ppt/ink/ink6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81356389820576" units="cm"/>
      <inkml:brushProperty name="height" value="0.00981356389820576" units="cm"/>
      <inkml:brushProperty name="color" value="#6ADCAB"/>
      <inkml:brushProperty name="ignorePressure" value="0"/>
    </inkml:brush>
  </inkml:definitions>
  <inkml:trace contextRef="#ctx0" brushRef="#br0">29591 34523 849,'1'11'-39,"4"-2"12	,4-4 11,2-4 11,5-2 9,5-1 7,5-2 6,5-2 8,0-1 1,-2 1-3,-4-1-3,-4 0-4,-1 1 0,-3 2 2,-1 2 3,-2 1 2,-3 2-7,-5 1-15,-6 2-14,-4 2-16,-4 3-8,-4 6-2,-3 4-3,-3 5-3,-3 3 1,-1-1 3,-2 1 3,-2 0 4,2-3 33,4-5 1,6-5 0,5-5 0,7-3 0,7-2 0,9-1 0,9-2 0,4-2 0,-1-2 0,1-1 0,0-2 0,-1 0 15,1-1-7,0 0-6,-1 1-6,0-1-4,-2 0-4,-1 1 11,-2-1 1,-4 2 0,-4 3 0,-6 4 0,-4 3 0,-5 3 0,-3 4 0,-3 3 0,-4 3 0,-1 1 0,3-4 0,0-4 0,3-2 0,-2-1 0,-5 4 0,-6 3 0,-4 3 0,0 1 0,5-2 0,5-1 0,5-2 0,0 0 0,-2-1 0,-4 0 0,-4 1 0,1-2 0,3-1 0,3-2 0,4-1 0,0-2 0,-4 1 0,-3 0 0,-3-1 0,0-1 0,6-6 0,4-5 0,6-5 0,2-1 0,0 1 0,0 2 0,0 1 0,-1 1 0,-2 1 0,-1-1 0,-2 0 0</inkml:trace>
</inkml:ink>
</file>

<file path=ppt/ink/ink6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4763727486134" units="cm"/>
      <inkml:brushProperty name="height" value="0.0194763727486134" units="cm"/>
      <inkml:brushProperty name="color" value="#6ADCAB"/>
      <inkml:brushProperty name="ignorePressure" value="0"/>
    </inkml:brush>
  </inkml:definitions>
  <inkml:trace contextRef="#ctx0" brushRef="#br0">29751 34069 427,'1'-11'-17,"1"2"4	,2 4 4,2 4 6,0 7 7,-2 11 7,-1 12 10,-3 12 7,0 9 6,0 7 2,0 6 1,0 7 3,2 4 1,3 2 0,3 1 1,4 3 1,1-2-1,1-3-2,-1-4-4,0-2-3,2-5-4,0-5-5,3-5-7,1-5-6,1-5-6,0-8-10,0-6-9,0-6-8,-1-7-8,-1-4-8,-3-6-7,0-4-7,-3-6-5,-1-4-1,-2-6-2,-1-4-2,-2-3 2,1 0 4,0 0 6,-1 0 4,1 1 21,0 1 25,-1 2 0,1 2 0</inkml:trace>
</inkml:ink>
</file>

<file path=ppt/ink/ink6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30124 34363 1000,'0'-71'-2,"0"18"-2	,0 19-3,0 18-4,1 11 0,1 4 0,2 2 1,2 4 0,1 2-3,0 0-6,-1-1-7,1 1-6,-1 0-2,-2-1-1,-2 1 10,-1 0 25,0 0 0,2 2 0,1 2 0,2 2 0</inkml:trace>
</inkml:ink>
</file>

<file path=ppt/ink/ink6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96463093906641" units="cm"/>
      <inkml:brushProperty name="height" value="0.00996463093906641" units="cm"/>
      <inkml:brushProperty name="color" value="#6ADCAB"/>
      <inkml:brushProperty name="ignorePressure" value="0"/>
    </inkml:brush>
  </inkml:definitions>
  <inkml:trace contextRef="#ctx0" brushRef="#br0">30844 34496 836,'11'-13'6,"-2"3"14	,-4 0 13,-4 3 13,-1 4-5,0 6-23,0 7-23,0 7-23,0 1-18,0-3-12,0-3-12,0-4-13</inkml:trace>
</inkml:ink>
</file>

<file path=ppt/ink/ink6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55507531762123" units="cm"/>
      <inkml:brushProperty name="height" value="0.00955507531762123" units="cm"/>
      <inkml:brushProperty name="color" value="#6ADCAB"/>
      <inkml:brushProperty name="ignorePressure" value="0"/>
    </inkml:brush>
  </inkml:definitions>
  <inkml:trace contextRef="#ctx0" brushRef="#br0">30497 34949 872,'-12'24'-24,"1"-5"1	,2-4 2,1-6 1,3-3 12,3 1 24,4 0 23,3-1 25,3 1-3,1 0-26,2-1-27,1 1-26,1-1-21,-3-2-15,0-1-15,-3-3-15</inkml:trace>
</inkml:ink>
</file>

<file path=ppt/ink/ink6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2729922235012" units="cm"/>
      <inkml:brushProperty name="height" value="0.0182729922235012" units="cm"/>
      <inkml:brushProperty name="color" value="#6ADCAB"/>
      <inkml:brushProperty name="ignorePressure" value="0"/>
    </inkml:brush>
  </inkml:definitions>
  <inkml:trace contextRef="#ctx0" brushRef="#br0">31137 34922 456,'13'12'33,"1"-4"5	,-1-3 5,0-3 6,0 1 5,-2 4 6,-2 6 5,-2 4 5,-1 2-6,-2-1-21,-1-2-21,-2-2-19</inkml:trace>
</inkml:ink>
</file>

<file path=ppt/ink/ink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2887554615736" units="cm"/>
      <inkml:brushProperty name="height" value="0.0162887554615736" units="cm"/>
      <inkml:brushProperty name="color" value="#6ADCAB"/>
      <inkml:brushProperty name="ignorePressure" value="0"/>
    </inkml:brush>
  </inkml:definitions>
  <inkml:trace contextRef="#ctx0" brushRef="#br0">31450 71850 511,'21'-25'0,"-5"0"-2	,-7 0 0,-5 0-2,-3 7 5,4 17 9,3 15 9,3 16 9,-1 12 6,-2 9 4,-3 10 4,-3 10 4,-1 5 1,4 4-2,3 3-2,3 3-1,3-1-5,3-2-8,3-3-8,4-3-8,-1-6-12,-3-5-12,-3-7-14,-2-5-13</inkml:trace>
</inkml:ink>
</file>

<file path=ppt/ink/ink6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1862709745765" units="cm"/>
      <inkml:brushProperty name="height" value="0.0111862709745765" units="cm"/>
      <inkml:brushProperty name="color" value="#6ADCAB"/>
      <inkml:brushProperty name="ignorePressure" value="0"/>
    </inkml:brush>
  </inkml:definitions>
  <inkml:trace contextRef="#ctx0" brushRef="#br0">31777 34469 744,'26'0'6,"-2"0"12	,-2 0 15,-1 0 13,-1 0 2,0 0-9,0 0-10,0 0-9,1 0-8,1 0-7,2 0-8,2 0-6,2-1-10,1-1-11,2-2-12,1-2-11,-2 0-7,-6 2-1,-8 1-3,-6 3-1,-3-1 29,0-2 36,-1-1 0,1-2 0</inkml:trace>
</inkml:ink>
</file>

<file path=ppt/ink/ink6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7658806741238" units="cm"/>
      <inkml:brushProperty name="height" value="0.0127658806741238" units="cm"/>
      <inkml:brushProperty name="color" value="#6ADCAB"/>
      <inkml:brushProperty name="ignorePressure" value="0"/>
    </inkml:brush>
  </inkml:definitions>
  <inkml:trace contextRef="#ctx0" brushRef="#br0">31643 34896 652,'15'11'-44,"4"-2"9	,2-4 7,4-4 10,5-3 15,7-6 25,6-4 23,7-6 25,2-1 7,-4 2-12,-3 1-10,-3 2-11,-4 1-8,-3 3-9,-3 0-6,-4 3-8,-2 0-13,-2 1-15,-1-1-17,-2 0-16,-3 1-12,-3 2-5,-4 2-5,-2 1-7</inkml:trace>
</inkml:ink>
</file>

<file path=ppt/ink/ink6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64545211941" units="cm"/>
      <inkml:brushProperty name="height" value="0.01164545211941" units="cm"/>
      <inkml:brushProperty name="color" value="#6ADCAB"/>
      <inkml:brushProperty name="ignorePressure" value="0"/>
    </inkml:brush>
  </inkml:definitions>
  <inkml:trace contextRef="#ctx0" brushRef="#br0">32043 34683 715,'12'-25'-55,"-4"6"14	,-3 5 16,-3 5 14,-1 6 16,1 9 15,2 8 15,2 9 16,-2 7 5,-4 7-4,-6 6-3,-5 7-5,-3 2-5,-2-1-10,-1-2-8,-3-1-9,1-5-8,2-6-10,1-7-8,2-7-9,2-5-8,4-3-10,3-3-9,3-4-9,3-3-4,1-6-2,2-5 1,2-5 16,1-1 48,0 1 0,-1 2 0,1 1 0</inkml:trace>
</inkml:ink>
</file>

<file path=ppt/ink/ink6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103720620275" units="cm"/>
      <inkml:brushProperty name="height" value="0.0143103720620275" units="cm"/>
      <inkml:brushProperty name="color" value="#6ADCAB"/>
      <inkml:brushProperty name="ignorePressure" value="0"/>
    </inkml:brush>
  </inkml:definitions>
  <inkml:trace contextRef="#ctx0" brushRef="#br0">32070 35002 582,'24'-12'-50,"-5"1"8	,-5 2 6,-4 1 18,-4 3 18,1 0 0,0 3 0,-1 1 0,0 4 11,-2 4 17,-1 6 2,-2 4 3,0 4 1,1 1 2,2 3 0,2 0 1,1 1 1,-1-2-2,1-1-1,0-2-1,1-3-2,4-3-4,3-3-3,3-4-4,3-2-3,1-2-2,2-1-3,2-3-1,1-3-5,0-7-4,-1-7-4,1-6-6,-1-4-4,1-3-3,0 0-3,0-3-4,-2 1-4,-1 1-4,-1 2-3,-2 1-4,-3 2-6,-3 2-6,-3 2-6,-4 1-7,-2 3-1,-2 3 4,-1 3 13,-3 4 45,0 1 0,-3 0 0,-1 1 0,-2-1 0</inkml:trace>
</inkml:ink>
</file>

<file path=ppt/ink/ink6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0689392834902" units="cm"/>
      <inkml:brushProperty name="height" value="0.0170689392834902" units="cm"/>
      <inkml:brushProperty name="color" value="#6ADCAB"/>
      <inkml:brushProperty name="ignorePressure" value="0"/>
    </inkml:brush>
  </inkml:definitions>
  <inkml:trace contextRef="#ctx0" brushRef="#br0">33243 35136 488,'-13'0'-79,"3"0"36	,0 0 43,3 0 0,-1 0 0,-1 0 0,-2 0 0,-1 0 0,0-1 0,4-2 0,3-1 0,3-2 39,2-1 10,0-2-1,0-2 0,0-2 0,0 1-3,0 1-4,0 2-5,0 1-4,1-2-4,2-6-2,1-8-1,2-6-1,3-5-4,5-3-3,5-4-5,5-2-3,3-3-2,0 0 1,-1 1 0,1-1 0,-2 3-4,-3 5-9,-4 4-8,-3 6-9,-3 5-3,-1 5 1,-2 5 0,-1 5 2,-1 5 3,3 8 7,0 6 7,3 6 6,-1 6 4,-1 3 2,-2 3 2,-1 4 2,-1-2 1,-1-7 1,1-6-1,0-7 2,-2-1-1,0 5 0,-3 5 0,-1 6 0,0 0-1,1-4-3,2-2-1,2-4-2,0 0-2,-2 6-1,-1 5 0,-2 5-1,-1 0-1,0-2 2,0-4 0,0-4 1,0-1-2,0-3-5,0-1-6,0-2-4,0-6-8,3-9-8,1-11-8,2-10-10,2-7-1,4-5 5,3-5 5,3-5 6,2-4 2,0-1 0,0-2 2,0-1 0,-1 3 1,-1 8 1,-2 8 3,-2 9 0,-2 6 3,-1 3 4,-2 3 4,-1 4 4,-2 1 4,1 1 5,0-1 5,-1 0 5,1 4 4,0 6 4,0 7 3,-1 7 4,0 5 4,-2 6 4,-1 4 4,-3 6 5,0 3 2,0 1-1,0 2 0,0 2-1,0 0-1,0-2-4,0-1-2,0-3-3,1-2-7,2-6-8,1-4-11,2-6-8</inkml:trace>
</inkml:ink>
</file>

<file path=ppt/ink/ink6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5602431148291" units="cm"/>
      <inkml:brushProperty name="height" value="0.0145602431148291" units="cm"/>
      <inkml:brushProperty name="color" value="#6ADCAB"/>
      <inkml:brushProperty name="ignorePressure" value="0"/>
    </inkml:brush>
  </inkml:definitions>
  <inkml:trace contextRef="#ctx0" brushRef="#br0">34203 34496 572,'11'-10'1,"-2"7"4	,-4 6 2,-4 7 3,-1 6 5,0 5 6,0 4 6,0 6 7,0 3 4,0-1 1,0 0 2,0 1 1,0-4-3,0-4-6,0-5-7,0-5-7,0 1-5,-3 9-4,-1 8-5,-2 9-4,-1 0-6,1-6-8,-1-7-10,0-7-8,2-5-9,0-3-8,3-3-8,1-4-8,0-4-3,-1-8 2,-2-6 3,-2-6 3,-1-3 22,0 1 37,1 2 0,-1 2 0</inkml:trace>
</inkml:ink>
</file>

<file path=ppt/ink/ink6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9847349599004" units="cm"/>
      <inkml:brushProperty name="height" value="0.0129847349599004" units="cm"/>
      <inkml:brushProperty name="color" value="#6ADCAB"/>
      <inkml:brushProperty name="ignorePressure" value="0"/>
    </inkml:brush>
  </inkml:definitions>
  <inkml:trace contextRef="#ctx0" brushRef="#br0">34096 34683 641,'23'-48'-2,"-6"12"-5	,-7 12-5,-7 12-4,1 2-2,6-4 3,6-5 1,8-5 2,2 0 6,-2 5 12,-2 4 10,-1 6 12,0 3 5,1 2 0,3 2 1,0 1 0,1 4 0,-2 7-1,-1 7-1,-2 6-1,-1 3-2,3-2-2,1-1-3,2-2-2,-1-1-4,-3 0-4,-4 0-5,-3 0-5,-4 1-5,-2 4-2,-4 4-4,-3 2-3,-5 2-2,-4-2 2,-6-2 1,-4-2 0,-2-3 0,4-5-1,4-4-3,2-6-1,-1 1-5,-6 6-4,-8 8-6,-6 6-5,-2 1-5,1-2-4,2-4-4,1-4-5,4-3-2,5-6 2,5-4 32,5-6 20,2-2 0,0 0 0,1 0 0,-1 0 0</inkml:trace>
</inkml:ink>
</file>

<file path=ppt/ink/ink6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5977830290794" units="cm"/>
      <inkml:brushProperty name="height" value="0.0155977830290794" units="cm"/>
      <inkml:brushProperty name="color" value="#6ADCAB"/>
      <inkml:brushProperty name="ignorePressure" value="0"/>
    </inkml:brush>
  </inkml:definitions>
  <inkml:trace contextRef="#ctx0" brushRef="#br0">34709 34549 534,'24'-11'2,"-8"6"4	,-6 4 4,-7 5 4,-3 6 5,0 7 6,1 6 5,-2 7 7,1 4 4,0 2 1,1 1 1,-2 3 2,1 0-4,-3-1-9,-1 1-9,-2 0-9,0-2-4,-1-6 0,0-4 1,1-6 0</inkml:trace>
</inkml:ink>
</file>

<file path=ppt/ink/ink6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8859657347202" units="cm"/>
      <inkml:brushProperty name="height" value="0.0148859657347202" units="cm"/>
      <inkml:brushProperty name="color" value="#6ADCAB"/>
      <inkml:brushProperty name="ignorePressure" value="0"/>
    </inkml:brush>
  </inkml:definitions>
  <inkml:trace contextRef="#ctx0" brushRef="#br0">34709 34523 559,'13'-13'3,"1"2"3	,-1 2 6,0 2 4,2 0 5,0 0 6,3 1 5,1-1 6,2 2 2,1 3-3,3 4-4,0 3-2,1 2-3,-2 3-1,-1 0-2,-2 3-1,-3 0-4,-3 1-7,-3-1-6,-4 0-6,-3 1-8,-3-1-8,-4 0-8,-3 1-8,-3 0-5,-4 2 0,-3 1 0,-3 2-2,-1-1 2,4-6 2,4-4 3,2-6 3,2 0 1,-2 3 2,-2 3 0,-2 4 2,1 1 0,1 1 1,2-1 0,2 0 0,0 1 5,0-1 9,0 0 8,1 0 10,0 0 6,2-2 6,1-2 6,2-2 6,3 0 2,3 0 2,4-1 0,2 1 1,3 0-1,2-1-4,2 1-4,1 0-3,1-1-5,0 1-4,0 0-4,0-1-5,1 0-12,1-2-18,2-1-19,2-2-19,-2-1-9,-5 0 2,-4 0 1,-6 0 2</inkml:trace>
</inkml:ink>
</file>

<file path=ppt/ink/ink6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7362877354026" units="cm"/>
      <inkml:brushProperty name="height" value="0.0117362877354026" units="cm"/>
      <inkml:brushProperty name="color" value="#6ADCAB"/>
      <inkml:brushProperty name="ignorePressure" value="0"/>
    </inkml:brush>
  </inkml:definitions>
  <inkml:trace contextRef="#ctx0" brushRef="#br0">35402 34869 710,'0'25'3,"0"-3"3	,0-4 2,0-3 1,0-2 2,0-3 4,0 0 3,0-3 2,0 1 4,0 4 4,0 3 3,0 3 4,0 1-2,0-4-8,0-4-10,0-2-8,0-2-5,0 2-5,0 2-4,0 2-3,0-1-9,0-1-14,0-2-13,0-1-13,1-2-8,2-2 0,1-2-1,2-1-1</inkml:trace>
</inkml:ink>
</file>

<file path=ppt/ink/ink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47931389510632" units="cm"/>
      <inkml:brushProperty name="height" value="0.0147931389510632" units="cm"/>
      <inkml:brushProperty name="color" value="#000000"/>
      <inkml:brushProperty name="ignorePressure" value="0"/>
    </inkml:brush>
  </inkml:definitions>
  <inkml:trace contextRef="#ctx0" brushRef="#br0">80492 11245 563,'1'13'26,"2"-2"3	,1-2 5,2-1 2,1 0 5,0 1 3,-1 2 4,1 2 4,1 1-3,1-1-12,2 1-11,2-1-12,-1 1-18,-3 0-29,-4-1-27,-4 1-28</inkml:trace>
</inkml:ink>
</file>

<file path=ppt/ink/ink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2993088811636" units="cm"/>
      <inkml:brushProperty name="height" value="0.0142993088811636" units="cm"/>
      <inkml:brushProperty name="color" value="#6ADCAB"/>
      <inkml:brushProperty name="ignorePressure" value="0"/>
    </inkml:brush>
  </inkml:definitions>
  <inkml:trace contextRef="#ctx0" brushRef="#br0">31400 72550 582,'23'0'21,"-3"0"2	,-3 0 4,-2 0 3,-3 0-4,1 0-10,-1 0-12,1 0-9,-3 1-8,-2 4-3,-3 3-4,-3 3-3,-4 1-6,-3 1-8,-3-1-7,-2 1-9,-5-1 1,-2 1 52,-3-1 0,-3 1 0,1-1 0,6 1 0,7-1 0,6 1 0,6-3 0,6-2 0,7-3 0,6-3 0,3-2 0,0 0 52,0 0-7,0 0-7,-4-2-7,-5-3-8,-7-3-9,-5-2-7,-11 2-9,-11 9-6,-14 10-7,-11 10-7,-6 4-3,4 0 1,3 0 0,3 0 2,-1 1 2,-2 4 4,-3 3 3,-3 3 3,1 1 4,6 1 3,7-1 5,6 1 3,6-4 6,6-6 6,7-6 7,6-6 7,7-7 5,10-6 4,10-6 5,9-6 3,6-7-1,3-6-7,3-6-6,4-6-7,1-2-7,0 3-9,0 3-8,0 4-9,-4 2-4,-5 4-1,-7 3 0,-5 3 0,-8 6 0,-5 9 1,-7 10 1,-5 10 1,-6 5 3,-3 4 3,-3 3 4,-2 3 4,-8 4 3,-8 7 3,-10 6 4,-9 7 3,-5 2 0,0 1 0,0-1-2,0 1-1,1-3-1,4-2-2,3-3-2,3-3-1,4-6-2,7-5 1,6-7-2,7-5 1,5-11-15,7-11-27,6-14-27,7-11-26</inkml:trace>
</inkml:ink>
</file>

<file path=ppt/ink/ink7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59994813799858" units="cm"/>
      <inkml:brushProperty name="height" value="0.00859994813799858" units="cm"/>
      <inkml:brushProperty name="color" value="#6ADCAB"/>
      <inkml:brushProperty name="ignorePressure" value="0"/>
    </inkml:brush>
  </inkml:definitions>
  <inkml:trace contextRef="#ctx0" brushRef="#br0">35402 34683 968,'12'0'-38,"-4"3"21	,-3 1 23,-3 2 23,-1 1 3,1-1-15,2 1-14,2 0-16,1-1-17,0 1-18,-1 0-19,1-1-19</inkml:trace>
</inkml:ink>
</file>

<file path=ppt/ink/ink7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9846557974815" units="cm"/>
      <inkml:brushProperty name="height" value="0.0129846557974815" units="cm"/>
      <inkml:brushProperty name="color" value="#6ADCAB"/>
      <inkml:brushProperty name="ignorePressure" value="0"/>
    </inkml:brush>
  </inkml:definitions>
  <inkml:trace contextRef="#ctx0" brushRef="#br0">35642 34896 641,'0'37'0,"0"-4"0	,0-6 0,0-4 0,-1-4 0,-1-2 0,-2-1 0,-2-2 0,0-3 0,2-5-1,1-5 0,3-5 0,0-4-4,3-1-5,1-2-6,2-1-6,2-2-2,4-2 0,3-2 2,3-1 0,1 1 10,-1 3 12,-2 3 0,-2 4 0,-1 1 0,1 0 0,-1 1 0,0-1 0,0 1 0,-2 2 0,-2 2 0,-2 1 0,0 2 0,0 1 14,-1 2 14,1 2 2,-1 2 2,-2 1 1,-2 2 1,-1 1 2,-1 1-1,0-3-3,0 0-1,0-3-2,0 1-3,0 4-1,0 3-3,0 3-3,0 2 0,0 0 2,0 0 1,0 0 1,0 0-15,0-3-33,0-1-31,0-2-32</inkml:trace>
</inkml:ink>
</file>

<file path=ppt/ink/ink7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39262878894806" units="cm"/>
      <inkml:brushProperty name="height" value="0.0239262878894806" units="cm"/>
      <inkml:brushProperty name="color" value="#6ADCAB"/>
      <inkml:brushProperty name="ignorePressure" value="0"/>
    </inkml:brush>
  </inkml:definitions>
  <inkml:trace contextRef="#ctx0" brushRef="#br0">36282 34149 348,'26'-12'0,"-2"1"0	,-1 2 0,-3 1 0,2 5 3,3 6 5,3 7 7,4 7 5,1 6 6,1 7 5,-1 7 6,0 6 5,-3 0 0,-6-9-3,-8-8-3,-6-9-4,-3-3-3,0 2-2,-1 2 0,1 1-3,-1 6-1,-2 10 0,-2 10-1,-1 10 0,-3 5 0,-6 0 1,-4 0 1,-6 0 1,-3 0-5,-4 0-10,-4 0-12,-2 0-9,-3-2-9,1-3-5,0-3-5,-1-4-6,4-6-7,4-11-11,5-9-10,5-10-11</inkml:trace>
</inkml:ink>
</file>

<file path=ppt/ink/ink7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624946475029" units="cm"/>
      <inkml:brushProperty name="height" value="0.018624946475029" units="cm"/>
      <inkml:brushProperty name="color" value="#6ADCAB"/>
      <inkml:brushProperty name="ignorePressure" value="0"/>
    </inkml:brush>
  </inkml:definitions>
  <inkml:trace contextRef="#ctx0" brushRef="#br0">773 34603 447,'35'0'4,"-7"0"9	,-9 0 8,-8 0 9,-3-1 7,4-2 6,3-1 6,3-2 7,5-1-3,4-2-8,6-2-10,4-2-10,1 0-9,-6 0-11,-4-1-10,-6 1-10,-4 0-6,-3 3 0,-3 0-1,-4 3-1,-4 3-7,-8 5-11,-6 4-14,-6 6-11,-3 3-3,1-1 7,2 0 8,2 1 7,1-1 34,-1 0 13,1 1 0,0-1 0,1 1 0,4 2 0,3 1 0,3 3 0,2-2 0,0-3 0,0-3 0,0-4 0,0 3 0,0 8 0,0 8 0,0 9 39,1 5 12,1 1 1,3 3 2,1 0 1,0 3-1,1 1-3,0 2-3,-1 1-4,0 1-3,-2-2-1,-1-2-2,-3-2-1,1-3-7,2-4-10,1-6-12,2-5-12,0-8-13,1-12-17,0-12-16,0-11-17,0-10-8,2-8 2,2-9 3,1-8 2,1-5 4,-2 1 6,-2 0 8,-2-1 18,0 3 32,0 2 0,0 4 0,-1 4 0,0 5 0,-2 8 0,-1 9 0,-3 8 0,1 3 0,2-4 0,1-3 0,2-3 0,0 0 0,-2 3 0,-2 3 0,-1 4 0,-1 1 0,0 1 0,0-1 0,0 0 0,1 2 0,1 4 0,3 2 0,0 4 0,2 6 48,0 8 7,-1 9-1,1 7 0,0 6 0,0 2-1,-1 1-1,1 2 0,-1 1-2,1 2-4,0 2-4,-1 2-4,1-1-7,0-1-9,-1-2-10,1-1-11,0-3-8,-1-4-8,1-2-9,0-4-9</inkml:trace>
</inkml:ink>
</file>

<file path=ppt/ink/ink7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9205831289291" units="cm"/>
      <inkml:brushProperty name="height" value="0.00839205831289291" units="cm"/>
      <inkml:brushProperty name="color" value="#6ADCAB"/>
      <inkml:brushProperty name="ignorePressure" value="0"/>
    </inkml:brush>
  </inkml:definitions>
  <inkml:trace contextRef="#ctx0" brushRef="#br0">1146 34976 993,'25'0'6,"-4"0"-8	,-2 0-10,-4 0-10,-3 0-12,-1 0-14,-2 0-15,-1 0-11,-2 1 74,-2 1 0,-2 2 0,-1 2 0,-2 1 0,-1-1 0,-2 1 0,-2 0 0</inkml:trace>
</inkml:ink>
</file>

<file path=ppt/ink/ink7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40926466137171" units="cm"/>
      <inkml:brushProperty name="height" value="0.00940926466137171" units="cm"/>
      <inkml:brushProperty name="color" value="#6ADCAB"/>
      <inkml:brushProperty name="ignorePressure" value="0"/>
    </inkml:brush>
  </inkml:definitions>
  <inkml:trace contextRef="#ctx0" brushRef="#br0">1199 35109 885,'-1'13'-4,"-1"1"-8	,-2-1-9,-2 0-7,1-1 4,3-4 17,4-3 17,3-3 18,1-3 7,1-1-2,0-2-2,-1-2-3,1 0-4,0 2-9,0 1-9,-1 2-7,1 1-6,-1-3-3,1-1-3,0-2-2,0 0-11,-1 2-19,1 2-18,-1 1-20</inkml:trace>
</inkml:ink>
</file>

<file path=ppt/ink/ink7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1002074554563" units="cm"/>
      <inkml:brushProperty name="height" value="0.0111002074554563" units="cm"/>
      <inkml:brushProperty name="color" value="#6ADCAB"/>
      <inkml:brushProperty name="ignorePressure" value="0"/>
    </inkml:brush>
  </inkml:definitions>
  <inkml:trace contextRef="#ctx0" brushRef="#br0">1092 35456 750,'-9'33'7,"5"-13"14	,8-13 15,5-14 13,7-8 1,2-3-13,3-4-14,4-3-13,2-3-7,0-1 1,-1-1 1,1-3-1,-3 3-12,-5 7-26,-4 6-28,-6 7-25</inkml:trace>
</inkml:ink>
</file>

<file path=ppt/ink/ink7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9279335960746" units="cm"/>
      <inkml:brushProperty name="height" value="0.0129279335960746" units="cm"/>
      <inkml:brushProperty name="color" value="#6ADCAB"/>
      <inkml:brushProperty name="ignorePressure" value="0"/>
    </inkml:brush>
  </inkml:definitions>
  <inkml:trace contextRef="#ctx0" brushRef="#br0">1466 35002 644,'0'-13'-34,"0"0"7	,0-1 8,0 1 7,1 0 8,4-1 9,4 1 10,2 0 8,5-1 7,5 1 5,5 0 3,5-1 5,0 3 0,-2 3-2,-4 3-3,-4 3-2,-1 2-5,-3 0-7,-1 0-6,-2 0-7,-2 2-4,-4 3-2,-3 3-1,-3 3-2,-2 4-1,0 0 0,0 3-1,0 1 0,-1 1-2,-2 0-5,-1 0-5,-2 0-5,-2 1-3,-4 1-3,-3 3 0,-3 0-3,-3 1-3,-1-2-4,-2-1-4,-2-2-5,1-3-4,3-3-4,4-3-3,3-4-5,2-2 20,2-2 38,2-1 0,2-3 0</inkml:trace>
</inkml:ink>
</file>

<file path=ppt/ink/ink7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873720869422" units="cm"/>
      <inkml:brushProperty name="height" value="0.015873720869422" units="cm"/>
      <inkml:brushProperty name="color" value="#6ADCAB"/>
      <inkml:brushProperty name="ignorePressure" value="0"/>
    </inkml:brush>
  </inkml:definitions>
  <inkml:trace contextRef="#ctx0" brushRef="#br0">1492 35029 524,'1'-11'0,"2"5"-1	,1 6 0,2 4-1,2 3 4,4 2 10,3 2 11,3 2 9,1-1 4,-1-1-1,-2-2-1,-2-1-1,2 0 1,8 4 3,6 3 3,6 3 4,5 1-3,2-1-8,1-2-9,2-2-8,-1-3-13,0-2-14,-3-4-16,-1-4-15,-4 0-12,-8 2-8,-5 1-8,-7 2-8</inkml:trace>
</inkml:ink>
</file>

<file path=ppt/ink/ink7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8976878523827" units="cm"/>
      <inkml:brushProperty name="height" value="0.0178976878523827" units="cm"/>
      <inkml:brushProperty name="color" value="#6ADCAB"/>
      <inkml:brushProperty name="ignorePressure" value="0"/>
    </inkml:brush>
  </inkml:definitions>
  <inkml:trace contextRef="#ctx0" brushRef="#br0">2186 34443 465,'12'77'35,"-1"-4"1	,-2-6 0,-2-4 1,1-3 0,1 3-2,2 1-1,2 2-2,-1-1-1,-1-4 1,-2-2 1,-2-4 1,-1-4-3,-1-2-4,-3-4-4,-1-4-5,-1-4-5,0-7-5,0-7-5,0-6-6,-1-8-7,-1-8-13,-3-9-11,-1-7-12,-1-8-5,-2-4-1,-2-6 1,-1-4-1,-2-2 2,1 1 2,-1 2 3,1 2 2,1 4 2,1 7 2,2 6 2,1 7 11,1 0 26,1-7 0,-1-6 0,0-7 0,1 0 0,-1 7 0,0 6 0,1 7 0,-1 2 0,1-4 0,-1-3 0,0-3 0,1-1 0,-1 1 0,0 2 0,1 2 0,0 2 0,5 4 0,3 3 0,3 3 0,3 3 27,4-2 30,3 1-1,3 0-1,3 0-4,1-3-6,2-1-4,2-2-5,0-1-7,-2-2-9,-1-2-8,-3-2-8,-2 4-13,-5 8-15,-6 9-15,-5 8-15,-5 5-7,-7 4 3,-6 3 1,-8 4 3,-2 1 3,2 1 25,2-1 26,1 0 0,2-1 0,1-4 0,2-3 0,2-3 0,3-4 0,2-3 0,4-3 0,4-4 0,1-2 0,3-2 0,1-1 0,2-2 0,2-3 0,4-3 0,3-3 0,3-4 0,2 0 43,0 1 2,0 2 1,0 1 1,-2 1-6,-3 1-8,-3-1-9,-4 0-9,2-2-9,4-5-9,5-5-9,5-5-10,1-2-6,-3 2-2,-4 1-1,-3 2-3,-2 3-1,-3 3-2,0 3-2,-3 4 10</inkml:trace>
</inkml:ink>
</file>

<file path=ppt/ink/ink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1166975051165" units="cm"/>
      <inkml:brushProperty name="height" value="0.0171166975051165" units="cm"/>
      <inkml:brushProperty name="color" value="#6ADCAB"/>
      <inkml:brushProperty name="ignorePressure" value="0"/>
    </inkml:brush>
  </inkml:definitions>
  <inkml:trace contextRef="#ctx0" brushRef="#br0">31400 73250 486,'92'3'20,"-16"6"6	,-15 7 6,-15 6 5,-7 4 3,3 4 2,3 3 2,4 3 1,1-2 2,0-6-1,0-6 1,0-6 0,-4-4-13,-5 1-28,-7-1-26,-5 1-28</inkml:trace>
</inkml:ink>
</file>

<file path=ppt/ink/ink7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7903525978327" units="cm"/>
      <inkml:brushProperty name="height" value="0.0157903525978327" units="cm"/>
      <inkml:brushProperty name="color" value="#6ADCAB"/>
      <inkml:brushProperty name="ignorePressure" value="0"/>
    </inkml:brush>
  </inkml:definitions>
  <inkml:trace contextRef="#ctx0" brushRef="#br0">2425 34389 527,'1'-23'0,"2"6"0	,1 7 0,2 7 0,0 5 4,-2 6 8,-2 4 7,-1 6 8,-1 1 3,0-1-4,0-3-3,0 0-3,1 0-3,1 6-3,3 5-2,0 5-3,3 1 0,1-4 1,2-3 1,1-3 2,3-4-1,0-3-3,3-3-2,1-4-2,2-4-5,1-5-7,3-5-8,0-4-7,2-4-5,0 1-2,-1 0-3,1-1-1,-1 0-1,-2-2 1,-2-1 0,-1-2 2,-2 0 2,-4 4 2,-4 4 3,-2 2 4,-3 3 1,1-1 13,0 0 6,-1 1 0,-2 0 0,-8 2 0,-6 1 0,-6 2 0,-5 2 0,-2 2 0,-1 1 0,-2 2 0,1 2 0,0 4 17,3 3 4,1 3 1,2 1 0,1-1 0,3-3-1,0 0-1,4 0 1,2 3-1,4 4 0,4 3 0,1 1 0,0 1 0,0 0 0,0-1 0,0 2-1,0 1 0,0 2-1,0 1-1,0 1-1,0 1-1,0-1-1,0 0-1,0 0-1,0-2 0,0-2 0,0-2 0,1-2-1,1-3-2,2-4-1,2-3-2,0 0-3,-2 0-6,-1 3-5,-3 1-5,2-1-9,3-6-11,3-4-10,4-6-11,0-4-5,-4-6 2,-3-4 3,-3-6 1,-2-3 4,0-1 5,0-2 14,0-2 30,0-2 0,0-1 0,0-2 0,0-1 0,0 0 0,0 4 0,0 3 0,0 3 0,2 2 0,6 0 0,4 0 0,6 0 13,0 2 21,-3 3 2,-3 3 2,-4 4 1,-1 2 1,-1 2-3,1 1-2,0 2-1,0 1-2,2-3 1,2-1 0,2-2 0,1 3-3,2 6-6,1 7-6,2 7-5,0 4-4,-4 1 1,-4 2 0,-2 2 1,-3 2-2,1 4-1,0 3-3,-1 3-1,1 1-1,0-4 0,-1-4 0,1-2 0,-1-3 0,-2-2-2,-2-2-1,-1-1 0,-3-5-9,-6-9-14,-4-7-15,-6-10-15,-2-3-4,0 0 6,0-1 6,0 1 5,1 0 6,2-1 3,1 1 5,2 0 4,1 0 3,2 2 2,2 2 1,2 2 3,1 0 5,2 0 11,1 1 11,2-1 11,4 1 5,4 2 1,6 2 1,4 1 0,2 1 1,-1 0-3,-2 0-1,-2 0-1,-2 1-4,-1 1-6,-2 2-7,-1 2-5,-2 2-4,-2 1-1,-2 2 0,-1 1-1,-2 3-6,-4 3-11,-4 4-13,-2 3-11,-3 0-4,1-3 0,0-4 3,-1-3 1,3-2 5,2-3 7,4 0 7,4-3 7,3-3 7,6-5 8,4-4 8,6-6 7,2-4 0,3-4-8,1-2-7,2-4-9,-1-1-3,-4 2-1,-2 1 1,-4 2-1,-3 2-4,-1 2-7,-2 1 4,-1 2 20</inkml:trace>
</inkml:ink>
</file>

<file path=ppt/ink/ink7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0296245440841" units="cm"/>
      <inkml:brushProperty name="height" value="0.0120296245440841" units="cm"/>
      <inkml:brushProperty name="color" value="#6ADCAB"/>
      <inkml:brushProperty name="ignorePressure" value="0"/>
    </inkml:brush>
  </inkml:definitions>
  <inkml:trace contextRef="#ctx0" brushRef="#br0">3332 34229 692,'0'-10'1,"0"4"0	,0 5 0,0 5 2,-1 6 4,-1 7 10,-3 6 9,0 7 8,-4 7 6,-2 6-1,-5 7 0,-2 7-1,-2 2-5,0-2-13,0-1-11,0-2-13,0-2-5,0-4 0,0-3 1,0-3 1,2-6 0,3-9 0,3-8 0,4-8 1</inkml:trace>
</inkml:ink>
</file>

<file path=ppt/ink/ink7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6329389214516" units="cm"/>
      <inkml:brushProperty name="height" value="0.0176329389214516" units="cm"/>
      <inkml:brushProperty name="color" value="#6ADCAB"/>
      <inkml:brushProperty name="ignorePressure" value="0"/>
    </inkml:brush>
  </inkml:definitions>
  <inkml:trace contextRef="#ctx0" brushRef="#br0">3252 34096 472,'37'51'29,"-4"-5"5	,-6-5 3,-4-6 5,-2-1 2,1-1 1,2 0 0,2 1 1,0-4-1,-2-4-3,-1-5-4,-3-5-3,3-1-8,4 3-12,6 4-12,4 3-12</inkml:trace>
</inkml:ink>
</file>

<file path=ppt/ink/ink7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20294367522" units="cm"/>
      <inkml:brushProperty name="height" value="0.01220294367522" units="cm"/>
      <inkml:brushProperty name="color" value="#6ADCAB"/>
      <inkml:brushProperty name="ignorePressure" value="0"/>
    </inkml:brush>
  </inkml:definitions>
  <inkml:trace contextRef="#ctx0" brushRef="#br0">3358 34683 682,'25'0'92,"-3"0"-13	,-3 0-15,-5 0-12,-2 3-23,-4 7-28,-3 7-28,-3 6-30,-3 3-13,-1-2-1,-2-2 1,-2-1 0,-1-1 3,0 0 12,1 0 55,-1 0 0,0-2 0,1-3 0,-1-3 0,1-4 0,1-2 0,6-2 0,5-1 0,5-2 0,2-1 0,0 0 0,1 0 52,-1 0 8,0 0-3,1 0-6,-1 0-5,0 0-6,0 0-5,-2 0-5,-2 0-5,-2 0-4,-1 2-7,-5 6-7,-3 4-8,-3 6-8,-1 1-4,-1-2-1,0-1-1,1-2 0,-1-1-2,0-2-2,1-2-2,-1-2-1,1 2-4,-1 2-3,0 4-3,1 4-3,-1 0-1,0-2 2,0-1 2,1-2 2,0 0 8,2-1 12,1 0 14,2 1 13,2-3 8,2-2 1,1-4 2,2-4 1,2-1 5,4 0 6,3 0 8,3 0 7,2 0-1,0 0-10,0 0-11,0 0-10,-1 0-12,-1 0-13,-2 0-14,-2 0-13,-2 0-14,-1-3-12,-2-1-13,-1-2-13</inkml:trace>
</inkml:ink>
</file>

<file path=ppt/ink/ink7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130307033658" units="cm"/>
      <inkml:brushProperty name="height" value="0.012130307033658" units="cm"/>
      <inkml:brushProperty name="color" value="#6ADCAB"/>
      <inkml:brushProperty name="ignorePressure" value="0"/>
    </inkml:brush>
  </inkml:definitions>
  <inkml:trace contextRef="#ctx0" brushRef="#br0">12716 50731 686,'-25'-1'-3,"3"-1"-9	,4-2-7,3-2-8,2 0 0,2 2 7,2 1 7,2 2 7,1 1 6,2-3 5,1-1 6,2-2 4,2 0 4,2 2 1,1 2 1,2 1 2,0 0-1,1-2-4,0-1-2,-1-2-3,4-1-2,4-2 2,5-2 0,5-2 1,8-4 2,13-9 1,11-8 2,11-8 2,9-6-1,5-1-1,4-2-2,6-1-1,-2 0-3,-8 4-1,-8 3-2,-9 3-2,-6 4-2,-3 6 0,-3 4-2,-4 6-2,-4 3-1,-5 1-5,-4 3-3,-6 0-4,-4 2-2,-4 0-2,-2-1-3,-4 1-1,-4 1-1,-2 1 1,-4 2 0,-4 1 1,-1 1 1,-3 1-1,-1-1 1,-2 0 1,-2 2-1,-4 0 0,-3 3-2,-3 1 0,-1 2-1,1 1 2,2 3 2,2 0 0,2 1 2,1-2 2,2-1 1,1-2 3,3-2 2,3-2 3,4-1 4,3-2 4,2 0 1,-1-1 0,1 0 1,0 1-1,-1 0 1,1 2 0,0 1 2,-1 2 0,2 1 0,1 0 2,2 0 0,1 0 1,1 0-1,-2 0 0,-2 0-2,-2 0 0,2 0-1,2 0 1,4 0 1,4 0 1,0 0 0,-2 0 1,-1 0-1,-2 0 1,-1 1 0,-2 2 0,-2 1-1,-2 2 1,-1 1 0,-2 2 1,-1 2 0,-2 2 2,-3 0-1,-3 0 0,-3 1-1,-4-1-1,-1 1-2,-1 2-5,1 2-5,0 1-4,-1-1-2,1-3 0,0-3 2,-1-4 0,2-1-11,1-1-22,2 1-23,1 0-23</inkml:trace>
</inkml:ink>
</file>

<file path=ppt/ink/ink7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30018909275532" units="cm"/>
      <inkml:brushProperty name="height" value="0.00930018909275532" units="cm"/>
      <inkml:brushProperty name="color" value="#6ADCAB"/>
      <inkml:brushProperty name="ignorePressure" value="0"/>
    </inkml:brush>
  </inkml:definitions>
  <inkml:trace contextRef="#ctx0" brushRef="#br0">14555 48918 896,'13'15'-1,"1"4"-1	,-1 2 0,0 4-2,2 4 5,0 2 11,3 4 11,1 4 10,0-1-3,-5-3-16,-2-3-18,-3-4-15,-3-4-11,1-5-2,0-5-3,-1-4-3,0-4-1,-2 1 1,-1 0 1,-3-1 0</inkml:trace>
</inkml:ink>
</file>

<file path=ppt/ink/ink7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5223472714424" units="cm"/>
      <inkml:brushProperty name="height" value="0.0125223472714424" units="cm"/>
      <inkml:brushProperty name="color" value="#6ADCAB"/>
      <inkml:brushProperty name="ignorePressure" value="0"/>
    </inkml:brush>
  </inkml:definitions>
  <inkml:trace contextRef="#ctx0" brushRef="#br0">14742 48785 665,'13'0'-14,"0"0"10	,1 0 10,-1 0 11,0 0 7,1 0 3,-1 0 4,0 0 4,2 0 0,4 0-3,2 0-2,4 0-2,1 0-4,-2 0-3,-1 0-3,-2 0-4,-2 0-5,-2 0-8,-1 0-6,-2 0-6,-2 1-7,-4 1-4,-3 3-5,-3 0-4,-5 5-3,-4 4 0,-6 5 0,-4 5 0,-1 0 0,3-5 1,3-5 2,4-4 0,-1 0 2,-6 6-1,-4 8 0,-5 6 0,-2 1 28,2-2 2,2-4 0,1-4 0,2-2 0,4-4 0,4-4 0,2-2 0,5-4 0,2 0 0,4-3 0,2-1 28,5-2 26,2-1-1,4-3-2,4 0-1,1-2-4,0 0-5,0 1-4,0-1-6,-2 0-5,-3 1-8,-3-1-8,-4 0-8,0 0-6,4-2-5,3-2-4,3-2-5,1 1-2,-4 1 0,-4 2-1,-2 1 0,-3 2-7,-2-1-13,-2 0-13,-1 1-13,-2 0-3,-1 2 9,-2 1 61,-2 2 0</inkml:trace>
</inkml:ink>
</file>

<file path=ppt/ink/ink7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1790146008134" units="cm"/>
      <inkml:brushProperty name="height" value="0.0141790146008134" units="cm"/>
      <inkml:brushProperty name="color" value="#6ADCAB"/>
      <inkml:brushProperty name="ignorePressure" value="0"/>
    </inkml:brush>
  </inkml:definitions>
  <inkml:trace contextRef="#ctx0" brushRef="#br0">14928 48972 587,'-11'15'-8,"2"3"7	,4 4 7,4 3 8,0 3 5,-2 4 2,-1 3 2,-2 3 3,0 2-1,-1 0-4,0 0-4,1 0-4,0-3-5,2-7-4,1-7-5,2-7-4,1-3-6,-3-2-6,-1-2-6,-2-2-5,1-1-4,3-2 1,4-1-1,3-2 1,4-3 4,2-3 11,4-3 10,3-4 10,2-1 7,0-1 1,0 1 3,0 0 1,1 0 1,2 3-3,1 0-1,2 3-1,0 1-3,-2 2-1,-2 1-2,-1 3-2,-3 2 0,-3 6-1,-3 4 0,-4 6 0,-1 0 1,0-3 2,-1-4 2,1-2 2,-1 0 2,-2 5 2,-2 5 2,-1 5 2,-1 1 0,0-6 1,0-5-1,0-5 1,1 1 0,2 7-2,1 6-1,2 7-1,-1 2-2,0-4-4,-3-3-2,-1-3-4,-2-3 0,-1-2 0,-3-1 1,0-2 1,-3-2-3,-1-4-5,-2-3-7,-1-3-7,-4-2-4,-5 0-3,-5 0-5,-5 0-3,-1 0-2,1 0-2,2 0 0,1 0-2,2 0 1,-1 0 4,0 0 3,1 0 3,1-1 1,3-1 1,4-2 1,3-2 0,3-1 23,4 0 1,3 1 0,3-1 28,2 0 11,0 1 4,0-1 3,0 0 4,2 0 0,3-2-4,3-2-5,4-2-3,4 0-2,4 0 0,6-1-1,5 1 0,3-1-8,2-2-18,2-1-16,1-3-17,-3 2-8,-6 3 3,-6 3 1,-8 4 3,-2 1-6,-1-3-15,0 0-13,1-3-15</inkml:trace>
</inkml:ink>
</file>

<file path=ppt/ink/ink7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5882104039192" units="cm"/>
      <inkml:brushProperty name="height" value="0.0125882104039192" units="cm"/>
      <inkml:brushProperty name="color" value="#6ADCAB"/>
      <inkml:brushProperty name="ignorePressure" value="0"/>
    </inkml:brush>
  </inkml:definitions>
  <inkml:trace contextRef="#ctx0" brushRef="#br0">15515 49132 661,'3'10'-73,"7"-4"30	,7-5 28,6-5 31,6-4 18,2-4 7,4-3 9,4-3 8,1-2-1,0 0-10,-1 0-10,1 0-10,-2 0-4,-6 3 0,-4 1 1,-6 2 0,-2 1-16,-3 3-31,-1 0-33,-2 3-32</inkml:trace>
</inkml:ink>
</file>

<file path=ppt/ink/ink7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9401168823242" units="cm"/>
      <inkml:brushProperty name="height" value="0.0169401168823242" units="cm"/>
      <inkml:brushProperty name="color" value="#6ADCAB"/>
      <inkml:brushProperty name="ignorePressure" value="0"/>
    </inkml:brush>
  </inkml:definitions>
  <inkml:trace contextRef="#ctx0" brushRef="#br0">15808 48785 491,'0'17'11,"0"6"2	,0 7 3,0 7 2,-1 3 2,-1 0 0,-2 0 0,-2 0 2,-1-3-1,1-4-3,-1-6-2,0-4-2,-2 2-1,-5 13 3,-5 11 2,-5 12 2,-2 2 2,2-6 3,1-7 3,2-7 2,3-5 2,3-6-1,3-4 1,4-6 1</inkml:trace>
</inkml:ink>
</file>

<file path=ppt/ink/ink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7049273103476" units="cm"/>
      <inkml:brushProperty name="height" value="0.0117049273103476" units="cm"/>
      <inkml:brushProperty name="color" value="#6ADCAB"/>
      <inkml:brushProperty name="ignorePressure" value="0"/>
    </inkml:brush>
  </inkml:definitions>
  <inkml:trace contextRef="#ctx0" brushRef="#br0">31650 73500 711,'-24'25'-41,"4"0"20	,3 0 20,3 0 21,3 3 12,3 6 3,3 7 2,4 6 4,1-2 0,0-9-5,0-10-5,0-8-4,0-3-5,0 7-6,0 6-6,0 7-6,1-1-10,4-6-14,3-6-13,3-6-13</inkml:trace>
</inkml:ink>
</file>

<file path=ppt/ink/ink7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6352645456791" units="cm"/>
      <inkml:brushProperty name="height" value="0.0126352645456791" units="cm"/>
      <inkml:brushProperty name="color" value="#6ADCAB"/>
      <inkml:brushProperty name="ignorePressure" value="0"/>
    </inkml:brush>
  </inkml:definitions>
  <inkml:trace contextRef="#ctx0" brushRef="#br0">15782 49372 659,'24'1'-8,"-5"4"4	,-5 4 6,-5 2 5,-3 6 6,-2 6 7,-1 7 6,-3 7 7,0 1 4,0-3 4,0-3 3,0-4 4,1-2-6,2-2-15,1-1-15,2-3-14,0-1-20,1-4-21,0-4-22,-1-2-21</inkml:trace>
</inkml:ink>
</file>

<file path=ppt/ink/ink7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65807493776083" units="cm"/>
      <inkml:brushProperty name="height" value="0.00965807493776083" units="cm"/>
      <inkml:brushProperty name="color" value="#6ADCAB"/>
      <inkml:brushProperty name="ignorePressure" value="0"/>
    </inkml:brush>
  </inkml:definitions>
  <inkml:trace contextRef="#ctx0" brushRef="#br0">16075 49158 862,'0'29'-15,"0"2"2	,0 4 3,0 4 3,0 1 9,0 3 13,0 1 14,0 2 13,0-2 1,0-5-13,0-5-13,0-5-13,0-4-17,0-6-26,0-5-24,0-5-24</inkml:trace>
</inkml:ink>
</file>

<file path=ppt/ink/ink7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0141799300909" units="cm"/>
      <inkml:brushProperty name="height" value="0.0090141799300909" units="cm"/>
      <inkml:brushProperty name="color" value="#6ADCAB"/>
      <inkml:brushProperty name="ignorePressure" value="0"/>
    </inkml:brush>
  </inkml:definitions>
  <inkml:trace contextRef="#ctx0" brushRef="#br0">15968 49398 924,'13'-11'-104,"1"2"49	,-1 4 48,0 4 50,2 1 19,4 0-13,2 0-13,4 0-12,2 0-10,0 0-4,-1 0-7,1 0-4,-3-1-3,-5-2 2,-4-1 2,-6-2 1,-2 0-11,2-1-27,2 0-24,2 1-26</inkml:trace>
</inkml:ink>
</file>

<file path=ppt/ink/ink7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9992947652936" units="cm"/>
      <inkml:brushProperty name="height" value="0.0099992947652936" units="cm"/>
      <inkml:brushProperty name="color" value="#6ADCAB"/>
      <inkml:brushProperty name="ignorePressure" value="0"/>
    </inkml:brush>
  </inkml:definitions>
  <inkml:trace contextRef="#ctx0" brushRef="#br0">15941 49798 833,'2'11'-12,"3"-5"7	,3-5 8,4-6 8,4-2 5,5-2 2,5-2 3,4-2 3,4 0 0,2 0-2,2-1-2,1 1-3,1 0-10,0-1-19,0 1-20,0 0-19,-3 0-12,-7 2-4,-7 2-5,-6 2-4</inkml:trace>
</inkml:ink>
</file>

<file path=ppt/ink/ink7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2496175095439" units="cm"/>
      <inkml:brushProperty name="height" value="0.0102496175095439" units="cm"/>
      <inkml:brushProperty name="color" value="#6ADCAB"/>
      <inkml:brushProperty name="ignorePressure" value="0"/>
    </inkml:brush>
  </inkml:definitions>
  <inkml:trace contextRef="#ctx0" brushRef="#br0">16555 49265 813,'-1'12'-2,"-2"-4"-1	,-1-3-4,-2-3-1,1-3-1,4-2 2,2-1 1,4-2 3,4 0 0,6-1-2,4 0 0,5 1-2,4-2 1,4-1 2,3-2 2,3-1 3,0-1 1,-2 2 1,-5 2 0,-2 2 0,-4 2 2,-4 3 0,-3 4 1,-3 3 1,-2 3 1,-2 4 1,-2 3 1,-2 3 1,-1 2 2,-2 0 2,-1 0 1,-2 0 2,-2 0 1,-2 0 1,-1 0-1,-2 0 0,1-2-2,0-3-3,3-3-3,1-4-4,0 0-4,-1 4-6,-2 3-5,-2 3-5,-1 2-7,0-3-7,1-1-7,-1-2-7,0-4-7,1-7-9,-1-6-8,0-7-7</inkml:trace>
</inkml:ink>
</file>

<file path=ppt/ink/ink7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31630656123161" units="cm"/>
      <inkml:brushProperty name="height" value="0.00931630656123161" units="cm"/>
      <inkml:brushProperty name="color" value="#6ADCAB"/>
      <inkml:brushProperty name="ignorePressure" value="0"/>
    </inkml:brush>
  </inkml:definitions>
  <inkml:trace contextRef="#ctx0" brushRef="#br0">16821 48838 894,'-1'66'-36,"-1"-2"21	,-2-1 22,-2-2 22,-1-2 8,1-2-6,-1-1-6,0-2-6,1-3-11,2-5-15,2-5-17,1-6-15,1-5-10,0-6 0,0-8 0,0-6-2,0-3-2,0 0 45,0-1 8,0 1 0</inkml:trace>
</inkml:ink>
</file>

<file path=ppt/ink/ink7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17061 49105 1000,'12'38'-16,"-4"-3"5	,-3-3 6,-3-4 6,-2-1-1,0 0-4,0-1-4,0 1-5,1-3-2,1-5 1,2-5 2,2-4 0,0-4-4,-2 1-11,-1 0-12,-3-1-11,1-1 41,-2-3 9,1-4 0,0-3 0</inkml:trace>
</inkml:ink>
</file>

<file path=ppt/ink/ink7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3364530950785" units="cm"/>
      <inkml:brushProperty name="height" value="0.0103364530950785" units="cm"/>
      <inkml:brushProperty name="color" value="#6ADCAB"/>
      <inkml:brushProperty name="ignorePressure" value="0"/>
    </inkml:brush>
  </inkml:definitions>
  <inkml:trace contextRef="#ctx0" brushRef="#br0">17114 49345 806,'13'-48'-140,"-2"9"78	,-2 11 62,-2 10 0,0 5 0,0 2 0,-1 2 0,1 2 0,1 0 0,1 0 38,2 1 10,1-1 3,1 1-1,-3 2-7,0 1-4,-3 3-6,-1 2-6,-2 6-5,-1 4-4,-3 6-6,0 2-4,0 0-3,0 0-4,0 0-2,0 0-2,-3 0 0,-1 0 0,-2 0-1,0-2-1,2-3-3,2-3-4,1-4-3,0 0-2,-2 4-3,-1 3-1,-2 3-3,0 0 1,-1-3 5,0-3 3,1-4 4,2-3 4,8-3 5,6-4 5,6-3 5,4-2-2,-3-2-9,-1-2-9,-2-2-9,-1 1-9,1 1-13,-1 2-11,0 2 17</inkml:trace>
</inkml:ink>
</file>

<file path=ppt/ink/ink7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17568 48892 1000,'1'12'-139,"4"-1"41	,4-2 85,2-1 13,2-3 0,-2 0 0,-2-3 0,-2-1 0,0 0 0,0 1 0,-1 2 0,1 2 0</inkml:trace>
</inkml:ink>
</file>

<file path=ppt/ink/ink7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87133460491896" units="cm"/>
      <inkml:brushProperty name="height" value="0.00887133460491896" units="cm"/>
      <inkml:brushProperty name="color" value="#6ADCAB"/>
      <inkml:brushProperty name="ignorePressure" value="0"/>
    </inkml:brush>
  </inkml:definitions>
  <inkml:trace contextRef="#ctx0" brushRef="#br0">17621 49212 939,'-11'11'-48,"5"-2"27	,5-4 28,6-4 27,3-1 7,4 0-13,3 0-12,3 0-12,0 0-20,-3 0-23,-3 0-24,-4 0-24</inkml:trace>
</inkml:ink>
</file>

<file path=ppt/ink/ink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8451814204454" units="cm"/>
      <inkml:brushProperty name="height" value="0.0158451814204454" units="cm"/>
      <inkml:brushProperty name="color" value="#6ADCAB"/>
      <inkml:brushProperty name="ignorePressure" value="0"/>
    </inkml:brush>
  </inkml:definitions>
  <inkml:trace contextRef="#ctx0" brushRef="#br0">31450 73850 525,'-21'0'-16,"10"0"22	,10 0 22,9 0 22,6 0 10,3 0-2,3 0-1,4 0-2,1 0-5,0 0-6,0 0-7,0 0-6,0 0-17,0 0-24,0 0-25,0 0-26,-4 3-12,-5 6-1,-7 7 0,-5 6 0,-9 3 3,-9 0 7,-10 0 8,-8 0 43,-4 0 13,3 0 0,3 0 0,4 0 0,-1 0 0,-3 0 0,-3 0 0,-2 0 0,2-2 0,9-3 0,10-3 0,10-2 0,7-5 0,6-2 4,7-3 62,6-3-1,1-2-4,-3 0-6,-3 0-4,-2 0-5,2 0-4,9 0-3,10 0-2,10 0-3,8-2-7,10-3-9,10-3-10,9-2-9,2-5-12,-2-2-14,-3-3-13,-3-3-14,-9-1-8,-11 4-2,-14 3-2,-11 3-2</inkml:trace>
</inkml:ink>
</file>

<file path=ppt/ink/ink7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58448834717274" units="cm"/>
      <inkml:brushProperty name="height" value="0.00958448834717274" units="cm"/>
      <inkml:brushProperty name="color" value="#6ADCAB"/>
      <inkml:brushProperty name="ignorePressure" value="0"/>
    </inkml:brush>
  </inkml:definitions>
  <inkml:trace contextRef="#ctx0" brushRef="#br0">17648 49531 869,'26'-12'67,"1"1"-24	,0 2-23,-1 1-23,-2 1-22,-4-2-21,-6-2-20,-5-2-20</inkml:trace>
</inkml:ink>
</file>

<file path=ppt/ink/ink7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7351079136133" units="cm"/>
      <inkml:brushProperty name="height" value="0.0127351079136133" units="cm"/>
      <inkml:brushProperty name="color" value="#6ADCAB"/>
      <inkml:brushProperty name="ignorePressure" value="0"/>
    </inkml:brush>
  </inkml:definitions>
  <inkml:trace contextRef="#ctx0" brushRef="#br0">18074 48598 654,'0'-10'3,"0"4"5	,0 5 6,0 5 6,0 7 5,0 8 5,0 9 4,0 7 5,0 6 2,0 2-4,0 1-1,0 2-2,0-1-12,0 0-19,0-3-21,0-1-19,0-5-12,0-9-1,0-8-3,0-8-2,1-4-1,1 0-3,3-1-1,0 1-2</inkml:trace>
</inkml:ink>
</file>

<file path=ppt/ink/ink7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4516008868814" units="cm"/>
      <inkml:brushProperty name="height" value="0.0104516008868814" units="cm"/>
      <inkml:brushProperty name="color" value="#6ADCAB"/>
      <inkml:brushProperty name="ignorePressure" value="0"/>
    </inkml:brush>
  </inkml:definitions>
  <inkml:trace contextRef="#ctx0" brushRef="#br0">17887 48812 797,'14'0'-11,"-1"0"9	,0 0 10,1 0 8,0 0 6,2 0 5,1 0 5,3 0 4,-1 0-3,1 0-9,0 0-11,0 0-9,-1 0-4,-4 0-2,-3 0 1,-4 0-1,-1 0-13,-1 0-23,1 0-25,-1 0-24</inkml:trace>
</inkml:ink>
</file>

<file path=ppt/ink/ink7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5140799209476" units="cm"/>
      <inkml:brushProperty name="height" value="0.0125140799209476" units="cm"/>
      <inkml:brushProperty name="color" value="#6ADCAB"/>
      <inkml:brushProperty name="ignorePressure" value="0"/>
    </inkml:brush>
  </inkml:definitions>
  <inkml:trace contextRef="#ctx0" brushRef="#br0">17861 49212 665,'26'-1'-79,"1"-2"31	,0-1 31,-1-2 31,1-1 17,0-2 0,-1-2 2,1-2 1,-1 0-2,-2 0-5,-1-1-6,-3 1-4,-1 1-6,-4 4-5,-4 3-5,-2 3-5,-4 5-4,-4 4-3,-2 6-3,-4 4-4,-1 2-1,2-4 2,1-4 1,2-2 3,0 0-1,-4 5 0,-4 5-1,-2 5-1,-3 4-1,1 1 2,0 2 2,-1 1 0,1-1 1,0-5 0,-1-5 0,1-6 5,1-1 7,4-1 0,3 0 0,3 1 0,2-2 7,0-1 10,0-2 2,0-1 4,1-2 2,2-2-1,1-2-1,2-1-1,2-2-1,4-1-2,3-2-3,3-2-2,3-3-3,1-2-7,3-4-5,0-4-5,0 0-5,-3 2-4,-4 1-2,-3 2-4,-1 1-3,-1 3-3,0 0-2,1 3-4,-2 1 1,-1 2 4,-2 1 27,-1 3 1,-2 0 0,1 0 0,0 0 0,-1 0 0,1 0 0,0 3 0,-1 1 35,1 2 6,0 1 6,-1 3 2,1 0 2,0 3 3,-1 0-2,1 0-4,0 1-4,-1-1-5,1 0-11,0-3-16,-1 0-16,1-3-17,0-1-16,-1-2-16,1-1-15,0-3-16</inkml:trace>
</inkml:ink>
</file>

<file path=ppt/ink/ink7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04081854969263" units="cm"/>
      <inkml:brushProperty name="height" value="0.00904081854969263" units="cm"/>
      <inkml:brushProperty name="color" value="#6ADCAB"/>
      <inkml:brushProperty name="ignorePressure" value="0"/>
    </inkml:brush>
  </inkml:definitions>
  <inkml:trace contextRef="#ctx0" brushRef="#br0">18634 48438 921,'1'13'50,"1"-2"-23	,2-2-26,2-2-23,1 0-14,0 0-3,-1-1-5,1 1-4,0 0-4,-1-1-5,1 1 47,0 0 10</inkml:trace>
</inkml:ink>
</file>

<file path=ppt/ink/ink7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7871192097664" units="cm"/>
      <inkml:brushProperty name="height" value="0.0167871192097664" units="cm"/>
      <inkml:brushProperty name="color" value="#6ADCAB"/>
      <inkml:brushProperty name="ignorePressure" value="0"/>
    </inkml:brush>
  </inkml:definitions>
  <inkml:trace contextRef="#ctx0" brushRef="#br0">19061 48465 496,'-1'-12'67,"-2"4"-7	,-1 3-8,-2 3-6,-2 5-10,-4 4-12,-3 6-13,-3 4-12,-2 3-7,0 0-5,0 0-3,0 0-4,1-1-4,5-4-2,2-4-4,4-2-2,-2-1-4,-7 4-2,-6 3-3,-7 3-3,0 0 0,6-3 3,8-3 35,6-4 6,0-1 0,-7 0 0,-6-1 0,-7 1 0,-1 0 0,5-1 0,5 1 0,5 0 0,6-1 0,7-2 0,6-2 0,7-1 0,7-3 0,6-6 0,7-4 62,7-6 19,5-2-1,6 0-5,4 0-5,6 0-6,0 2-8,-3 3-8,-3 3-9,-4 4-9,-4 1-11,-4 0-16,-6 1-13,-5-1-16,-4 0-14,-3 1-14,-4-1-14,-3 0-15</inkml:trace>
</inkml:ink>
</file>

<file path=ppt/ink/ink7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7962528020144" units="cm"/>
      <inkml:brushProperty name="height" value="0.0117962528020144" units="cm"/>
      <inkml:brushProperty name="color" value="#6ADCAB"/>
      <inkml:brushProperty name="ignorePressure" value="0"/>
    </inkml:brush>
  </inkml:definitions>
  <inkml:trace contextRef="#ctx0" brushRef="#br0">18687 48972 706,'12'70'2,"-4"-17"3	,-3-19 3,-3-18 3,-2-5 5,0 8 3,0 8 3,0 9 5,0 4 3,0 0 5,0 0 3,0 0 3,1-3-9,1-7-24,2-7-25,2-6-24,1-5-15,0-1-8,-1-2-9,1-1-6</inkml:trace>
</inkml:ink>
</file>

<file path=ppt/ink/ink7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1755012124777" units="cm"/>
      <inkml:brushProperty name="height" value="0.0171755012124777" units="cm"/>
      <inkml:brushProperty name="color" value="#6ADCAB"/>
      <inkml:brushProperty name="ignorePressure" value="0"/>
    </inkml:brush>
  </inkml:definitions>
  <inkml:trace contextRef="#ctx0" brushRef="#br0">18741 49078 485,'13'-48'-31,"0"10"9	,1 9 9,-1 11 9,2 5 6,3 3 1,4 0 4,3 3 1,1 1 2,-2 2 1,-2 1 0,-1 3 1,-2 0 1,-1 0-1,-2 0 0,-2 0 0,-2 3 1,-1 7 2,-2 7 3,-1 6 2,-2 4 1,-2 3 0,-2 0-1,-1 3 1,0 0 0,2 1 0,1-1 0,1 0 1,1 0-1,-1-2-4,-3-2-3,-1-2-4,-1-1-6,0-2-10,0-1-9,0-2-9,-1-5-11,-2-6-11,-1-7-10,-2-6-11,-1-5-2,-2-4 8,-2-3 6,-1-3 24,-3-2 31,0 0 0,-3 0 0,-1 0 0,0-1 0,5-1 0,2-3 0,4 0 0,2-1 0,2 2 0,1 1 0,2 2 0,1 2 0,0 2 0,0 1 0,0 2 0,1 2 0,2 4 0,1 3 0,2 3 0,-1 3 0,0 1 0,-3 2 0,-1 2 7,-2 3 3,-1 6-3,-3 4-4,0 5-2,-1 2-2,2-2 1,1-2 2,2-1 1,1-2 0,0-4 2,0-4-1,0-2 1,0-4-1,0-4 0,0-2-2,0-4 0,3-4-2,4-2 0,6-4 0,4-4-1,3-1-2,0 0-3,0 0-3,0 0-4,-1 1 0,-1 2 1,-2 1 8,-2 2 4,-2 1 0,-1 2 0,-2 2 0,-1 2 0,-1 1 0,-1 2 0,1 1 0,-1 2 0,1 3 12,0 3 5,-1 3 6,1 4 4,-1 2 4,-2 2 0,-1 1 1,-3 3 2,0-1-3,0-2-4,0-1-5,0-2-5,1-2-6,2-4-7,1-3-7,2-3-7,0-5-7,1-7-8,0-7-6,-1-6-8,1-2-3,0 3 0,-1 4 1,1 3 1,-1 2 11,-2 2 29,-1 2 0,-3 2 0,1-2 0,2-2 0,1-4 0,2-4 0,0 1 0,-2 3 0,-2 3 0,-1 4 0,-1 1 0,0 1 0,0-1 0,0 0 0,1 1 0,1-1 0,3 0 0,0 1 0,2-1 0,0 0 0,-1 1 0,1-1 0,0 1 0,-1 2 0,1 2 0,0 1 0,-1 4 0,1 7 0,0 7 22,-1 6 16,0 5 0,-2 4 1,-1 3-2,-2 3 0,-1 5 0,0 4 0,0 6 0,0 4 1,0 2-1,0-1-3,0-2-2,0-2-3,0-4-1,0-7 0,0-6-1,0-7-1,-2-5-5,-3-4-9,-3-2-10,-4-4-9,-1-4-15,-1-2-22,1-4-21,0-4-21</inkml:trace>
</inkml:ink>
</file>

<file path=ppt/ink/ink7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541198387742" units="cm"/>
      <inkml:brushProperty name="height" value="0.019541198387742" units="cm"/>
      <inkml:brushProperty name="color" value="#6ADCAB"/>
      <inkml:brushProperty name="ignorePressure" value="0"/>
    </inkml:brush>
  </inkml:definitions>
  <inkml:trace contextRef="#ctx0" brushRef="#br0">19940 48705 426,'14'0'20,"-1"0"3	,0 0 2,1 0 2,-1 3 4,0 7 1,1 7 3,-1 6 3,0 7 2,1 7-2,-1 6 0,0 7 0,-1 2-1,-4-4-1,-3-3-2,-3-3-1,-3 2-6,-1 9-11,-3 7-11,0 10-10,-5 2-11,-7-1-11,-6-2-12,-7-2-11,-1-7-5,5-13 1,5-14 1,5-13 1,2-6 0,-2-1-1,-1 0 0,-2 1-1</inkml:trace>
</inkml:ink>
</file>

<file path=ppt/ink/ink7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1890368908644" units="cm"/>
      <inkml:brushProperty name="height" value="0.0161890368908644" units="cm"/>
      <inkml:brushProperty name="color" value="#6ADCAB"/>
      <inkml:brushProperty name="ignorePressure" value="0"/>
    </inkml:brush>
  </inkml:definitions>
  <inkml:trace contextRef="#ctx0" brushRef="#br0">14235 48918 514,'-13'27'-21,"0"0"7	,-1-1 7,1 1 7,1 6 8,4 14 10,3 13 11,3 13 10,4 8 6,3 2 0,3 1 1,4 1 1,0-6-1,-1-18-4,-2-16-3,-1-16-4,4-3-5,9 14-5,11 14-7,10 12-6,0-1-8,-8-16-12,-8-18-10,-8-16-11,-4-6-12,2 2-14,1 4-12,2 4-14</inkml:trace>
</inkml:ink>
</file>

<file path=ppt/ink/ink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49896124005318" units="cm"/>
      <inkml:brushProperty name="height" value="0.0249896124005318" units="cm"/>
      <inkml:brushProperty name="color" value="#6ADCAB"/>
      <inkml:brushProperty name="ignorePressure" value="0"/>
    </inkml:brush>
  </inkml:definitions>
  <inkml:trace contextRef="#ctx0" brushRef="#br0">32750 72550 333,'1'21'26,"4"-5"0	,3-7 0,3-5 1,1-4-1,1 0 0,-1 0-2,1 0-1,4 0 0,9 0 2,10 0 3,10 0 1,4-2 0,0-3-3,0-3-3,0-2-3,-2-3-6,-3 1-10,-3-1-8,-2 1-9,-6-3-12,-6-2-12,-6-3-14,-6-3-13,-9-1-3,-8 4 7,-10 3 7,-9 3 7,-5 1 6,0 1 4,0-1 24,0 1 12,1-1 0,4 1 0,3-1 0,3 1 0,1-3 0,1-2 0,-1-3 0,1-3 0,-3-1 0,-2 4 0,-3 3 0,-3 3 0,-1 3 0,4 3 0,3 3 0,3 4 0,3 5 5,3 10 35,3 10 3,4 9 2,2 13 3,4 20-1,3 18 2,3 20-1,1 13 0,1 9-1,-1 10-2,1 10 0,-3 2-4,-2-3-3,-3-3-3,-3-2-5,-2-6-3,0-6-5,0-6-4,0-6-4,0-13-5,0-19-4,0-18-5,0-19-3,0-21-14,0-21-23,0-22-24,0-22-23,-2-10-7,-3 4 11,-3 3 9,-2 3 10</inkml:trace>
</inkml:ink>
</file>

<file path=ppt/ink/ink7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959 52117 1000,'74'-25'-65,"-11"0"-7	,-12 3-5,-12 1 41,-9 3 36,-7 3 0,-6 3 0,-7 4 0,-3 1 0,-1 0 0,1 1 0,-1-1 0</inkml:trace>
</inkml:ink>
</file>

<file path=ppt/ink/ink7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2784904241562" units="cm"/>
      <inkml:brushProperty name="height" value="0.0162784904241562" units="cm"/>
      <inkml:brushProperty name="color" value="#6ADCAB"/>
      <inkml:brushProperty name="ignorePressure" value="0"/>
    </inkml:brush>
  </inkml:definitions>
  <inkml:trace contextRef="#ctx0" brushRef="#br0">1306 51904 511,'-26'13'-14,"2"1"5	,1-1 5,2 0 4,2 1 5,2-1 4,1 0 3,2 1 3,1 2 5,2 4 4,2 6 4,2 5 6,1 4 1,2 3-1,1 4 0,2 3-1,2 4-2,2 5-2,1 5-3,2 6-2,0 0-2,1 0 2,0-3 1,0-1 0,-1-5-5,1-9-13,-1-8-14,1-8-14,0-7-8,-1-5-6,1-4-5,0-6-6,-1-7-3,1-8-3,0-8-2,-1-8-2,1-6 0,0-1 2,0-2 2,-1-1 2,0 1 34,-2 5 16,-1 5 0,-3 6 0,0-3 0,0-8 0,0-8 0,0-8 0,0-1 0,0 9 0,0 8 0,0 9 0,0 1 0,0-5 0,0-5 0,0-5 0,0 0 0,0 6 0,0 4 0,0 5 0,2-1 0,3-6 0,3-7 0,4-7 0,1 0 0,-3 4 0,0 6 0,-3 4 0,0 9 0,0 12 0,-1 11 0,1 12 0,-1 10 0,1 8 0,0 8 0,-1 9 0,1 8 47,0 9 8,-1 7-1,1 10-2,0 0-3,-1-4-4,1-5-4,0-5-4,0-5-6,-1-2-6,1-4-7,-1-4-6,1-6-7,0-10-4,-1-10-5,1-10-4</inkml:trace>
</inkml:ink>
</file>

<file path=ppt/ink/ink7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6696467846632" units="cm"/>
      <inkml:brushProperty name="height" value="0.0106696467846632" units="cm"/>
      <inkml:brushProperty name="color" value="#6ADCAB"/>
      <inkml:brushProperty name="ignorePressure" value="0"/>
    </inkml:brush>
  </inkml:definitions>
  <inkml:trace contextRef="#ctx0" brushRef="#br0">1092 52624 781,'1'-12'0,"2"4"0	,1 3 0,2 3 0,0 2-3,1 0-6,0 0-6,0 0-6,1-1-3,3-1-2,4-2 0,4-2-1,1 0 1,0 2 7,0 1 19,0 3 0,-2 0 0,-3 0 0,-3 0 0,-4 0 0,-2 1 0,-2 4 0,-1 4 0,-3 2 0,-2 4 0,-6 4 0,-4 2 0,-6 4 0,0 1 0,3-2 0,3-1 0,4-2 0,2-3 0,-1-3 0,0-3 0,0-4 0,2-2 0,0 1 0,3 0 0,1-1 0,2-1 0,1-6 0,3-5 0,0-5 0,4-1 0,3 1 8,2 2 18,5 1-4,1 2-3,0-1 0,0 0-1,0 1-1,-3 1-6,-4 3-10,-6 4-12,-4 3-10,-5 4-5,-3 5-1,-3 5 1,-4 5 0,-3 4 22,-3 4 4,-4 3 0,-3 3 0,-1 1 0,-1-4 0,0-4 0,0-2 0,3-5 0,5-5 0,5-5 0,5-5 0,2-3 0,0-2 0,1-1 0,-1-2 0,3-3 0,5-3 0,5-3 0,4-4 0,6-4 0,2-5 0,3-4 36,4-6 56,2-3-12,0-2-19,-1-2-20,1-1-19,0 1-16,-1 3-11,1 3-11,0 4-10,-1 2-8,-2 2-3,-2 1-3,-1 3-3,-1 0-1,0 3 1,0 1 2,0 2 32,0-1 9,0-3 0,0-4 0,0-3 0,1-2 0,1 1 0,3-1 0,0 0 0,0 3 0,-3 5 0,-4 5 0,-3 5 0,-3 4 0,-4 3 0,-3 4 0,-3 3 12,-4 5 21,-3 6-2,-3 8-1,-4 6-2,-2 5 4,-2 6 5,-1 5 8,-2 5 6,0-1-4,1-7-11,2-6-14,2-7-12,2-6-14,4-5-17,3-5-16,3-5-17,2-3-10,-3-2-4,-1-1-2,-2-2-5</inkml:trace>
</inkml:ink>
</file>

<file path=ppt/ink/ink7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0069782286882" units="cm"/>
      <inkml:brushProperty name="height" value="0.0160069782286882" units="cm"/>
      <inkml:brushProperty name="color" value="#6ADCAB"/>
      <inkml:brushProperty name="ignorePressure" value="0"/>
    </inkml:brush>
  </inkml:definitions>
  <inkml:trace contextRef="#ctx0" brushRef="#br0">1492 52571 520,'27'0'8,"0"3"8	,-1 1 8,1 2 8,3 2 6,7 4 1,6 3 3,7 3 2,2 1-3,-1-1-5,-2-2-7,-1-2-7,-3-2-1,-3-4 2,-4-3 2,-3-3 3,-4-2-16,-6 3-34,-4 1-32,-5 2-34</inkml:trace>
</inkml:ink>
</file>

<file path=ppt/ink/ink7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7125744521618" units="cm"/>
      <inkml:brushProperty name="height" value="0.0177125744521618" units="cm"/>
      <inkml:brushProperty name="color" value="#6ADCAB"/>
      <inkml:brushProperty name="ignorePressure" value="0"/>
    </inkml:brush>
  </inkml:definitions>
  <inkml:trace contextRef="#ctx0" brushRef="#br0">2745 52411 470,'-38'-13'-4,"3"2"-8	,3 2-9,4 2-8,3 0-3,4 0 12,2 1 20,4-1 0,3 1 0,1 2 0,2 1 0,1 3 0,0 2 0,-4 6 0,-3 4 0,-3 6 0,-1 3 0,1 4 0,2 4 0,2 2 0,2-1 0,4-6 3,3-8 9,3-6-1,2 1 1,0 8 2,0 9 2,0 8 3,0 2 0,0-3-1,0-3 0,0-4 0,2-4-1,3-5-1,3-5 1,4-5-1,2-4-1,2-3-3,2-4-3,1-3-2,1-5-4,0-10-3,0-7-2,0-9-4,0-5-3,0-4-1,0-4-3,0-2-2,-1-4-2,-2-4 0,-1-2 0,-2-4-2,0 1 1,-1 8 0,0 6 1,1 6 0,-3 8 2,-2 6 3,-4 6 2,-4 8 4,1-3 1,3-9 0,3-10 2,4-11-1,0-1 2,-4 4 2,-3 5 0,-3 5 3,-2 6-1,0 7 1,0 6-1,0 7 0,-1 7 3,-2 6 4,-1 7 6,-2 7 5,0 7 3,-1 8 1,0 9 1,1 8 2,0 6 2,2 0 1,1 3 2,2 1 3,2 2 0,2 1 2,1 3 1,2 0 1,0-1 0,1-8 0,0-6-2,-1-6 1,3-4-9,2 0-14,4 0-15,4 0-14,0-5-12,-2-7-12,-1-9-11,-2-8-10,-1-5-5,-2-2 4,-2-2 4,-2-1 3,0-1 1,0 0 2,-1 0 1,1 0 1</inkml:trace>
</inkml:ink>
</file>

<file path=ppt/ink/ink74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5945809781551" units="cm"/>
      <inkml:brushProperty name="height" value="0.0145945809781551" units="cm"/>
      <inkml:brushProperty name="color" value="#6ADCAB"/>
      <inkml:brushProperty name="ignorePressure" value="0"/>
    </inkml:brush>
  </inkml:definitions>
  <inkml:trace contextRef="#ctx0" brushRef="#br0">3119 52331 570,'-1'-11'3,"2"5"5	,-1 5 6,0 5 5,-1 4 6,2 1 6,-1 2 6,0 1 6,-1 1 0,2-2-6,-1-2-5,0-2-7,-1 2-2,2 2 1,-1 4 0,0 4 1,0-1-9,3-3-16,1-3-16,2-4-17,1-1-15,-1-1-10,1 1-12,0 0-11</inkml:trace>
</inkml:ink>
</file>

<file path=ppt/ink/ink74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3293769061565" units="cm"/>
      <inkml:brushProperty name="height" value="0.0103293769061565" units="cm"/>
      <inkml:brushProperty name="color" value="#6ADCAB"/>
      <inkml:brushProperty name="ignorePressure" value="0"/>
    </inkml:brush>
  </inkml:definitions>
  <inkml:trace contextRef="#ctx0" brushRef="#br0">3092 52037 806,'-12'1'-24,"4"2"21	,3 1 22,3 2 22,2 0 7,0 1-9,0 0-8,0-1-8,1 1-9,2 0-8,1-1-10,2 1-9,0-1-8,1-2-7,0-1-7,-1-3-7,1 0-7,0 0-8,-1 0-8,1 0-8</inkml:trace>
</inkml:ink>
</file>

<file path=ppt/ink/ink74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669946230948" units="cm"/>
      <inkml:brushProperty name="height" value="0.013669946230948" units="cm"/>
      <inkml:brushProperty name="color" value="#6ADCAB"/>
      <inkml:brushProperty name="ignorePressure" value="0"/>
    </inkml:brush>
  </inkml:definitions>
  <inkml:trace contextRef="#ctx0" brushRef="#br0">3518 52117 609,'-25'2'39,"4"3"-3	,2 3-1,4 4-2,3 3-1,1 3 0,2 4 2,2 3 0,0 1-2,0-2-4,1-2-5,-1-1-3,2-1-8,3 0-11,4 0-12,3 0-10,2-1-6,-1-4-1,1-4-2,0-2-1,1-3-1,3 1 2,4 0 1,4-1 1,0 0 1,-2-2 2,-1-1 1,-2-2 2,0-1 3,-1 0 2,0 0 2,1 0 4,-2 0 2,-1 3 1,-2 1 1,-1 2 2,-2 1 1,-2 3 0,-2 0 1,-1 3 0,-3 1 2,-3 2 3,-3 1 3,-4 3 3,-2 0-2,-2 0-5,-1 0-6,-2 0-6,-1-2-7,0-3-5,0-3-7,0-4 23,1-2 7,4-2 0,4-2 0,3-1 0</inkml:trace>
</inkml:ink>
</file>

<file path=ppt/ink/ink74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4932717084885" units="cm"/>
      <inkml:brushProperty name="height" value="0.0144932717084885" units="cm"/>
      <inkml:brushProperty name="color" value="#6ADCAB"/>
      <inkml:brushProperty name="ignorePressure" value="0"/>
    </inkml:brush>
  </inkml:definitions>
  <inkml:trace contextRef="#ctx0" brushRef="#br0">3705 52171 574,'24'1'0,"-5"4"0	,-5 4 0,-4 2 0,-4 6 0,1 6 0,0 7 0,-1 7 0,0 5 9,-2 6 16,-1 4 17,-2 6 17,-1 2 5,0 0-9,0 0-9,0 0-7,0-3-8,0-4-7,0-6-7,0-4-6,0-6-8,0-4-6,0-6-9,0-4-6,-1-8-13,-2-10-18,-1-10-17,-2-10-17</inkml:trace>
</inkml:ink>
</file>

<file path=ppt/ink/ink74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9976952970028" units="cm"/>
      <inkml:brushProperty name="height" value="0.0189976952970028" units="cm"/>
      <inkml:brushProperty name="color" value="#6ADCAB"/>
      <inkml:brushProperty name="ignorePressure" value="0"/>
    </inkml:brush>
  </inkml:definitions>
  <inkml:trace contextRef="#ctx0" brushRef="#br0">3678 52171 438,'15'-48'34,"4"12"0	,2 12 3,4 12 0,4 6 2,2 2-1,4 1 1,4 2 0,0 1-1,-2 0 1,-1 0-1,-2 0 0,0 2-4,-1 3-6,0 3-7,1 4-6,-5 2-6,-8 2-5,-9 2-4,-8 1-4,-7 3-5,-7 6-3,-7 4-4,-6 6-4,-4 1-2,-3-2 0,-1-1-1,-1-2 1,-1-3-5,3-5-8,1-5-8,1-5-7,4-5-5,5-2-1,4-4-1,6-4-1</inkml:trace>
</inkml:ink>
</file>

<file path=ppt/ink/ink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551858253777" units="cm"/>
      <inkml:brushProperty name="height" value="0.013551858253777" units="cm"/>
      <inkml:brushProperty name="color" value="#6ADCAB"/>
      <inkml:brushProperty name="ignorePressure" value="0"/>
    </inkml:brush>
  </inkml:definitions>
  <inkml:trace contextRef="#ctx0" brushRef="#br0">33000 73150 614,'-24'-43'-6,"4"17"11	,3 15 12,3 16 10,-2 13 8,-6 14 2,-6 11 4,-6 14 2,-6 7 0,-2 3-3,-3 3-4,-3 4-3,1-3-9,6-5-14,7-7-13,6-5-15,4-11-13,4-11-11,3-14-11,3-11-12,1-7-4,1 0 0,-1 0 3,1 0 0</inkml:trace>
</inkml:ink>
</file>

<file path=ppt/ink/ink75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5838207527995" units="cm"/>
      <inkml:brushProperty name="height" value="0.0105838207527995" units="cm"/>
      <inkml:brushProperty name="color" value="#6ADCAB"/>
      <inkml:brushProperty name="ignorePressure" value="0"/>
    </inkml:brush>
  </inkml:definitions>
  <inkml:trace contextRef="#ctx0" brushRef="#br0">15542 51024 787,'-35'59'-2,"10"9"-4	,10 10-5,10 11-3,6 2 4,4-2 11,4-4 13,2-4 12,6 3 6,6 9 0,7 8-1,7 8 0,0-7-2,-7-21-5,-7-22-4,-6-21-5,-4-13-16,0 0-29,0-3-29,1-1-29</inkml:trace>
</inkml:ink>
</file>

<file path=ppt/ink/ink75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23273 51131 1000,'36'91'-32,"-6"-5"4	,-7-6 4,-6-4 4,-3 1 6,-1 6 9,0 7 10,1 7 9,-4 4 3,-4 1-2,-5 2-4,-5 2-3,-4-5-6,-4-12-8,-3-12-9,-3-11-8,-2-11-8,3-10-8,1-10-8,2-10 9,0-6 38,-2-1 0,-2-2 0,-1-2 0</inkml:trace>
</inkml:ink>
</file>

<file path=ppt/ink/ink75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24869605153799" units="cm"/>
      <inkml:brushProperty name="height" value="0.0224869605153799" units="cm"/>
      <inkml:brushProperty name="color" value="#6ADCAB"/>
      <inkml:brushProperty name="ignorePressure" value="0"/>
    </inkml:brush>
  </inkml:definitions>
  <inkml:trace contextRef="#ctx0" brushRef="#br0">33963 38895 370,'0'-11'0,"0"5"-2	,0 5 0,0 5-1,0 5 1,0 6 1,0 4 1,0 5 2,0 1 0,0-3 0,0-4 0,0-3 0,1 1 0,1 5 2,2 4 1,2 6 1,1 3 1,-1 2 0,1 2 0,0 1 1,2 22 1,5 41 3,5 42 4,5 42 3,1 15 0,-6-12-1,-5-12-3,-5-11-1,-2-3-3,-1 7 0,1 7 0,0 6-2,-1-3-1,1-13-1,0-14-2,-1-13-2,0-17 0,-2-19-2,-1-21 0,-2-20-1,0 6-1,4 32 0,4 32 0,2 31 0,3 14 0,-1-3-2,0-3 0,1-4-1,-2-6-2,-1-7-1,-2-10-1,-1-7-2,-2-7 0,1-6 2,0-4 1,-1-5 2,0-5 2,-2-5 1,-1-6 2,-2-4 2,-1-5 1,3-5 0,1-5 0,2-6 0,1-2 0,-1-2 1,1-2 2,0-2 0,-1-3 0,1-4 1,0-6 0,-1-5 0,1-5 0,0-5 1,-1-5 0,1-4 1,0-6-1,-1-5 1,1-5 0,0-5-1,0-3 2,2-2 3,2-1 2,2-2 4,1-1 0,2 0 1,1 0-1,2 0-1,2 0 0,2 0 0,1 0 0,2 0 0,3 0 0,5 0-2,5 0-1,5 0 0,4-2-3,4-3-1,3-3-3,3-4-2,6-1-1,6 3 0,6 0 0,8 3 0,2-2 0,1-5-1,0-6-1,-1-4 0,-1-1 0,-3 4-2,-4 2 0,-3 4-1,-2 4 0,1 2-3,-1 4 0,0 4-2,7-1 0,10-3 2,13-3 1,11-4 2,1-1 0,-10 3 1,-10 0 0,-10 3 0,-3-1 0,6-1 1,4-2 0,6-1 0,3-1 0,4 3 0,4 0-2,2 3 0,0-1-1,-5-1 0,-5-1 0,-6-3 1,-3 1-3,-4 1-2,-3 2-4,-3 1-3,5 0-2,13-4-1,13-3 0,14-3-1,3-1 1,-4 4 0,-5 4 2,-5 2 1,-5 3 1,-2-1 2,-4 0 2,-4 1 1,-9 0 0,-17 2 0,-17 1 0,-16 2-2,-10 1 1,-1-3 0,-2-1 1,-1-2 0,4-1 0,12-3-1,12 0-2,12-3-2,1 0-1,-8-1-1,-9 1 0,-8 0-2,-7 0-7,-7 2-12,-7 2-12,-6 2-12</inkml:trace>
</inkml:ink>
</file>

<file path=ppt/ink/ink75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29273196309805" units="cm"/>
      <inkml:brushProperty name="height" value="0.0229273196309805" units="cm"/>
      <inkml:brushProperty name="color" value="#6ADCAB"/>
      <inkml:brushProperty name="ignorePressure" value="0"/>
    </inkml:brush>
  </inkml:definitions>
  <inkml:trace contextRef="#ctx0" brushRef="#br0">33963 38975 363,'-35'-1'0,"10"-2"0	,10-1 0,10-2 0,4 0-1,-2-1-1,-1 0-1,-2 1-2,1-2-1,0-1-3,3-2-1,1-1-2,2 0 1,1 4 6,3 3 4,0 3 6,10-1 5,14-7 6,15-7 5,15-6 5,6-2 3,-3 6-1,-4 5 0,-3 5 0,7 2 0,16-3-1,17 0-1,17-3 0,7 0-1,1-1 0,0 1-1,0 0-1,-9 0-2,-18 2-3,-19 2-2,-18 2-4,5-2-3,31-2-2,30-4-3,29-4-3,18-1-2,2-3-3,4-1-3,3-2-1,-1 0-3,-7 2-1,-7 2-2,-6 1-1,-5 3-1,-1 6 1,-2 4 0,-1 6 0,-6 2 2,-8 0 1,-8 0 2,-9 0 1,-2 0 3,0 0 1,3 0 2,1 0 1,-3 0 2,-9 0-1,-8 0 1,-8 0 0,-7 0-1,-8 0-1,-6 0 0,-7 0-1,-7 0-1,-8 0 1,-9 0-1,-8 0 1,-3 1 1,4 4 4,3 4 2,3 2 4,0 3 2,-6-1 0,-4 0 2,-6 1 1,0-1 1,3 0 1,3 1 1,4-1 1,0 0 0,-1-3 1,-2 0 0,-1-3 0,-3 1-1,0 1-4,-3 2-4,-1 1-4,-3 2-1,-3 2-1,-3 2 1,-4 1 0,-1 2 0,0 4-2,-1 4 0,1 2-1,0 6 0,-1 6 0,1 7 2,0 7 1,-2 1 0,0-3 0,-3-3 1,-1-4-1,-1-4 0,0-8 2,0-6-1,0-6 2,0-1-1,0 7 1,0 6 0,0 8-1,0-1 0,0-6 0,0-7-1,0-7-1,1 5 0,1 14 0,2 16 0,2 14 0,0 11 1,-2 4 1,-1 5 0,-3 6 1,1-1 1,2-7-1,1-7 1,2-6 0,1-4-1,-1 0-4,1 0-3,0 1-2,-1 1-2,1 3 0,0 4 1,-1 3 0,0 0-1,-2 0 0,-1-3 0,-3-1 0,1-1-1,2 0 0,1 0 0,2 0 0,0-2 0,-2-3 0,-2-3 1,-1-4 0,-1-6 1,0-11 1,0-9 1,0-10 1,1 2 1,2 15-2,1 15-1,2 15 0,0 7-2,1-2 0,-1-1-1,1-3-2,-1-1 0,-2-4-2,-1-4-2,-3-2-1,0-3-1,0 1 0,0 0-1,0-1 1,0 1-1,0 0 1,0-1-1,0 1 1,0-1 0,0-2 2,0-2 2,0-1 2,1-2 1,2-1 2,1-2 1,2-2 1,0-3 1,-2-6 1,-2-4 0,-1-5 0,0-3 1,1-3-1,3 0 1,0-3 0,1-2-1,-2-3 0,-1-4-2,-2-3 0,-1 1-1,0 5-1,0 4-1,0 6-1,0 3-1,0 2-3,0 2-3,0 1-2,1-1-3,1-3-2,2-3-3,2-4-1,1-2-1,-1-2-1,1-1 0,0-2 1,-1-3 0,-2-3 2,-2-3 2,-1-4 3,-1-1-1,0-1-4,0 1-4,0-1 9</inkml:trace>
</inkml:ink>
</file>

<file path=ppt/ink/ink75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0385783314705" units="cm"/>
      <inkml:brushProperty name="height" value="0.0180385783314705" units="cm"/>
      <inkml:brushProperty name="color" value="#6ADCAB"/>
      <inkml:brushProperty name="ignorePressure" value="0"/>
    </inkml:brush>
  </inkml:definitions>
  <inkml:trace contextRef="#ctx0" brushRef="#br0">35402 39268 461,'0'-25'-11,"0"3"1	,0 4 0,0 3 0,0 4 5,0 5 9,0 5 8,0 6 9,1 5 6,2 10 4,1 7 4,2 9 4,-1 6 1,0 2-2,-3 5-2,-1 2-2,-1 5-2,0 5-3,0 5-1,0 5-3,-2 0-1,-3-2 0,-3-4 0,-4-4 0,-1-5-3,0-8-5,-1-9-4,1-8-6,-2-8-4,-3-6-2,-4-7-4,-3-7-2,-2-6-5,-3-4-3,0-6-5,-3-4-3,1-4-4,1-1-2,2-3-1,1 0-3,2-1 0,2 2 2,2 1 1,1 2 2,2 4 1,4 4 1,4 6 0,3 4 1,2 2 0,1-4-3,3-4-2,1-2-1,1-2-1,0 2-1,0 2 2,0 2-1,1 0 21,2 0 10,1 1 0,2-1 0</inkml:trace>
</inkml:ink>
</file>

<file path=ppt/ink/ink75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8958330973983" units="cm"/>
      <inkml:brushProperty name="height" value="0.0148958330973983" units="cm"/>
      <inkml:brushProperty name="color" value="#6ADCAB"/>
      <inkml:brushProperty name="ignorePressure" value="0"/>
    </inkml:brush>
  </inkml:definitions>
  <inkml:trace contextRef="#ctx0" brushRef="#br0">35856 39188 559,'0'-11'4,"0"5"9	,0 5 9,0 6 8,-1 5 5,-2 6 0,-1 8 1,-2 6 0,0 0-2,2-4-5,2-5-4,1-5-4,0 2-3,-1 10-1,-3 11 0,0 9-1,-2 4-1,0-4-3,1-3-1,-1-3-4,1-1-1,2 4-5,1 4-2,3 2-4,0-1-1,3-6 1,1-8 0,2-6 0,2-6-1,4-8-3,3-6-3,3-6-3,2-4 0,0 0 0,0 0 2,0 0 1,0-3 0,0-4 2,0-6 1,0-4 0,0-6 1,0-4 2,0-6 1,0-4 0,-1-2 2,-1 4-1,-2 4 1,-2 2 0,-2 4 2,-4 4 1,-3 2 3,-4 4 2,0-1 1,2-8 3,1-6 0,2-6 2,0-3 0,-2 1 0,-2 2-2,-1 2 0,-1 2-2,0 1-1,0 2-1,0 1-2,-1 3-1,-1 4 0,-2 2-1,-2 4 1,0 5-13,2 7-22,1 6-24,2 7-22</inkml:trace>
</inkml:ink>
</file>

<file path=ppt/ink/ink75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0372186005116" units="cm"/>
      <inkml:brushProperty name="height" value="0.0180372186005116" units="cm"/>
      <inkml:brushProperty name="color" value="#6ADCAB"/>
      <inkml:brushProperty name="ignorePressure" value="0"/>
    </inkml:brush>
  </inkml:definitions>
  <inkml:trace contextRef="#ctx0" brushRef="#br0">36655 39881 462,'-23'-4'-16,"6"-9"-1	,7-7-1,7-10 0,4-4 5,1-2 14,2-1 13,2-2 14,3-2 4,2-2-5,4-1-5,4-2-4,1 1-4,0 4-4,0 2-4,0 5-4,-2 2-3,-3 4 0,-3 3 0,-4 3-1,-1 4 1,-1 6 3,1 4 3,0 6 3,-1 4 1,1 3-1,0 3-1,-1 4-1,0 0 1,-2-1 2,-1-2 3,-2-1 2,-2 3 3,2 11 5,-2 10 3,2 9 5,0 6 1,4-1-2,3 1-2,4 0-2,1-3-3,-2-5-7,-2-5-5,-2-5-7,0-4-3,0-6-1,-1-5-1,1-5-2,1-9-4,4-13-8,3-14-9,3-13-7,0-5-3,-2 3 4,-5 4 5,-2 3 3,-2 2 5,2-1 4,2 1 5,1 0 5,2 0 3,-1 3 3,1 0 2,-1 3 2,0 2 3,0 3 4,1 4 3,-1 3 3,0 4 1,1 5 2,-1 5 0,0 6 0,0 5 1,-2 6-3,-2 8 0,-2 6-2,-1 5-1,-2 6 0,-1 5 0,-2 5 0,-1 2-2,0 0-1,0 1-3,0-1-2,1-2-4,1-5-10,2-5-8,2-6-8,2-5-8,1-6-8,2-8-8,1-6-7,1-4-3,-3-2 0,0-1 1,-3-2 0,0-2 2,-1-2 1,1-1 1,0-2 2</inkml:trace>
</inkml:ink>
</file>

<file path=ppt/ink/ink75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903227686882" units="cm"/>
      <inkml:brushProperty name="height" value="0.019903227686882" units="cm"/>
      <inkml:brushProperty name="color" value="#6ADCAB"/>
      <inkml:brushProperty name="ignorePressure" value="0"/>
    </inkml:brush>
  </inkml:definitions>
  <inkml:trace contextRef="#ctx0" brushRef="#br0">37748 39295 418,'13'-13'2,"-2"2"2	,-2 2 2,-2 2 4,0 2 3,0 6 2,-1 5 4,1 5 3,-1 7 3,-2 11 6,-2 9 4,-1 10 5,-2 8 2,-1 5-1,-2 5-2,-2 4-2,0 1 0,2-5-1,1-5 0,3-5-1,0-8-6,0-10-10,0-9-10,0-11-12,0-2-7,0 5-5,0 4-6,0 6-5,0 1-8,0-4-12,0-3-11,0-3-11,-1-5-3,-2-4 6,-1-6 5,-2-4 5,0-2 6,-1 1 3,0 2 3,1 2 26</inkml:trace>
</inkml:ink>
</file>

<file path=ppt/ink/ink75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41182241588831" units="cm"/>
      <inkml:brushProperty name="height" value="0.0241182241588831" units="cm"/>
      <inkml:brushProperty name="color" value="#6ADCAB"/>
      <inkml:brushProperty name="ignorePressure" value="0"/>
    </inkml:brush>
  </inkml:definitions>
  <inkml:trace contextRef="#ctx0" brushRef="#br0">37722 39241 345,'37'-84'4,"-4"18"8	,-6 19 8,-4 18 8,-2 10 5,4 4 2,4 4 4,2 2 2,3 3 1,2 2-1,2 2-2,1 1 0,-1 3-2,-3 3 0,-3 3 0,-4 4 0,-3 3-4,-3 3-4,-4 4-6,-3 3-6,-3 2-3,-4 2-5,-3 2-3,-3 2-4,-6 2-3,-6 3-5,-6 4-5,-8 3-4,-4 2-2,-4 2-2,-2 2 0,-5 1-1,1-2 0,3-6 1,3-8 1,4-6 1,3-6-4,3-8-7,4-6-7,3-6-7,2-3-6,3 1-4,0 2-3,3 2-3</inkml:trace>
</inkml:ink>
</file>

<file path=ppt/ink/ink75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2044587880373" units="cm"/>
      <inkml:brushProperty name="height" value="0.022044587880373" units="cm"/>
      <inkml:brushProperty name="color" value="#6ADCAB"/>
      <inkml:brushProperty name="ignorePressure" value="0"/>
    </inkml:brush>
  </inkml:definitions>
  <inkml:trace contextRef="#ctx0" brushRef="#br0">34363 41161 378,'-24'0'-1,"4"0"3	,6 0 1,5 0 1,2 0 4,1 0 2,-1 0 4,0 0 3,4-1 3,6-2 2,7-1 2,7-2 3,3 0 0,0-1-1,0 0-1,0 1 0,3-2-1,4-1 1,5-2 0,6-1 0,-1 0 0,-7 4-4,-7 3-2,-6 3-3,1 1-2,10-1 0,10-3-2,11 0 0,7-3 0,8-1-1,6-2 0,6-1 0,8-2-1,6-2 0,6-2 0,8-1-1,1 0 1,0 1 0,-3 3 0,-1 0 1,1 1-3,2-2-4,5-1-6,2-2-5,2 0-3,-2 1-4,-2 2-3,-2 2-3,-2 1-2,-3-1 1,-4 1 1,-3 0 0,-2 1 1,-3 4 2,0 3 0,-3 3 2,-3 2 0,-5 0 1,-5 0 1,-4 0 0,-10 0 1,-10 0 2,-13 0 3,-11 0 1,-3-1 3,7-1 0,7-2 2,6-2 1,0 0 1,-9 2 0,-8 1 0,-9 2 1,1 1 0,11-3-2,9-1 1,10-2-2,6-1 0,-1 1-1,0-1 0,1 0 0,0 0-1,2-2 0,1-2 0,2-2 0,1 1-1,0 1-1,0 2 0,0 1-2,-2 3 1,-6 0 0,-4 3 0,-6 1 2,-3 1 0,-4 0 0,-4 0 2,-2 0 0,-3 1 0,1 1 1,0 3 0,-1 0 1,0 1 0,-2-2-1,-1-1 1,-3-2 0,4-1 0,6 0-2,6 0-1,8 0-2,1 0-1,-4 0 1,-2 0-1,-4 0 0,-2 0-1,0 0 1,1 0 0,-1 0-1,-2 0 1,-5 0 0,-5 0 1,-6 0 1,-2 0 0,-2 0 1,-2 0 2,-2 0 0,-2 0-6,-3 0-13,-4 0-13,-3 0-12</inkml:trace>
</inkml:ink>
</file>

<file path=ppt/ink/ink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6733044162393" units="cm"/>
      <inkml:brushProperty name="height" value="0.0126733044162393" units="cm"/>
      <inkml:brushProperty name="color" value="#6ADCAB"/>
      <inkml:brushProperty name="ignorePressure" value="0"/>
    </inkml:brush>
  </inkml:definitions>
  <inkml:trace contextRef="#ctx0" brushRef="#br0">33050 72800 657,'92'48'-20,"-16"-3"19	,-15-3 17,-15-2 19,-9-3 11,1 1 5,-1-1 6,1 1 5,-1-4-8,1-6-22,-1-6-22,1-6-21,-6-4-16,-8 1-9,-10-1-7,-9 1-9,-5-1-6,0 1-4,0-1-4,0 1-4</inkml:trace>
</inkml:ink>
</file>

<file path=ppt/ink/ink76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13023535907269" units="cm"/>
      <inkml:brushProperty name="height" value="0.0213023535907269" units="cm"/>
      <inkml:brushProperty name="color" value="#6ADCAB"/>
      <inkml:brushProperty name="ignorePressure" value="0"/>
    </inkml:brush>
  </inkml:definitions>
  <inkml:trace contextRef="#ctx0" brushRef="#br0">36122 41987 391,'-12'-14'-1,"1"-2"-1	,2-1-1,1-3-2,0 0 1,-4 0 4,-3 0 4,-3 0 4,-2 2 1,0 3 2,0 3 1,0 4 1,0 3 0,0 3 1,0 4-1,0 3 0,0 6-1,0 8 1,0 9-2,0 7 1,1 5-1,5-3 0,2-1 0,4-2 0,1-2 1,0-4-1,1-3 1,-1-3 0,1-1 0,2 4 1,1 4-1,3 2 0,2 0 0,6-5-2,4-5-1,6-5-2,2-6-1,3-7-1,1-6-1,2-7-2,1-6-1,-1-5 0,1-5 0,0-5-1,-1-5-3,1-4-6,0-6-7,-1-5-6,2-3-4,1-2-1,2-1-1,1-3-2,0 0 1,-4-3 0,-3-1 1,-3-2 2,-4 0 0,-3 2 4,-3 2 2,-4 1 2,-1 5 2,-1 9 2,1 7 2,0 10 1,-1 5 3,-2 6 4,-2 5 3,-1 5 3,-2 3 5,-1 2 4,-2 1 6,-2 3 5,-1 2 4,0 6 5,1 4 4,-1 6 4,0 6 3,1 8 1,-1 9 2,0 8 1,1 5-1,-1 2-1,0 2-1,1 1-2,0 0-4,2-2-4,1-1-4,2-2-5,2-1-7,-2-2-7,2-2-7,-2-2-7,2-4-7,-2-9-5,2-8-7,-2-9-6</inkml:trace>
</inkml:ink>
</file>

<file path=ppt/ink/ink76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8603242337704" units="cm"/>
      <inkml:brushProperty name="height" value="0.0128603242337704" units="cm"/>
      <inkml:brushProperty name="color" value="#6ADCAB"/>
      <inkml:brushProperty name="ignorePressure" value="0"/>
    </inkml:brush>
  </inkml:definitions>
  <inkml:trace contextRef="#ctx0" brushRef="#br0">36282 42120 647,'14'12'-8,"2"-4"-16	,2-3-16,1-3-17,-1-3 24,-3-1 33,-3-2 0,-4-2 0,1-3 0,5-2 0,5-4 0,6-4 0,1-2 0,1-4 0,0-4 0,-1-2 0,-1-2 0,-3 2 0,-4 2 0,-3 2 0,-2 3 0,-2 4 0,-2 6 0,-2 5 0,-1 7 0,-2 7 0,-1 10 0,-2 7 0,-2 6 29,-2 1 69,-1 2-9,-2 1-10,0 0-12,2-4-12,2-3-13,1-3-13,1-3-11,0-2-10,0-1-8,0-2-10,1-2-10,1-4-12,2-3-11,2-3-13,0-4-6,-2-6-3,-1-4-3,-2-6-2,-1-2 2,3 0 48,1 0 20,2 0 0,0 2 0,-2 3 0,-2 3 0,-1 4 0</inkml:trace>
</inkml:ink>
</file>

<file path=ppt/ink/ink76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2190328761935" units="cm"/>
      <inkml:brushProperty name="height" value="0.0102190328761935" units="cm"/>
      <inkml:brushProperty name="color" value="#6ADCAB"/>
      <inkml:brushProperty name="ignorePressure" value="0"/>
    </inkml:brush>
  </inkml:definitions>
  <inkml:trace contextRef="#ctx0" brushRef="#br0">36682 41747 815,'-13'-37'-9,"-1"7"-18	,1 7-17,0 6-19,0 5 2,2 1 61,2 2 0,2 1 0,2 3 0,6 4 0,5 2 0,5 4 0,4 2 94,3 0 6,4-1-23,3 1-23,0-1-18,-3-2-15,-4-1-14,-3-3-16,-1 0-11,2 0-6,1 0-6,3 0-6,-2 0-8,-3 0-10,-3 0-9,-4 0-10</inkml:trace>
</inkml:ink>
</file>

<file path=ppt/ink/ink76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4983453899622" units="cm"/>
      <inkml:brushProperty name="height" value="0.0134983453899622" units="cm"/>
      <inkml:brushProperty name="color" value="#6ADCAB"/>
      <inkml:brushProperty name="ignorePressure" value="0"/>
    </inkml:brush>
  </inkml:definitions>
  <inkml:trace contextRef="#ctx0" brushRef="#br0">37055 41640 617,'-1'13'1,"-1"-2"2	,-2-2 3,-2-2 1,-2 2 5,-4 2 7,-3 4 6,-3 4 7,-1 1 4,4 0-1,4 0 1,2 0 1,4 0-4,4 0-4,2 0-5,4 0-5,3-2-5,1-3-5,2-3-4,1-4-4,2-1-6,2-1-6,2 1-6,1 0-6,-1-1-4,-3 1-1,-3 0-3,-4-1-1,-1 1 0,-1 0 3,1-1 4,0 1 4,-2 1 2,-3 1 5,-4 2 3,-3 1 3,-4 1 3,-5 1-1,-6-1 0,-4 0 1,-1 0-3,3-2-4,4-2-5,3-2-3,3-2-5,1-3-4,2-4-4,1-3-5,2-2 38,2-2 0,2-2 0,1-2 0,1 1 0,0 1 0,0 2 0,0 1 0</inkml:trace>
</inkml:ink>
</file>

<file path=ppt/ink/ink76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33146032691" units="cm"/>
      <inkml:brushProperty name="height" value="0.01633146032691" units="cm"/>
      <inkml:brushProperty name="color" value="#6ADCAB"/>
      <inkml:brushProperty name="ignorePressure" value="0"/>
    </inkml:brush>
  </inkml:definitions>
  <inkml:trace contextRef="#ctx0" brushRef="#br0">37188 41747 510,'12'2'0,"-4"3"0	,-3 3-1,-3 4 1,-2 3 5,0 3 11,0 4 12,0 3 12,0 3 4,0 4-2,0 3-2,0 3-2,0-1-3,0-7-4,0-7-4,0-6-5,0 2-3,0 12-2,0 11-1,0 12-2,0 5-2,0-4 1,0-4-2,0-2 1,0-6-5,0-6-5,0-7-8,0-7-6</inkml:trace>
</inkml:ink>
</file>

<file path=ppt/ink/ink76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2807388007641" units="cm"/>
      <inkml:brushProperty name="height" value="0.0172807388007641" units="cm"/>
      <inkml:brushProperty name="color" value="#6ADCAB"/>
      <inkml:brushProperty name="ignorePressure" value="0"/>
    </inkml:brush>
  </inkml:definitions>
  <inkml:trace contextRef="#ctx0" brushRef="#br0">37242 41694 482,'26'-36'-17,"-2"8"13	,-2 9 12,-1 8 11,1 5 9,3-1 5,3 0 6,4 1 5,1 2 3,0 5-1,1 4-1,-1 6 0,-1 3-4,-4 2-5,-3 2-6,-3 1-4,-5 1-6,-4 0-5,-6 0-5,-4 0-4,-8 1-5,-7 1-7,-9 2-6,-8 2-7,-4 1-7,-1-1-9,1 1-10,0 0-9,1-3-4,4-5 2,3-5 2,3-5 2,4-2 1,3 0 0,3-1 2,4 1 1</inkml:trace>
</inkml:ink>
</file>

<file path=ppt/ink/ink76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13938280940056" units="cm"/>
      <inkml:brushProperty name="height" value="0.0213938280940056" units="cm"/>
      <inkml:brushProperty name="color" value="#6ADCAB"/>
      <inkml:brushProperty name="ignorePressure" value="0"/>
    </inkml:brush>
  </inkml:definitions>
  <inkml:trace contextRef="#ctx0" brushRef="#br0">34363 43587 389,'15'-25'-13,"3"6"12	,4 5 10,3 5 12,4 2 7,5 1 2,5-1 3,5 0 3,4-1 1,1-4-1,2-3 0,1-3-1,-4 0-2,-9 3-3,-11 3-4,-10 4-3,5-1-1,18-2-1,18-4 2,18-4-1,12-2-1,2-1-1,4-2-4,4-2-1,-3 1-2,-6 3-3,-6 4-1,-8 3-3,-1 2-1,3-1-1,4 1-1,3 0-1,3 0-3,1 2-1,2 2-4,1 2-2,-3 0-1,-8 0 2,-9 1 0,-7-1 1,-10 0 1,-10 1-1,-10-1-2,-10 0 1,1 0-2,14-2-2,13-2 0,14-2-2,5 1-1,-4 1 1,-3 2 1,-3 1 0,-7 2 1,-10-1 2,-10 0 3,-10 1 1,0-1 2,10 0-1,10 1 0,10-1 0,-1 1 0,-12 2 2,-11 2 1,-12 1 2,0 0 0,12-2 1,12-1 1,11-2 1,5 0 0,-1-1 0,-3 0 0,-1 1 0,1 0-2,0 2-1,3 1-1,1 2-3,2 1-1,1-3-1,2-1 0,2-2-2,-1-1 0,-3 1 0,-4-1 1,-3 0 0,-3 2 1,-4 0 2,-3 3 2,-3 1 1,-4 0 2,-3-1 0,-3-2 1,-4-2 1,-3 0 0,-3 2 0,-4 1-1,-3 2 1,1 1-1,5 0 0,5 0 0,4 0-1,5 0 1,0 0-2,3 0 1,1 0-2,0 0 0,-1-3-1,-2-1 0,-2-2-2,0-1 0,2 1 0,1-1-2,2 1 1,-2 0-1,-7 2 1,-7 1 0,-6 2 0,0 1 1,6 0 1,7 0 2,7 0 1,1 0 1,-3 0 1,-4 0 1,-2 0 0,-3 0 1,-2 0 0,-2 0 0,-1 0-1,-2 0-1,-1 0-2,-2 0-2,-2 0-2,-1 0-2,0 0-1,1 0-1,-1 0-2</inkml:trace>
</inkml:ink>
</file>

<file path=ppt/ink/ink76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8632116615772" units="cm"/>
      <inkml:brushProperty name="height" value="0.0148632116615772" units="cm"/>
      <inkml:brushProperty name="color" value="#6ADCAB"/>
      <inkml:brushProperty name="ignorePressure" value="0"/>
    </inkml:brush>
  </inkml:definitions>
  <inkml:trace contextRef="#ctx0" brushRef="#br0">5891 48705 560,'-12'27'-49,"1"-1"12	,2 1 14,1 0 14,2 0 7,2 2 2,2 2 2,1 2 2,1 0 0,0 0-2,0 1-3,0-1-2,1 5 0,1 11 0,2 9 2,2 10 0,0 4 1,-2-4 0,-1-3 1,-3-3-1,1-4 0,-2-3 0,1-3 1,0-4 0,1 4 0,-2 9 0,1 11-1,0 10 0,1 0 0,2-8 0,1-8 0,2-8 0,0-6 0,-2-1 1,-2-2 0,-1-1 1,0-3 0,1-1 2,3-1-1,0-2 2,1-1-1,-2 0 1,-1 0-1,-2 0 1,-1-1 0,0-2 0,0-1 1,0-2 0,0 1 0,0 0 0,0 3 0,0 1-1,0-1 0,0-3 0,0-3-1,0-4 1,1-4-1,4-4 0,4-6 1,2-5-1,2-2 0,-2-1 1,-2 1-1,-2 0-1,1-1 2,1 1-1,2 0 2,1-1 1,0 1-1,-4 0 1,-3-1-2,-3 1 1,0 0-1,3-1-1,3 1 1,4 0-1,1 0-1,0 2 1,1 2 0,-1 2 0,0 0 0,1 0 0,-1 1 0,0-1 0,2-1 0,0-4 1,3-3-1,1-3 0,1-2 1,0 3 0,0 1 0,0 2 1,1 0-1,1-2 1,3-2-1,0-1 0,5 0-1,4 2 0,5 1-1,5 2-1,2 0 0,-2 1 0,-2 0 1,-1-1-1,-4 0-1,-7-2 1,-7-1-2,-6-2 0,-1-1 0,4 3 0,6 1 0,5 2 0,0 0 0,-5-2 0,-5-2 0,-6-1 0,4-1 0,9 0 0,10 0 1,11 0-1,2 0 0,-2 0 2,-4 0 1,-4 0 1,0 0 0,2 0 0,1 0 0,2 0-1,2-1 1,4-1 0,3-2 0,3-2 0,3 0 0,1 2 0,2 1-1,2 3 1,-1 0 0,-3 0 0,-4 0 0,-3 0 0,-2 0 1,-3 0-1,0 0 1,-3 0 1,0 0-1,-1 0 0,1 0-1,0 0 0,1 0-1,4 0 1,3 0 0,3 0-1,2-1 1,0-2-2,0-1 0,0-2-1,-1 0 0,-2-1 1,-1 0 0,-2 1 0,-1 0 1,-2 2-1,-2 1 0,-2 2 0,-2 0 1,-3-1 2,-4-2 2,-3-2 2,0-1 1,4 1-1,2-1-1,4 0 0,3 1-1,1 2-1,2 2 1,1 1-2,0 1 0,-4 0-2,-3 0-2,-3 0-1,-6 0-2,-6 0-1,-6 0-1,-8 0-1,1 0-1,6 0 1,7 0-1,7 0 1,2 0 0,-1 0 0,-2 0 0,-2 0 0,0 0 1,2 0 0,1 0 0,2 0 1,0 0 0,-4 0 1,-4 0 0,-2 0 2,-2 0 0,2 0 0,2 0 1,2 0-1,0 0 1,0 0-1,1 0 1,-1 0-1,2 0 1,3 0-1,4 0-1,3 0 0,1 0 0,1 0 0,0 0 0,-1 0-1,-1 0 1,-6 0 0,-5 0-1,-5 0 1,-4 0-1,-3 0 1,-4 0 0,-3 0 1,1 1-1,5 1 0,5 2-1,4 2-1,4 0 1,-1-2 0,0-1-1,1-2 1,-2-1 0,-1 0 0,-2 0-1,-1 0 0,-2-1 1,1-2-1,0-1 0,-1-2 0,2 0-1,1 2 0,2 2-2,1 1-1,3 1-2,4 0-3,2 0-2,4 0-2,0-1-4,-3-1-3,-4-3-6,-3 0-3,-2-1-4,-3 2-3,0 1-2,-3 2-3,-3 0 0,-5-1-1,-4-2 18,-6-2 27</inkml:trace>
</inkml:ink>
</file>

<file path=ppt/ink/ink76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7645661383867" units="cm"/>
      <inkml:brushProperty name="height" value="0.0157645661383867" units="cm"/>
      <inkml:brushProperty name="color" value="#6ADCAB"/>
      <inkml:brushProperty name="ignorePressure" value="0"/>
    </inkml:brush>
  </inkml:definitions>
  <inkml:trace contextRef="#ctx0" brushRef="#br0">6104 48785 528,'-12'-1'-3,"1"-1"-5	,2-2-6,1-2-5,3-1-1,0 0 4,3 1 4,1-1 4,2 0 3,1 1 2,2-1 1,2 0 2,4 1 1,4-1 1,5 0 1,5 1 1,2-1 2,-2 0 0,-1 1 1,-3-1 1,-1 0-1,-4 1-1,-4-1-2,-2 0-1,2 1 0,8-1-1,8 0 2,9 1-1,6-2 1,3-1 1,3-2 0,4-1 1,2-1 0,1 2-1,3 2 0,1 2 0,1 0 0,0 0-1,0 1 1,0-1-1,-2 1 0,-3 2 0,-3 2 0,-4 1 0,-1 0 0,0-2 0,-1-1 0,1-2 0,0 1 0,-1 0-1,1 3-1,0 1 0,1 0 0,4-1 0,3-2 0,3-2 0,0 0 0,-3 2 1,-3 1-1,-4 2 0,-5 1 1,-9 0 1,-8 0 1,-9 0 1,1 0 1,11-3 1,9-1 0,10-2 2,5-1-1,-2 1 0,-2-1 0,-2 0-1,-1 1 0,-2-1 0,-1 0 0,-2 1 0,-1-1-1,3 0 0,1 1-1,2-1-1,1 1 0,2 2-2,2 2 0,2 1-1,-2 2-1,-2 1-1,-4 2 0,-4 2-1,-1 0 0,0-2 0,0-1-1,0-3-1,0 0 1,0 0-1,0 0 1,0 0 0,-1 0 0,-4 0 0,-4 0 1,-2 0-1,-3 0 1,-2 0 0,-2 0 0,-1 0 1,0 0-1,1 0 1,2 0-1,2 0 1,1 0 0,0 0-1,-1 0 1,1 0 0,0 0 0,3 0 1,0 0-1,3 0 0,0 0 0,1 0 0,-1 0 0,0 0 0,0 0 0,1-3 0,-1-1 0,0-2 1,0 0-1,-2 2 0,-2 2 0,-2 1 0,-2 1 0,-3 0 0,-4 0 0,-3 0 0,-2 0 0,-2 0 0,-2 0 1,-2 0 0,2 0 1,2 0-1,4 0 1,4 0 0,1 0 0,0 0 0,0 0-1,0 0 1,0 0-1,0 0 0,0 0 0,0 0 0,-1 0 0,-2 0-1,-1 0 0,-2 0 0,0 0-1,2 0 1,2 0-1,1 0 1,0 1-1,-1 1 0,-3 2 1,0 2-1,-1 0 1,2-2-1,1-1 1,2-3-1,1 1 1,0 2 0,0 1 0,0 2 0,0 0-1,0-2 1,0-2-1,0-1-1,1-1 1,1 0-1,3 0 1,0 0-1,0 1 1,-3 1 0,-3 3 0,-5 0 0,1 2 0,0 0 1,3-1-1,1 1 1,1 0-1,0-1 1,0 1 0,0 0-1,-1-1 1,-1 1 0,-2 0 0,-2-1-1,-1 1 0,0 0 0,1-1-1,-1 1 0,1 0-1,2-1 1,2 1 0,1 0-1,0-1 1,-2 1-1,-1 0-1,-2-1 0,-1 1 0,-2 0 0,-2-1 1,-2 1 1,1 0-1,1-1 2,2 1-1,1 0 0,1 1 1,-2 4-1,-2 3 1,-2 3-1,0 1 1,0-1 0,-1-2 0,1-2 1,0-1 0,-1 0 0,1 1 1,0-1 0,-1 0 0,1 1 0,0-1 1,-1 0-1,1 1 0,0-1 0,-1 0 0,1 1 0,0 1 1,-1 3 0,1 4 1,0 3 1,-1 2 0,1 2 0,0 2 1,-1 2 0,1-2 0,0-2 1,-1-4 1,1-4 0,0 0 1,-1 2 0,1 1 0,0 2 1,-1 0-1,1 1 1,0 0-1,-1-1 0,1 0 0,0-2 0,-1-1-1,1-3 1,0 1 0,-1 2 0,1 1-1,0 2 0,-1 0 0,1 1-1,0 0 0,-1-1 0,0 1 0,-2 0 0,-1-1 1,-3 1 0,1 0 1,2-1-1,1 1 0,2 0-1,0-1 0,-2 1-1,-2 0 0,-1-1-1,-1 0-1,0-2 0,0-1-1,0-2 1,1-2-2,1-2 1,3-1-1,1-2-1,-1 1 1,-1 4-1,-1 2 1,-2 4-1,-1 1 0,0-2 1,0-1 0,0-2 0,1-1 0,1 3 1,2 1-1,2 2 0,0 0 0,-2-2 0,-1-2 0,-3-1 0,0-1 0,0 0 0,0 0 0,0 0 0,1 0 0,2 0 0,1 0 0,2 0-1,0 0 1,-2 0-1,-2 0 0,-1 0 0,0 1 0,2 1 0,1 3 1,2 0-2,-1 1 1,-1-2-2,-1-1-1,-2-2 0,0-2-2,1-2 1,2-1 0,2-2 1,0 1-2,-2 4-2,-1 2-3,-3 4-3,1 0-2,2-3-1,1-4-2,2-3-1,0-1-2,1 2-3,0 2-2,-1 1-3,1 0-1,0-1-4,0-3-1,-1 0-4,0-2 0,-2 0-2,-1 1-1,-3-1 0</inkml:trace>
</inkml:ink>
</file>

<file path=ppt/ink/ink76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6104 52277 1000,'0'-11'-5,"-3"2"-10	,-1 4-9,-2 4-10,0 2-2,2 4 7,2 4 7,1 2 6,1 3 6,0 2 4,0 2 4,0 1 5,0 2 1,0 1 0,0 2 0,0 2 0,0 3 1,0 2 2,0 4 4,0 4 2,1 2 0,1 4-3,2 4-2,2 2-4,0 1-3,-2-4-1,-1-3-2,-3-3-1,0-6-2,0-9-1,0-8 0,0-8-2,0 1 0,0 9 1,0 11 0,0 10 1,0 4 0,0-2 1,0-2 0,0-1 1,1-2 0,2-1 0,1-3 0,2 0 2,0-3-1,-2-1 1,-2-2 0,-1-1 1,0-3 0,1 0 1,2-3-1,2-1 1,0-3-1,-2-3 1,-1-3 0,-2-4 0,0-2 2,4-2 2,4-1 3,2-2 2,4-1 3,0 0 2,3 0 3,1 0 1,2-2 3,1-3 4,2-3 3,2-4 4,-2 1-16,-4 5-34,-6 5-35,-5 6-34</inkml:trace>
</inkml:ink>
</file>

<file path=ppt/ink/ink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6721719279885" units="cm"/>
      <inkml:brushProperty name="height" value="0.0126721719279885" units="cm"/>
      <inkml:brushProperty name="color" value="#6ADCAB"/>
      <inkml:brushProperty name="ignorePressure" value="0"/>
    </inkml:brush>
  </inkml:definitions>
  <inkml:trace contextRef="#ctx0" brushRef="#br0">32850 73650 657,'-16'21'6,"19"-5"11	,19-7 12,19-5 11,9-4 6,0 0-2,0 0-2,0 0-1,3-2-6,6-3-10,7-3-11,6-2-10,-2-5-18,-9-2-24,-10-3-25,-8-3-25</inkml:trace>
</inkml:ink>
</file>

<file path=ppt/ink/ink77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6673081219196" units="cm"/>
      <inkml:brushProperty name="height" value="0.0156673081219196" units="cm"/>
      <inkml:brushProperty name="color" value="#6ADCAB"/>
      <inkml:brushProperty name="ignorePressure" value="0"/>
    </inkml:brush>
  </inkml:definitions>
  <inkml:trace contextRef="#ctx0" brushRef="#br0">6531 53717 531,'88'-13'18,"-10"3"-1	,-9 0-2,-11 3 0,-5 1-1,1 2-1,-1 1-2,0 3-2,0 0 0,-2 0 0,-2 0 0,-2 0-1,0 0 1,0 0-1,-1 0-1,1 0 0,0 0 0,3 0 0,0 0 0,3 0 0,2 0 1,3 0-2,4 0 0,3 0-1,2 0 0,2 0-1,2 0 0,2 0-1,-3 0 0,-7 0 0,-6 0-1,-7 0 1,-8 0-1,-8 0 1,-8 0-1,-8 0 0,0-1 1,10-2 0,11-1 0,9-2 0,6 0 1,2 2-1,1 2 1,3 1 0,1 0 0,4-1 0,3-3 0,4 0 0,0-1 1,-4 2-2,-3 1-1,-3 2 0,-4 1 0,-3 0-1,-3 0 1,-4 0 0,-2 0 1,-2 0 2,-2 0 0,-1 0 2,0 0 0,2 0 2,1 0 0,2 0 1,-1 0 0,0 0 0,-3 0-1,-1 0 0,-4 0 0,-7 0-3,-7 0-1,-6 0-1,-2 0-1,6 0 1,5 0-1,5 0 2,0-1-2,-6-1 0,-4-2-2,-5-2-1,1 0 0,6 2-1,7 1 0,7 3 0,2-1 0,-2-2-1,-1-1-2,-2-2 1,0 0-2,-1 2 0,0 2 0,1 1 0,-1 2 0,0 1 0,1 2 1,-1 2 0,0 0 0,1-2 1,-1-1 0,0-2 0,0-2 0,1-2 0,-1-1-1,0-2 1,2 0-1,0 2-1,3 2 0,1 1-1,0 0-1,-1-1 1,-2-3-2,-2 0 1,-1 0-2,0 3 1,1 4-2,-1 3 0,0 0-2,1 0 0,-1-3-1,0-1-1,0-1-2,-2 0-4,-2 0-4,-2 0-4,-1 0-2,-2 0-2,-1 0-3,-2 0-2,-3-1-3,-3-1-2,-3-3-3,-4 0 6</inkml:trace>
</inkml:ink>
</file>

<file path=ppt/ink/ink77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6359784305096" units="cm"/>
      <inkml:brushProperty name="height" value="0.0156359784305096" units="cm"/>
      <inkml:brushProperty name="color" value="#6ADCAB"/>
      <inkml:brushProperty name="ignorePressure" value="0"/>
    </inkml:brush>
  </inkml:definitions>
  <inkml:trace contextRef="#ctx0" brushRef="#br0">5918 52357 532,'2'-12'-43,"6"1"15	,4 2 15,6 1 15,3 2 8,1-1 4,2 0 2,2 1 3,3-2 3,5-1-1,6-2 2,4-1 0,3-2 0,2 1-1,2 0 0,2-1-2,3 2-1,8 1-1,6 2-2,6 1-1,5 2-2,1-1-2,3 0-3,0 1-1,-3-1-2,-10 0 1,-11 1-1,-9-1 1,-9 1-2,-9 2-1,-9 2-1,-7 1-2,2 1-1,13 0-2,14 0-1,13 0-2,9-1-1,5-2 0,5-1 1,5-2-1,3 1 1,0 0 1,-1 3 0,1 1 1,-4 0 0,-6-1 2,-7-2 1,-7-2 2,-2-1 1,2 0-1,1 1 0,2-1 0,1 0 1,2 1 1,2-1 1,2 0 2,-1 2 0,-1 0-1,-2 3 0,-2 1-1,-2 1 0,-3 0-2,-4 0 0,-3 0-1,-3 0-1,-4 0-1,-3 0 1,-3 0-1,-1 0 1,1 0 0,2 0 0,2 0 1,1-1 0,0-1 0,-1-2-1,1-2 1,-1 0 1,-2 2 2,-2 1 2,-1 2 2,0 1 0,1 0 0,3 0-1,0 0-1,0 0-1,-3 0 0,-4 0-1,-3 0-1,0 0 0,0 0-1,3 0 1,1 0 0,-1 0-2,-3 0-2,-3 0-2,-4 0-3,0 0 0,1 0 0,2 0 0,1 0 1,1 0 1,-2 0 0,-2 0 0,-2 0 2,-1 0 0,-2 0-1,-1 0 1,-3 0 0,2 0 0,3 0 0,3 0 1,4 0-1,0 1 0,-4 2-1,-3 1 0,-3 2-1,-1 0 0,1 1-2,2 0 0,2-1-1,0 0-1,-2-2-1,-1-1-1,-3-2 0,0-1-2,0 0 0,0 0 0,0 0 0,-1 1-1,-1 1 0,-2 2 0,-2 2 0,-1 0 0,1-2 3,-1-1 3,0-3 1,0 1 3,-2 2 0,-2 1 2,-2 2 2,0 0 0,0 1 1,-1 0 1,1-1 0,0 0 0,-1-2 0,1-1 0,0-2 0,-1 0 0,1 1-1,0 2 1,-1 2-2,1 1 1,0-1 0,-1 1-1,1 0 1,0 0-1,-1 2 0,1 2 0,0 2 0,-2 0 0,0 0 1,-3 1 1,-1-1 2,-1 0 1,0 1 3,0-1 3,0 0 2,0 2 3,0 4 0,0 2 1,0 4 2,0 2 0,0 0 0,0-1 1,0 1 0,0 0 0,0-1-2,0 1 0,0 0-2,0 0-1,0 2-3,0 2-1,0 2-3,0 0-1,0 0-3,0 1-2,0-1-1,1-1-2,1-1 1,2-2-2,2-1 1,0-1 0,-2 2 0,-1 2-1,-2 2 2,-1 0-2,0 0 0,0 1 0,0-1-2,0 0-1,0 1-2,0-1-2,0 0-2,-1-1-1,-2-4-2,-1-3-1,-2-3-1,0-2-2,2 0 0,2 0-1,1 0-2,1-1 0,0-1 1,0-3 0,0 0 1,1-2-3,1 0-7,2 1-7,2-1-7,1-1-5,0-1-2,-1-2-2,1-1-3</inkml:trace>
</inkml:ink>
</file>

<file path=ppt/ink/ink77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3449705839157" units="cm"/>
      <inkml:brushProperty name="height" value="0.0193449705839157" units="cm"/>
      <inkml:brushProperty name="color" value="#6ADCAB"/>
      <inkml:brushProperty name="ignorePressure" value="0"/>
    </inkml:brush>
  </inkml:definitions>
  <inkml:trace contextRef="#ctx0" brushRef="#br0">5918 54357 430,'-1'-11'2,"-2"5"5	,-1 5 3,-2 5 5,1 6 1,0 4-2,3 5-2,1 5-2,1 3 0,0-1 2,0 1 1,0 0 3,0 3-1,0 6-3,0 8-2,0 6-3,1 2-1,1-1 0,3-2-1,0-1 1,1-6-2,-2-8-2,-1-8-3,-2-8-1,0 1-3,1 12-1,2 11-2,2 12-2,0 6 0,-2 0 1,-1 0 0,-3 0 1,1-2 1,-2-3 2,1-3-1,0-4 2,1-2 1,2-2 1,1-1 1,2-2 2,0-2 1,1-2 0,0-1 1,-1-2 1,2-2 1,1-4 0,2-3-1,1-3 0,1-3 1,-2-1-2,-2-3 1,-2 0-1,0 0-1,0 3 0,-1 4 0,1 3-1,1-3 1,1-8 0,2-8 2,1-9 0,1-4 1,1-2 0,-1-2 1,0-1 1,2 0 1,4 4 1,2 3 3,4 3 2,2 2 1,0 0 0,-1 0-1,1 0 1,2-1-1,5-1 1,5-3 0,6 0-1,3 0 1,3 3-3,5 4 0,2 3-2,3 0-1,1 0-2,2-3-1,2-1-2,0-2-1,-2-1 0,-2-3-2,-1 0 0,-3-1-1,-6 2 0,-4 1 0,-6 2 0,-4 1 1,-6 0-1,-4 0 0,-6 0 1,6-1 0,14-1-1,16-2 1,14-2-1,8 0 0,0 2 1,0 1-1,0 3 0,-2 0 0,-3 0 0,-3 0-1,-4 0 0,-3-1 0,-3-2-1,-4-1 0,-3-2-1,0 0 0,4 2 0,2 2 0,4 1 0,2 1 1,-1 0-1,1 0 1,0 0 1,-2 0 0,-4 0 0,-2 0 0,-4 0 0,-3-1 1,-1-1-1,-2-3 1,-1 0-1,-3-1 1,-4 2 1,-2 1-1,-4 2 1,-1 3 0,2 3 1,1 3-1,2 4 1,3 0 0,3-4 1,3-3 1,4-3 2,1-2-1,1 3 1,-1 1-1,0 2 1,0-1-1,-3-3 1,0-4 1,-3-3 1,-1-2-1,-2 1 1,-2-1-1,-1 0 0,-2 1 0,-1 2 0,-2 2-1,-2 1 1,0 2-1,2 1-1,1 2-1,3 2 0,-1 0-2,-2-2 1,-1-1-2,-2-2 1,0-2-1,2-2 0,2-1-1,1-2 1,2 0-2,4-1 1,4 0-1,2 1-1,1 0 0,-4 2 0,-3 1-1,-3 2 1,-3 3 0,-1 3-1,-3 3 1,0 4 0,-2-1 0,0-5 0,1-6 0,-1-4 0,-1-2 0,-4-1 0,-3 0-1,-3 1 0,-1 0 0,4 2 0,4 1-1,2 2 0,3 1 0,-1 0-1,0 0 0,1 0-1,-1 0 0,0 0-1,1 0-2,-1 0-1,1 1 0,2 2-2,1 1 0,2 2-1,0 0-1,-4 1 1,-4 0 1,-2-1 0,-2 1-1,2 0 0,2-1-1,2 1-2,-1-3 1,-1-5 0,-2-5 1,-1-4-1,-2-2 1,1 4-2,0 3-2,-1 3-1,0 3-2,-2 1-3,-1 2-2,-2 2-2,-3-1-1,-3-3 3,-3-4 2,-4-3 3,-1-1-1,-1 2-4,1 2-5,0 1 18</inkml:trace>
</inkml:ink>
</file>

<file path=ppt/ink/ink77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2196608036757" units="cm"/>
      <inkml:brushProperty name="height" value="0.0172196608036757" units="cm"/>
      <inkml:brushProperty name="color" value="#6ADCAB"/>
      <inkml:brushProperty name="ignorePressure" value="0"/>
    </inkml:brush>
  </inkml:definitions>
  <inkml:trace contextRef="#ctx0" brushRef="#br0">5704 54490 483,'15'-1'-5,"0"-1"-12	,3-2-11,1-2-12,4-3 9,4-2 31,6-4 0,4-4 0,4 1 0,1 3 0,3 3 0,0 4 8,-2 2 14,-9 2-1,-8 2 0,-9 1-1,-2 1 0,4 0-1,2 0-1,4 0-1,7-1 1,10-2 1,9-1 0,11-2 2,8 1 0,7 0 1,6 3 0,7 1 1,2-1 0,-1-3-1,-2-3-2,-1-4 0,-6 0-2,-8 1 0,-8 2 0,-8 1-2,-9 3-1,-8 0-3,-9 3-3,-8 1-3,5 0-2,16-1-3,16-2-2,17-2-2,10-1-1,1 0 1,2 1 1,1-1 0,-2 1 1,-6 2-1,-8 2 1,-6 1-1,-2 1 1,1 0-1,2 0 1,1 0-1,3 0 0,4 0-1,2 0 0,4 0-2,0-1 0,-3-2 0,-4-1 0,-3-2 1,-4 0 1,-5-1-1,-6 0 1,-4 1 0,-2 0 1,2 2 0,2 1 1,1 2 0,3 1 1,3 0 1,3 0 2,3 0 0,2 0 1,-2 0 0,-2 0 1,-2 0 0,-2 0 0,-3 0 0,-4 0 0,-3 0 0,-2 0 0,-2 0-1,-2 0 0,-2 0-1,0 0 0,0 0 0,-1 0-1,1 0 0,0 1 0,-1 2-1,1 1 0,-1 2 0,1 0-1,0 1 0,0 0 0,-1-1 0,-1 1 0,-3 0 0,-4-1 0,-3 1 0,-1-1-1,2-2 1,2-1 0,1-3 1,0 1-1,-2 2 0,-1 1 0,-2 2 0,-1 0-1,-2 1 1,-2 0-1,-2-1 1,2 1-1,2 0-1,4-1 0,4 1-2,-1-1 0,-3-2 0,-3-1 1,-4-3-1,-1 0 0,2 0 1,2 0 1,2 0 0,0 0 1,1 0-1,-1 0 1,0 0 1,0 0-2,-3 0 0,0 0-3,-3 0-1,-1 0-1,-2 0-3,-1 0-1,-3 0-1,0 0-2,0 0 0,0 0 0,0 0-1,0 0 1,0 0 1,0 0 1,0 0 2,0 0 1,-3 0 1,-1 0 1,-2 0 1,-1 1 1,1 2 1,-1 1 0,0 2 1,0 0 0,-2-2 0,-2-2 1,-2-1-1,0 0 0,0 1-2,-1 3-2,1 0-1,0 1-3,-1-2-3,1-1-2,0-2-3,-2 0 0,0 1 2,-3 2 2,-1 2 3,-1 1 3,0-1 5,0 1 4,0 0 6,0 0 3,0 2 3,0 2 2,0 2 2,0 1 4,0 2 2,0 1 2,0 2 3,0 0 1,0-1 0,0-2-2,0-2-1,0 2-1,0 5-3,0 4-2,0 6-2,0 0-2,0-5-1,0-5-1,0-5-2,0-2 0,0 2 0,0 1-1,0 2-1,1 0-1,1-1-1,2-2-1,2-2-1,0 1-1,-2 3-2,-1 4 0,-2 3-2,-1 1 0,0-2 0,0-2-1,0-1 1,0-1 0,0 0-1,0 0 1,0 0-1,0 2 1,0 3 2,0 3 2,0 4 1,-1-1 1,-2-2 0,-1-4-2,-2-4 1,0 2-2,2 4 1,2 6-2,1 4 0,0 1 0,-1-6 0,-3-4-1,0-6-1,-1-2 1,2 0-1,1 0 0,2 0 0,1 1 0,0 2 1,0 1 2,0 2 0,0-1 0,0-4-1,0-2-2,0-4 0,0-1-4,0 2-5,0 1-4,0 2-6,0 1-2,0 0 1,0 0 1,0 0 1,1-1-2,2-4-4,1-4-4,2-2-3,-1-1-6,0 4-4,-3 3-7,-1 3-4,-1 1-3,0-1 3,0-3 3,0 0 2,1-3 17,1-1 30,2-2 0,2-2 0</inkml:trace>
</inkml:ink>
</file>

<file path=ppt/ink/ink77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25792657583952" units="cm"/>
      <inkml:brushProperty name="height" value="0.0225792657583952" units="cm"/>
      <inkml:brushProperty name="color" value="#6ADCAB"/>
      <inkml:brushProperty name="ignorePressure" value="0"/>
    </inkml:brush>
  </inkml:definitions>
  <inkml:trace contextRef="#ctx0" brushRef="#br0">6158 56783 369,'0'-34'0,"0"14"0	,0 14 0,0 12 0,0 7 2,0-2 6,0-2 5,0-2 4,0 4 3,0 8-1,0 9-1,0 8-2,0-1 1,0-7-2,0-9 1,0-8-1,0 0-2,3 8-3,1 8-3,2 9-4,0 8-2,-2 6 1,-1 6 1,-3 8 0,1 1 0,2-1 0,1-1 0,2-2 0,0 0-1,1 1 1,0 2 0,-1 2-1,0-3 1,-2-6 0,-1-7 0,-2-7 1,-1-6-1,0-7-1,0-7 0,0-6-1,0 1 0,0 11 1,0 9 0,0 10 1,0 5-1,0-2 1,0-2-1,0-2-1,0-4 1,0-9-1,0-8 1,0-9-1,0-4 1,3 1-1,1-1 1,2 0-1,1 1 0,-1-1 0,1 0-1,0 1 0,0-3-1,2-2 0,2-4 1,2-4-1,1-1 1,2-3 1,1-1 2,2-2 1,1-1 1,0 1-1,0-1 0,0 0 0,-1 2 0,-1 0 1,-2 3 0,-2 1 0,2 0 2,8-1 0,6-2 0,6-2 1,5 0 1,2 2-1,1 1 1,2 2 0,2 1-1,4-3 0,3-1-1,3-2-1,1-1-1,-1 1 0,-2-1 0,-2 0 0,-1 2-1,0 0-1,1 3-1,-1 1-2,0 0 0,1-1 0,-1-2-1,0-2 1,2 0-1,4 2 0,2 1 0,4 2 0,1 0 0,-2-4 0,-1-4 0,-3-2 0,-3-1 0,-7 4 0,-7 3 1,-6 3-1,-6 1 1,-5-1 0,-6-2 2,-4-2-1,2 0 2,8 2 0,8 1 1,8 2 0,5 1 0,0-3 0,-1-1 0,1-2-1,0 0-1,3-1 1,0 0 0,3 1 0,0-1-1,0 0 0,1 1 0,-1-1-1,0 0 0,-3 1 0,0-1 0,-3 0 0,-2 1 0,-3 2 0,-4 2 1,-3 1 0,-2 1 1,1 0 1,-1 0 0,0 0 1,1 0 0,-1 0 1,0 0 0,1 0 0,-2 0 0,-1 0 0,-2 0-1,-1 0 1,-3 0-1,-4 0 1,-2 0-2,-4 0 1,0 0-1,6 0 1,5 0-1,5 0 0,5-1 0,4-1 0,6-3-1,5 0 0,1-1 0,-4 2-1,-3 1-1,-3 2 1,-2 1-1,0 0 0,0 0 1,0 0-1,-2 1 0,-3 2 0,-3 1 0,-4 2-2,-1-1 1,3 0-2,0-3-1,3-1-1,-1-1-2,-1 0 0,-2 0-2,-1 0-1,-1 0-3,-1 0-1,1 0-3,0 0-3,-2-1-2,-4-1-4,-2-3-3,-4 0-3,-2-2-6,0 0-5,0 1-8,1-1-5,-3 0-3,-2 1 2,-4-1 3,-3 0 3</inkml:trace>
</inkml:ink>
</file>

<file path=ppt/ink/ink77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8666954636574" units="cm"/>
      <inkml:brushProperty name="height" value="0.0188666954636574" units="cm"/>
      <inkml:brushProperty name="color" value="#6ADCAB"/>
      <inkml:brushProperty name="ignorePressure" value="0"/>
    </inkml:brush>
  </inkml:definitions>
  <inkml:trace contextRef="#ctx0" brushRef="#br0">6078 56969 441,'-24'11'-39,"8"-5"6	,6-5 5,6-5 18,8-2 10,6 2 0,6 1 0,8 2 19,5-4 18,5-10 2,5-10 4,5-10 2,1 1 0,-3 12-2,-4 11-3,-3 12-2,6 1-2,15-8-2,15-8-1,14-8-2,9-3 0,-1 3 0,0 4-1,1 3 0,-3 2-3,-2 2-8,-4 2-6,-4 2-8,-1 0-6,0 0-4,0 1-4,0-1-4,2 1-1,3 2 0,3 2 0,4 1 1,-1 0 0,-2-2 1,-4-1 2,-4-2 0,-3 1 1,-6 0 2,-4 3 2,-6 1 2,0 2 0,3 1 2,3 3 0,4 0 1,0 1 1,-1-2 0,-2-1 0,-1-2-1,-3-1 1,-4 0-1,-2 0 1,-4 0 0,-4-1-1,-2-2 1,-4-1 0,-4-2 0,-2 2 0,-1 5-2,-2 5 0,-2 5 0,-1 0-2,1-2 1,-1-4 0,0-4 1,1-1-1,-1-3 1,0-1-1,1-2 1,-1 1 0,0 3 1,1 4-1,-1 3 1,-1 2 0,-1-1 0,-2 1-1,-1 0 1,-1 0 0,2 2 0,2 2 0,2 2 0,-1-2 0,-1-2-1,-2-4-1,-1-4 0,-3-1-1,-4-3 0,-2-1-1,-4-2 1,-2 1-1,0 3 0,1 4 0,-1 3 0,-1 3 1,-1 4 2,-2 3 1,-1 3 1,-1-1 2,-1-7 0,1-7 0,0-6 1,-1-2 0,1 3-1,0 4-1,-1 3 0,2 0-2,1-3-1,2-4-2,1-3-2,0 2-2,-4 6-2,-3 7-2,-3 7-2,-2 2 1,0-2 2,0-1 3,0-2 4,0 0 3,0-1 4,0 0 5,0 1 5,1 1 2,1 3-1,2 4 1,2 3-1,0 0 0,-2-4 1,-1-2 0,-2-4 1,-1 0-1,0 3-2,0 4-1,0 3-1,0 1-2,3 1-2,1 0-3,2-1-1,0 1-2,-2-1 0,-2 1-2,-1 0-1,0 1-1,2 4-1,1 3 0,2 3 0,-1 1-1,0-1 0,-3-2 0,-1-2 1,0 0-1,1 2 0,2 1 0,2 2-1,0 1-1,-2-3 0,-1-1 0,-2-2-1,-2-1-2,2 1-4,-1-1-5,0 0-4,-1-2-4,2-5-5,-1-5-4,0-5-4,-1-2-4,2 2-2,-1 1-3,0 2-2,-1 0 0,2-1 2,-1-2 2,0-2 2</inkml:trace>
</inkml:ink>
</file>

<file path=ppt/ink/ink77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97192970663309" units="cm"/>
      <inkml:brushProperty name="height" value="0.0197192970663309" units="cm"/>
      <inkml:brushProperty name="color" value="#F2395B"/>
      <inkml:brushProperty name="ignorePressure" value="0"/>
    </inkml:brush>
  </inkml:definitions>
  <inkml:trace contextRef="#ctx0" brushRef="#br0">12626 16485 422,'-23'24'1,"6"-5"2	,7-4 2,6-6 2,4 4 5,0 11 8,0 12 8,0 12 7,2 6 5,3-3 1,4-1 2,2-2 1,5-4 0,5-7-4,6-7-3,4-6-3,3-7-3,3-7-4,1-7-3,1-6-3,2-7-5,-1-7-3,1-7-5,-1-6-4,1-9-6,2-10-4,2-10-5,1-10-5,-3-2-2,-8 7 1,-9 7 1,-8 6 1,-6 8 1,-4 8 3,-3 9 2,-3 9 2,-2-2 2,0-10 0,0-9 0,0-11 1,-3-3 1,-4 6 0,-6 5-1,-5 4 1,-1 7 0,1 6-1,2 8 0,2 5-1,1 5-1,2-1 0,2 0-1,1 0 0,1 1 0,-2-1 1,-2 0 1,-2 0 0,0 1 1,2-1 0,2 0 2,2 0 0,-6 2 2,-12 4 3,-11 2 3,-12 4 2,-3 6 2,4 9-2,6 8-2,5 8 0,4 6 0,3 4 3,4 3 1,3 3 3,4 1-1,5-2-6,6-1-4,4-2-6,4-5-12,2-8-19,1-9-20,2-8-19</inkml:trace>
</inkml:ink>
</file>

<file path=ppt/ink/ink77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206520184874535" units="cm"/>
      <inkml:brushProperty name="height" value="0.0206520184874535" units="cm"/>
      <inkml:brushProperty name="color" value="#F2395B"/>
      <inkml:brushProperty name="ignorePressure" value="0"/>
    </inkml:brush>
  </inkml:definitions>
  <inkml:trace contextRef="#ctx0" brushRef="#br0">12491 50939 403,'0'-11'1,"-3"8"0	,-1 6 3,-2 8 0,0 4 4,2 3 6,1 4 6,2 4 6,4 1 5,5 3 1,4 1 3,6 2 1,1-3 1,-4-6-3,-4-7-1,-2-7-3,0-3-1,6-1 0,4 1-2,5 0 0,3-1-1,-3-2-2,-1-1-2,-2-3-2,0 0-2,2-3-5,1-1-4,2-2-4,0-3-3,-1-6-3,-2-4-1,-2-6-2,-3-2-2,-3-3-5,-3-1-4,-3-2-4,-3-1-2,-2 1 0,-2-1-1,-1 0 0,-3 2 0,-6 3 1,-5 4 0,-4 3 0,-4 4 0,-2 2 2,-2 5 0,-1 2 1,-2 2 1,-1 1 2,-2-1 2,-2 0 2,1 3 2,3 5 2,4 5 1,3 5 2,3 1 2,4-1 0,3-1 2,4-3 0,-1 2 0,-6 2-2,-4 5-1,-6 2-3,0 4-1,3 3-4,4 4-2,3 3-3,3-2-2,3-6 2,4-7 0,3-7 1,2-3-3,0 0-8,0-1-8,0 1-8</inkml:trace>
</inkml:ink>
</file>

<file path=ppt/ink/ink7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13841 16512 1000,'-12'-1'-93,"3"-2"16	,4-1 16,3-2 42,4 0 19,3 2 0,4 1 0,3 3 0,3-1 22,3-2 15,4-1-3,3-2-3,2 0-3,-3 2-5,-1 1-5,-2 3-6,2 0-7,8 3-10,6 1-11,7 2-10,0 0-4,-7-2 0,-7-1 2,-6-2 0,-6-1-5,-3 3 19,-3 1 14,-3 2 0</inkml:trace>
</inkml:ink>
</file>

<file path=ppt/ink/ink7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14866 16512 1000,'13'11'-4,"1"-2"-7	,-1-4-7,1-3-7,-1-2-3,1 0-1,-1 0 1,1 0 1,1 0-2,3 0-1,4 0 9,4 0 21,0 0 0,-2 0 0,-1 0 0,-2 0 0,-2 0 0,-4 0 0,-3 0 0,-4 0 0</inkml:trace>
</inkml:ink>
</file>

<file path=ppt/ink/ink7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18169894069433" units="cm"/>
      <inkml:brushProperty name="height" value="0.0218169894069433" units="cm"/>
      <inkml:brushProperty name="color" value="#6ADCAB"/>
      <inkml:brushProperty name="ignorePressure" value="0"/>
    </inkml:brush>
  </inkml:definitions>
  <inkml:trace contextRef="#ctx0" brushRef="#br0">34350 72500 381,'0'-41'-2,"0"19"-5	,0 19-5,0 19-5,0 16 6,0 17 16,0 15 16,0 16 16,1 9 9,4 3 2,3 3 0,3 4 1,1-7-2,1-16-4,-1-15-5,1-15-5,-3 4-3,-2 25 0,-3 25 1,-3 25-1,-1 7-2,4-8-3,3-10-3,3-9-4,-1-12-3,-2-11-4,-3-14-3,-3-11-4,-7-23-8,-9-31-17,-10-31-15,-8-31-16,-6-18-9,1-3-2,-1-3-3,1-2-2,-1 0 1,1 7 5,-1 6 5,1 7 6,2 7 4,7 9 6,6 10 24,7 10 17,-1-3 0,-6-11 0,-6-14 0,-6-11 0,-1-3 0,7 10 0,6 10 0,7 9 0,4 7 0,3 7 0,3 6 0,4 7 0,1 2 0,0 1 0,0-1 0,0 1 0,6 1 0,13 3 0,12 3 0,13 4 18,7-3 56,4-5-8,3-7-6,3-5-8,1-3-9,1 4-11,-1 3-10,1 3-12,-6 1-11,-8 1-9,-10-1-11,-9 1-9,-7-1-8,-3 1-5,-3-1-3,-2 1-5</inkml:trace>
</inkml:ink>
</file>

<file path=ppt/ink/ink7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15567 16485 1000,'25'11'-66,"-6"-2"13	,-5-4 13,-4-3 12,-3-2 9,3 0 5,0 0 6,3 0 6,1 0 3,-1 0 2,1 0 2,-1 0 3,2 1-5,4 4-9,3 4-9,3 3-4,2 0 19,0-1 0,0-2 0,0-1 0,-3-3 0,-4-3 0,-6-4 0,-5-3 0</inkml:trace>
</inkml:ink>
</file>

<file path=ppt/ink/ink7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16107 16269 1000,'39'12'-74,"-4"-4"19	,-3-3 16,-3-3 19,-5-2 9,-4 0 1,-6 0 3,-5 0 1,0 1 2,6 1 3,4 2 3,6 2 3,-1 0 1,-5-2-4,-4-1-3,-6-2-2,0 0-2,2 4 0,4 4 0,4 3 1,0 1 0,-4 1 2,-3-1 3,-4 1 1,-2-2 2,-2-1 1,-1-1 1,-2-3 0,-1 0 1,0 0 0,0-1-1,0 1 1,-1 2-1,-2 2 2,-1 4 2,-2 4 0,-4 5 1,-7 6 1,-7 7 0,-6 7 1,-4 1-3,1-2-3,-1-5-3,0-2-5,3-5-6,5-5-12,5-5-11,5-5-11,3-3-9,2-2 35,2-2 15,1-1 0</inkml:trace>
</inkml:ink>
</file>

<file path=ppt/ink/ink7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23241329565644" units="cm"/>
      <inkml:brushProperty name="height" value="0.0123241329565644" units="cm"/>
      <inkml:brushProperty name="color" value="#F2395B"/>
      <inkml:brushProperty name="ignorePressure" value="0"/>
    </inkml:brush>
  </inkml:definitions>
  <inkml:trace contextRef="#ctx0" brushRef="#br0">17429 15918 676,'37'-12'105,"-7"4"-22	,-6 3-23,-7 3-24,-2 3-15,3 1-8,4 3-7,4 0-9,-3 2-11,-6 0-16,-7 0-14,-6-1-15,-4 1-9,0 0 0,0 0-2,0-1-1</inkml:trace>
</inkml:ink>
</file>

<file path=ppt/ink/ink7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34065141901374" units="cm"/>
      <inkml:brushProperty name="height" value="0.0134065141901374" units="cm"/>
      <inkml:brushProperty name="color" value="#F2395B"/>
      <inkml:brushProperty name="ignorePressure" value="0"/>
    </inkml:brush>
  </inkml:definitions>
  <inkml:trace contextRef="#ctx0" brushRef="#br0">17483 16296 621,'-1'12'0,"-2"-4"0	,-1-3 0,-2-3 0,0-1-3,2 1-5,2 2-6,1 2-6,3-1 2,3-3 12,3-4 11,4-3 11,1 0 6,1 3 0,-1 4 1,1 3 0,-2 2 0,-4 0-1,-3-1-2,-3 1-2,-1 2 0,1 6 0,2 4 0,2 6 0,0-1-1,-2-5-2,-1-4-3,-2-6-3,-1-1-1,0 1-1,0 2-1,0 2-2,0 2 0,0 3 1,0 4 2,0 3 1,0 1 0,0-4-1,0-4-1,0-3 0,0 1-2,0 2 1,0 4-1,0 3 0,-1 1 0,-2-4 1,-1-4 0,-2-3 0,1-2 0,3-2-1,4-2-1,3-1 0,3-2-2,1-2 0,2-2-2,2-1-1,-1-2 1,-1-4-1,-1-4 1,-3-3-1,2-4-8,6-5-19,4-5-18,6-5-20,-1 0-6,-4 8 3,-6 6 5,-5 7 4,-2 2 4,0-1 11,-1-2 46,1-2 0</inkml:trace>
</inkml:ink>
</file>

<file path=ppt/ink/ink7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79561041295528" units="cm"/>
      <inkml:brushProperty name="height" value="0.0179561041295528" units="cm"/>
      <inkml:brushProperty name="color" value="#F2395B"/>
      <inkml:brushProperty name="ignorePressure" value="0"/>
    </inkml:brush>
  </inkml:definitions>
  <inkml:trace contextRef="#ctx0" brushRef="#br0">17753 15864 464,'-11'12'4,"8"-4"9	,6-3 9,8-3 9,2-3 4,1-1-1,-1-3-2,1 0-1,-1-1-1,1 1-1,-1 3-2,1 1-1,-2 0-1,-1-1-2,-2-3-1,-1 0-1,0-1-1,1 1 1,2 3 0,1 1 1,3 0-2,1-1-6,2-3-5,1 0-5,1-2-8,1 0-10,-1 0-8,0 1-10,-2-1-4,-2 0 2,-5 0 3,-2 1 1</inkml:trace>
</inkml:ink>
</file>

<file path=ppt/ink/ink7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24439746141434" units="cm"/>
      <inkml:brushProperty name="height" value="0.0124439746141434" units="cm"/>
      <inkml:brushProperty name="color" value="#F2395B"/>
      <inkml:brushProperty name="ignorePressure" value="0"/>
    </inkml:brush>
  </inkml:definitions>
  <inkml:trace contextRef="#ctx0" brushRef="#br0">17968 15594 669,'0'38'64,"0"-5"-7	,0-5-6,0-5-7,1-3-6,2 0-8,1 0-6,2 1-8,0-2-10,-2-1-13,-1-2-15,-3-2-14,0 0-5,0 2 1,0 2 3,0 1 2</inkml:trace>
</inkml:ink>
</file>

<file path=ppt/ink/ink7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3514275662601" units="cm"/>
      <inkml:brushProperty name="height" value="0.013514275662601" units="cm"/>
      <inkml:brushProperty name="color" value="#F2395B"/>
      <inkml:brushProperty name="ignorePressure" value="0"/>
    </inkml:brush>
  </inkml:definitions>
  <inkml:trace contextRef="#ctx0" brushRef="#br0">17726 16188 616,'36'0'-72,"-8"0"23	,-9 0 24,-8 0 23,0-2 18,8-3 10,9-3 12,9-4 9,-1-1 4,-8 2-6,-9 2-5,-8 1-6,-3 2-2,4-1-2,3 0 0,4 0-2,1 0-2,0-3-5,1 0-5,-1-3-5,0 0-2,0 2-2,1 2 1,-1 1-1,-1 2-2,-1-1-2,-2 0-1,-2 0-4,0 2-1,-1 0-1,1 3-1,-1 1-2,1 0-1,-1-1-2,1-3-1,-1-1-2,1 1 0,-1 0-1,1 3 0,-1 1-1,-1 3 0,-4 3 1,-3 3 0,-3 4 0,-4 1 2,-3 1 0,-3-1 2,-4 1 1,-1-1-4,-1 1-10,1-1-9,-1 1-11,2-2-3,1-4 0,1-3 0,3-3 1,0-1 20,0 1 25,0 2 0,1 2 0,-1 1 0,0 0 0,0 0 0,1-1 0</inkml:trace>
</inkml:ink>
</file>

<file path=ppt/ink/ink7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47633757442236" units="cm"/>
      <inkml:brushProperty name="height" value="0.0147633757442236" units="cm"/>
      <inkml:brushProperty name="color" value="#F2395B"/>
      <inkml:brushProperty name="ignorePressure" value="0"/>
    </inkml:brush>
  </inkml:definitions>
  <inkml:trace contextRef="#ctx0" brushRef="#br0">18130 16323 564,'0'48'51,"0"-12"-8	,0-12-8,0-11-8,0-4-4,0 2 0,0 5-1,0 2 0,-1 7 0,-1 11 3,-2 9 1,-2 11 3,-1 0-1,0-8-6,1-8-5,-1-9-4,0-5-6,0-4-6,1-4-6,-1-3-6,0-1-4,0-1-2,1 1-3,-1-1-3,0 0 0,0-2 1,1-2 1,-1-1 1,1-2 1,2 1 0,1 0 1,2 0 1,1-1-3,-3-2-6,-1-2-6,-2-1-6,-1-1-6,0 0-2,1 0-4,-1 0-4</inkml:trace>
</inkml:ink>
</file>

<file path=ppt/ink/ink7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17888 16539 1000,'13'0'-65,"1"0"-1	,-1 0 1,0 0 11,0 0 54,-2 0 0,-2 0 0,-1 0 0,-1 0 0,-1 0 0,1 0 0,0 0 0</inkml:trace>
</inkml:ink>
</file>

<file path=ppt/ink/ink7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17968 16673 1000,'1'14'-132,"2"-1"29	,1 1 88,2-1 15,2-1 0,1-3 0,2-4 0,1-4 0,1-1 0,-2 0 0,-2 0 0,-1 0 0,-1 0 0,-1 0 0,1 0 0,0 0 0,0 0 0,-1 0 0,1 0 0,0 0 0</inkml:trace>
</inkml:ink>
</file>

<file path=ppt/ink/ink7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7073440924287" units="cm"/>
      <inkml:brushProperty name="height" value="0.0117073440924287" units="cm"/>
      <inkml:brushProperty name="color" value="#6ADCAB"/>
      <inkml:brushProperty name="ignorePressure" value="0"/>
    </inkml:brush>
  </inkml:definitions>
  <inkml:trace contextRef="#ctx0" brushRef="#br0">33700 73750 711,'25'0'7,"0"0"12	,0 0 13,0 0 13,4-7 3,10-11-7,10-14-7,9-11-7,4-7-8,1 0-7,-1 0-7,1 0-9,-4 3-14,-6 6-23,-6 7-24,-6 6-21</inkml:trace>
</inkml:ink>
</file>

<file path=ppt/ink/ink7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17780 16943 1000,'51'-14'-67,"-5"-2"18	,-4-2 17,-6-1 17,-3-1 13,-2 3 9,-1 1 8,-3 1 9,0 2 2,0-1-3,0 1-4,0-1-3,-2 2-3,-6 1-5,-5 1-5,-4 3-3,0-1-6,7-1-4,6-2-6,8-2-6,0 1-4,-5 1-3,-5 2-3,-5 1-3,-3 2-3,-2 2 13,-2 1 25,-1 2 0,-2 1 0,-2-3 0,-2-1 0,-1-2 0,0-1 0,1 0 0,3 1 0,1-1 0</inkml:trace>
</inkml:ink>
</file>

<file path=ppt/ink/ink7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18238 16835 1000,'12'1'0,"-4"2"0	,-2 1 0,-5 2 0,1 1 0,3 3 0,3 1 0,4 1 0,2 2-1,-1-1-2,1 1-1,-1-1-1,1 0-5,-1-2-5,1-2-6,-1-1-6,0-2-3,-2 1 0,-2 0 0,-1 0 0,-2-1-1,1 1 18,0 0 13,0 0 0,-1-1 0,1 1 0,0 0 0,0 0 0</inkml:trace>
</inkml:ink>
</file>

<file path=ppt/ink/ink7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44541133195162" units="cm"/>
      <inkml:brushProperty name="height" value="0.0144541133195162" units="cm"/>
      <inkml:brushProperty name="color" value="#F2395B"/>
      <inkml:brushProperty name="ignorePressure" value="0"/>
    </inkml:brush>
  </inkml:definitions>
  <inkml:trace contextRef="#ctx0" brushRef="#br0">19048 16080 576,'0'14'-56,"0"2"12	,0 2 12,0 1 20,-1 2 12,-2-1 0,-1 0 0,-2 0 0,0 0 0,2 1 0,2-1 0,1 0 0,1 0 0,0 1 15,0-1 9,0 0-1,0-1 0,0-4 0,0-3 0,0-4 1,0-1-2,0 0-2,0-1-4,0 1-2,1-1-2,4-2-1,4-1-1,3-2 0,2-2 0,2-2 0,2-1-1,1-2 0,2-2 0,2-4-1,1-3-2,3-4 0,0-2-2,0-2-1,0-1-2,-1-2-1,1 0-2,-3 1-1,-1 2-1,-2 2-2,-2 2-1,-4 1-1,-3 2 0,-4 2-2,-1 0 0,-1 1 0,1-1-1,0 1 0,0 0 1,-1 2 2,1 2 3,0 1 3,-1 3 3,-2 4 7,-1 2 7,-3 4 6,0 3 3,0 1-1,0 2-1,0 2 0,0 0-1,0 1 0,0-1 1,0 1-1,0 0 0,0 2-2,0 2-1,0 1-1,0 1-3,0 1-3,0-1-4,0 0-4,0 0-2,0-3 0,0-1 1,0-1 1,1-3-9,2-1-15,1-1-16,2-3-16</inkml:trace>
</inkml:ink>
</file>

<file path=ppt/ink/ink7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04082059115171" units="cm"/>
      <inkml:brushProperty name="height" value="0.0104082059115171" units="cm"/>
      <inkml:brushProperty name="color" value="#F2395B"/>
      <inkml:brushProperty name="ignorePressure" value="0"/>
    </inkml:brush>
  </inkml:definitions>
  <inkml:trace contextRef="#ctx0" brushRef="#br0">19210 15918 800,'-1'14'-75,"2"2"9	,-1 2 8,0 1 57,-1 3 1,2 4 0,-1 2 0,0 4 0,-1 4 0,2 3 9,-1 3 39,0 3 7,-1 2-1,2 1-4,-1-1-4,0 0-5,-1-1-7,2-1-7,-1-2-7,0-2-8,-1-3-9,2-5-8,-1-5-11,0-5-8,-1-5-8,2-2-4,-1-5-5,0-2-4,-1-2-5,2-1-5,-1 1-5,0 0 25,-1 0 35,-2-1 0,-1 1 0,-2 0 0</inkml:trace>
</inkml:ink>
</file>

<file path=ppt/ink/ink7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4910688623786" units="cm"/>
      <inkml:brushProperty name="height" value="0.014910688623786" units="cm"/>
      <inkml:brushProperty name="color" value="#F2395B"/>
      <inkml:brushProperty name="ignorePressure" value="0"/>
    </inkml:brush>
  </inkml:definitions>
  <inkml:trace contextRef="#ctx0" brushRef="#br0">18994 16781 558,'-12'-11'-10,"4"5"-8	,2 6-7,5 4-8,1 4-3,0 4 19,0 3 17,0 4 0,0-1 0,0-2 0,0-5 0,0-2 0,0 0 0,0 5 0,0 6 0,0 4 0,0 2 0,0-5 19,0-2 13,0-4-3,1-3-1,1-4-1,2-3-2,2-3 0,3-2-1,2 0-3,5 0-1,2 0-1,3-1-3,2-1-1,1-2-2,3-2-2,0-2-1,0-1-3,0-2 0,0-2-2,0-1-4,0-2-4,0-2-4,0-1-5,0-1-4,0-1-2,-1 1-2,1 0-3,0 0-1,-3 3 0,-1 1-1,-2 1 1,-3 3 1,-2 1 4,-5 1 4,-2 3 3,-2-1 2,-1-1 1,1-2 0,0-2 0,0 2 2,-1 2 3,1 4 4,0 3 4,-1 2 4,-2-3 4,-2-1 6,-1-2 4,-1 3 6,0 6 3,0 7 4,0 7 4,0 3 1,0 0-2,0 1-1,0-1-2,1-1-2,2-1-3,1-2-2,2-2-2,0 1-3,1 1-4,0 1-5,0 3-2,-1-1-6,-2-1-5,-2-2-4,-1-2-6,1-3-13,3-5-22,3-5-20,4-5-22</inkml:trace>
</inkml:ink>
</file>

<file path=ppt/ink/ink7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51722161099315" units="cm"/>
      <inkml:brushProperty name="height" value="0.0151722161099315" units="cm"/>
      <inkml:brushProperty name="color" value="#F2395B"/>
      <inkml:brushProperty name="ignorePressure" value="0"/>
    </inkml:brush>
  </inkml:definitions>
  <inkml:trace contextRef="#ctx0" brushRef="#br0">20262 16404 549,'1'14'51,"1"2"-14	,2 2-12,2 1-13,0 2-7,-2 2 0,-1 1 0,-2 3 0,-1-1 1,0 1 3,0 0 2,0 0 2,0-2 3,0-6 0,0-4 2,0-6 0,0 0 2,0 5 0,0 6 2,0 4 0,0 2-1,0-4-2,0-4-2,0-3-3,1-2-1,1-2-2,2-2-2,2-1-1,3-4-5,3-5-10,3-5-9,3-5-9,2-2-6,-3-1-3,-1 1-4,-1-1-3,-3-1-4,-1-3-5,-1-4-5,-3-4-4,-1 2-1,-2 5 3,-1 4 5,-2 6 33,0 1 19,1-1 0,2-2 0,2-2 0</inkml:trace>
</inkml:ink>
</file>

<file path=ppt/ink/ink7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81718378514051" units="cm"/>
      <inkml:brushProperty name="height" value="0.00881718378514051" units="cm"/>
      <inkml:brushProperty name="color" value="#F2395B"/>
      <inkml:brushProperty name="ignorePressure" value="0"/>
    </inkml:brush>
  </inkml:definitions>
  <inkml:trace contextRef="#ctx0" brushRef="#br0">20559 16215 945,'1'12'45,"4"-1"-36	,4-1-34,3-3-35,-1 1-13,-2 1 12,-4 2 12,-3 2 26,-2-1 23,3-1 0,1-1 0,2-3 0,0 0 0,-2 0 0,-1-1 0,-2 1 0,-1 0 0,0 0 0,0-1 0,0 1 0</inkml:trace>
</inkml:ink>
</file>

<file path=ppt/ink/ink7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29565894603729" units="cm"/>
      <inkml:brushProperty name="height" value="0.0129565894603729" units="cm"/>
      <inkml:brushProperty name="color" value="#F2395B"/>
      <inkml:brushProperty name="ignorePressure" value="0"/>
    </inkml:brush>
  </inkml:definitions>
  <inkml:trace contextRef="#ctx0" brushRef="#br0">21017 16107 643,'0'26'8,"0"-2"4	,0-1 4,0-2 5,0-2 0,0-4-4,0-3-3,0-4-4,0 2-1,0 7 1,0 7 1,0 6 1,-1 1 0,-1-8-2,-2-6-2,-2-7-1,-2 1 0,-1 8 3,-2 9 4,-2 9 3,-2 3 2,-3 0 1,-4 1 0,-4-1 2,-1-1-5,0-3-7,0-4-7,1-4-9,0-2-6,4-4-5,4-4-6,3-3-4,3-2-7,3-2-7,4-2-8,3-1-8</inkml:trace>
</inkml:ink>
</file>

<file path=ppt/ink/ink7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3815863057971" units="cm"/>
      <inkml:brushProperty name="height" value="0.013815863057971" units="cm"/>
      <inkml:brushProperty name="color" value="#F2395B"/>
      <inkml:brushProperty name="ignorePressure" value="0"/>
    </inkml:brush>
  </inkml:definitions>
  <inkml:trace contextRef="#ctx0" brushRef="#br0">20882 16808 603,'37'3'-2,"-6"4"-1	,-8 6-3,-6 5-3,-3 1 4,-1-1 9,1-2 10,-1-2 9,1 0 8,-1-1 4,1 1 6,-1-1 5,1 1-2,3-1-6,0 1-8,3-1-7,-1-1-4,-1-4 1,-2-3 1,-2-3 0,0-2-10,-1 0-18,1 0-20,-1 0-20,1 0-12,-1 0-7,1 0-5,-1 0-7</inkml:trace>
</inkml:ink>
</file>

<file path=ppt/ink/ink7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999725051224232" units="cm"/>
      <inkml:brushProperty name="height" value="0.00999725051224232" units="cm"/>
      <inkml:brushProperty name="color" value="#F2395B"/>
      <inkml:brushProperty name="ignorePressure" value="0"/>
    </inkml:brush>
  </inkml:definitions>
  <inkml:trace contextRef="#ctx0" brushRef="#br0">21935 15945 833,'-15'-12'4,"-1"4"10	,-1 3 8,-3 3 9,-2 5 1,-3 7-7,-4 7-7,-3 7-6,-2 3-5,1 0-5,-1 0-5,0 0-4,4-3-3,6-4-2,8-6-2,5-5-2,3-1 1,-4 1 3,-3 2 2,-4 2 4,2-1-7,4-1-17,5-1-15,6-3-17,1-1-6,-1-2 16,-3-1 52,-1-2 0</inkml:trace>
</inkml:ink>
</file>

<file path=ppt/ink/ink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34720914065838" units="cm"/>
      <inkml:brushProperty name="height" value="0.0134720914065838" units="cm"/>
      <inkml:brushProperty name="color" value="#000000"/>
      <inkml:brushProperty name="ignorePressure" value="0"/>
    </inkml:brush>
  </inkml:definitions>
  <inkml:trace contextRef="#ctx0" brushRef="#br0">80110 11627 618,'14'27'6,"-1"1"10	,1-1 11,0 0 12,0 1 7,2 2 5,2 2 5,2 1 5,0 0-11,-3-1-23,0-2-25,-3-2-23,-1-3-21,-2-6-13,-2-4-15,-1-6-14</inkml:trace>
</inkml:ink>
</file>

<file path=ppt/ink/ink8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104404322803" units="cm"/>
      <inkml:brushProperty name="height" value="0.013104404322803" units="cm"/>
      <inkml:brushProperty name="color" value="#6ADCAB"/>
      <inkml:brushProperty name="ignorePressure" value="0"/>
    </inkml:brush>
  </inkml:definitions>
  <inkml:trace contextRef="#ctx0" brushRef="#br0">34900 72200 635,'-24'1'0,"4"4"0	,3 3 0,3 3 0,3 1 3,3 1 6,3-1 6,4 1 6,1 4 5,0 9 6,0 10 6,0 10 6,0 0 0,0-5-2,0-7-5,0-5-2,1-4-16,4 0-29,3 0-27,3 0-28,1-4-14,1-5 2,-1-7 2,1-5 1</inkml:trace>
</inkml:ink>
</file>

<file path=ppt/ink/ink80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41043057665229" units="cm"/>
      <inkml:brushProperty name="height" value="0.0141043057665229" units="cm"/>
      <inkml:brushProperty name="color" value="#F2395B"/>
      <inkml:brushProperty name="ignorePressure" value="0"/>
    </inkml:brush>
  </inkml:definitions>
  <inkml:trace contextRef="#ctx0" brushRef="#br0">21557 16161 590,'1'27'1,"1"0"0	,3 0 1,0 0 1,2 2 2,0 6 4,0 4 4,-1 6 3,0 3 5,-1 2 4,-3 1 5,-1 2 4,-1 0 1,0-4-2,0-4-4,0-3-1,0-4-2,0-5 2,0-5 0,0-5 1,1-6-15,5-7-35,2-7-33,4-6-34</inkml:trace>
</inkml:ink>
</file>

<file path=ppt/ink/ink80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18025755509734" units="cm"/>
      <inkml:brushProperty name="height" value="0.0118025755509734" units="cm"/>
      <inkml:brushProperty name="color" value="#F2395B"/>
      <inkml:brushProperty name="ignorePressure" value="0"/>
    </inkml:brush>
  </inkml:definitions>
  <inkml:trace contextRef="#ctx0" brushRef="#br0">21692 16323 706,'14'-1'26,"2"-2"3	,2-1 3,1-2 2,0 0-1,-4 2-6,-3 2-5,-4 1-7,1 0-1,6-2 0,4-1 1,6-2 1,2-1-4,3 1-7,1-1-9,2 0-8,-1 1-4,-3 2-1,-4 2-2,-3 1-1,-3 1-5,-4 0-9,-3 0-8,-4 0-8,-2-1-5,-2-2-4,-1-1-2,-3-2 4</inkml:trace>
</inkml:ink>
</file>

<file path=ppt/ink/ink80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21746 16700 1000,'12'61'-75,"-1"-14"8	,-1-13 6,-3-14 14,-1-6 47,-2-1 0,-1 1 0,-2-1 0,-2-1 0,-2-4 0,-1-2 0,-2-5 0</inkml:trace>
</inkml:ink>
</file>

<file path=ppt/ink/ink80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19027681648731" units="cm"/>
      <inkml:brushProperty name="height" value="0.0119027681648731" units="cm"/>
      <inkml:brushProperty name="color" value="#F2395B"/>
      <inkml:brushProperty name="ignorePressure" value="0"/>
    </inkml:brush>
  </inkml:definitions>
  <inkml:trace contextRef="#ctx0" brushRef="#br0">21800 16700 700,'38'-24'2,"-6"5"7	,-4 4 5,-5 6 6,-3 3 5,-3 2 2,-1 1 3,-1 2 4,-2 3-2,1 3-3,-1 4-5,1 2-4,-2 4-4,-1 1-6,-2 2-4,-1 1-4,-2 1-6,-2 0-6,-1 1-4,-3-1-6,-1-1-3,-4-1 0,-4-2 0,-2-2 0,-3 0-4,1-1-4,-1 1-7,1-1-5,-2 1-2,-1-1 3,-2 1 1,-1-1 3,0 0 8,1-2 30,2-2 0,2-1 0,4-2 0,6-2 0,8-2 0,6-1 0,2-1 0,-1 0 7,-1 0 25,-3 0-1,2-1-2,2-1-2,5-2-1,2-2-2,3 0-5,2 2-11,1 1-8,3 2-11,0 0-8,3-1-6,1-2-8,2-2-7,-3-1-4,-6 0 13,-7 0 31,-7 1 0</inkml:trace>
</inkml:ink>
</file>

<file path=ppt/ink/ink80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53784593567252" units="cm"/>
      <inkml:brushProperty name="height" value="0.0153784593567252" units="cm"/>
      <inkml:brushProperty name="color" value="#F2395B"/>
      <inkml:brushProperty name="ignorePressure" value="0"/>
    </inkml:brush>
  </inkml:definitions>
  <inkml:trace contextRef="#ctx0" brushRef="#br0">22636 16350 541,'-23'0'6,"9"0"-5	,8 0-4,9 0-5,7-1 5,7-2 13,6-1 14,8-2 14,2-1 5,1 1-2,0-1-2,0 0-2,-3 0-2,-5 1-4,-5-1-2,-5 0-3,1 0-3,6 1 0,8-1-1,6 0-2,2 0-4,-1 1-8,-1-1-7,-3 0-9,-3 1-10,-8-1-14,-6 0-15,-7 0-14,-6 1-7,-5 2-1,-4 2 0,-6 1-1</inkml:trace>
</inkml:ink>
</file>

<file path=ppt/ink/ink80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51835586875677" units="cm"/>
      <inkml:brushProperty name="height" value="0.0151835586875677" units="cm"/>
      <inkml:brushProperty name="color" value="#F2395B"/>
      <inkml:brushProperty name="ignorePressure" value="0"/>
    </inkml:brush>
  </inkml:definitions>
  <inkml:trace contextRef="#ctx0" brushRef="#br0">22879 15918 548,'1'27'17,"1"0"0	,3 0 0,0 0 1,3 1 0,1 1 0,2 2 1,2 2 0,-1-1 0,-4-6 0,-3-5-1,-3-5 0,-1 1 0,1 10 1,2 7 1,2 9 1,0 0-2,-2-8-2,-1-9-3,-2-8-4,0-2-1,1 8-1,2 6 1,2 7-1,0 7 0,-1 7-1,-3 6 0,-1 7-1,-1 0 0,0-6 0,0-8 0,0-6 0,0-5-1,0-4-2,0-3-1,0-3-2,0-4 0,0-3-1,0-3 0,0-4-1,-1-5-3,-2-6-6,-1-8-6,-2-6-7,0-5-4,-1-4-4,0-3-4,0-3-3,1-1-4,2 1-3,2 3-4,1 1-3,0 2-1,-1 4 3,-3 3 3,-1 4 3,0 0 43,2-1 2,2-2 0,1-2 0,0 0 0,-1-1 0,-3 1 0,-1-1 0</inkml:trace>
</inkml:ink>
</file>

<file path=ppt/ink/ink80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0833333283662796" units="cm"/>
      <inkml:brushProperty name="height" value="0.00833333283662796" units="cm"/>
      <inkml:brushProperty name="color" value="#F2395B"/>
      <inkml:brushProperty name="ignorePressure" value="0"/>
    </inkml:brush>
  </inkml:definitions>
  <inkml:trace contextRef="#ctx0" brushRef="#br0">22906 16458 1000,'-1'26'-126,"-1"-2"31	,-3-1 66,-1-2 29,-2-1 0,-4 0 0,-3 1 0,-4-1 0,1-1 0,3-4 0,3-4 21,3-2 13,1 1 0,-4 7-3,-3 7-1,-3 6-4,-3 2-6,1-3-14,0-4-12,0-3-12,0-3-8,3-1-1,0-2-2,3-2-1</inkml:trace>
</inkml:ink>
</file>

<file path=ppt/ink/ink80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54625196009874" units="cm"/>
      <inkml:brushProperty name="height" value="0.0154625196009874" units="cm"/>
      <inkml:brushProperty name="color" value="#F2395B"/>
      <inkml:brushProperty name="ignorePressure" value="0"/>
    </inkml:brush>
  </inkml:definitions>
  <inkml:trace contextRef="#ctx0" brushRef="#br0">23769 16619 538,'-10'0'-10,"7"0"9	,6 0 8,7 0 8,5 0 10,4-3 12,3-1 10,3-2 11,3-1 2,2 0-5,1 1-7,2-1-6,-1 0-8,-4 1-10,-2-1-9,-4 0-9,-2 0-9,0 1-5,0-1-6,1 0-6,-2 0-10,-1 1-14,-2-1-14,-2 0-15,-2 0-3,-4 1 4,-3-1 5,-3 0 5</inkml:trace>
</inkml:ink>
</file>

<file path=ppt/ink/ink80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5:06:44"/>
    </inkml:context>
    <inkml:brush xml:id="br0">
      <inkml:brushProperty name="width" value="0.0116644939407706" units="cm"/>
      <inkml:brushProperty name="height" value="0.0116644939407706" units="cm"/>
      <inkml:brushProperty name="color" value="#F2395B"/>
      <inkml:brushProperty name="ignorePressure" value="0"/>
    </inkml:brush>
  </inkml:definitions>
  <inkml:trace contextRef="#ctx0" brushRef="#br0">23985 16188 714,'-12'36'-63,"4"-8"14	,3-9 17,3-8 14,2-2 13,0 6 8,0 4 8,0 6 8,0 3 5,0 4 0,0 4 1,0 3 0,0-2-1,0-7-3,0-6-1,0-8-3,0-2-1,0-1 1,0 1 0,0-1 0,0 0 0,0-2 0,0-2 0,0-1 0,0 0 0,0 1-2,0 2 0,0 1-2,0 1-1,0-2 0,0-2-2,0-1 0,1 3-10,2 8-20,1 9-21,2 8-20,-1 1-10,-4-10-1,-2-7-1,-4-9 0</inkml:trace>
</inkml:ink>
</file>

<file path=ppt/ink/ink80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3173850029707" units="cm"/>
      <inkml:brushProperty name="height" value="0.023173850029707" units="cm"/>
      <inkml:brushProperty name="color" value="#6ADCAB"/>
      <inkml:brushProperty name="ignorePressure" value="0"/>
    </inkml:brush>
  </inkml:definitions>
  <inkml:trace contextRef="#ctx0" brushRef="#br0">67100 36450 359,'23'-69'-1,"-3"13"-1	,-3 12-3,-2 13-1,-1 9 3,3 6 10,3 7 9,4 6 9,2 13 3,4 23 0,3 22-3,3 22 0,-4 2-3,-8-15-2,-10-15-3,-9-16-1,-2-2 2,6 13 10,7 12 8,6 13 9,1-1 2,-3-11-5,-3-14-6,-2-11-6,0-1-3,7 13-2,6 12-3,7 13-2,5-2-3,7-16-3,6-15-3,7-15-4,7-21-4,9-25-5,10-25-7,10-25-6,5-19-4,4-12-3,3-13-4,3-12-3,-5-4-2,-12 7 1,-13 6 1,-12 7 0,-10 10 1,-6 16 1,-6 15-1,-6 17 2,-9 16-1,-8 19 2,-10 19 1,-9 19 1,-5 7-1,0-3-2,0-3-1,0-2-3,-2-3-2,-3 1-1,-3-1-3,-2 1-1</inkml:trace>
</inkml:ink>
</file>

<file path=ppt/ink/ink8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4156756103039" units="cm"/>
      <inkml:brushProperty name="height" value="0.0134156756103039" units="cm"/>
      <inkml:brushProperty name="color" value="#6ADCAB"/>
      <inkml:brushProperty name="ignorePressure" value="0"/>
    </inkml:brush>
  </inkml:definitions>
  <inkml:trace contextRef="#ctx0" brushRef="#br0">34900 72150 621,'26'0'77,"4"0"-12	,3 0-12,3 0-12,-1 0-7,-2 0-1,-3 0-2,-3 0-1,-7 6-16,-9 13-29,-10 12-31,-8 13-29,-6 4-13,1-3 6,-1-3 5,1-2 6,-1-6 10,1-6 42,-1-6 19,1-6 0,1-2 0,3 3 0,3 3 0,4 4 0,2-3 0,4-5 0,3-7 29,3-5 16,3-6-6,3-3-19,3-3-18,4-2-19,-1-3-12,-3 1-8,-3-1-6,-2 1 34</inkml:trace>
</inkml:ink>
</file>

<file path=ppt/ink/ink8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26000 38400 1000,'-121'165'-75,"10"-18"8	,10-19 5,9-18 16,7-14 46,7-5 0,6-7 0,7-5 0,8-9 0,14-9 0,11-10 0,14-8 0,5-11 0,1-8 0,-1-10 0,1-9 0</inkml:trace>
</inkml:ink>
</file>

<file path=ppt/ink/ink8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099861331284" units="cm"/>
      <inkml:brushProperty name="height" value="0.013099861331284" units="cm"/>
      <inkml:brushProperty name="color" value="#6ADCAB"/>
      <inkml:brushProperty name="ignorePressure" value="0"/>
    </inkml:brush>
  </inkml:definitions>
  <inkml:trace contextRef="#ctx0" brushRef="#br0">25850 38950 636,'65'100'-24,"-18"0"5	,-19 0 5,-18 0 4,-10 0 13,0 0 21,0 0 21,0 0 21,-2-4 8,-3-5-7,-3-7-7,-2-5-5,0-12-21,7-16-32,6-15-32,7-15-33,0-14-15,-2-8 0,-3-10 2,-3-9 0</inkml:trace>
</inkml:ink>
</file>

<file path=ppt/ink/ink8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5681135579944" units="cm"/>
      <inkml:brushProperty name="height" value="0.0135681135579944" units="cm"/>
      <inkml:brushProperty name="color" value="#6ADCAB"/>
      <inkml:brushProperty name="ignorePressure" value="0"/>
    </inkml:brush>
  </inkml:definitions>
  <inkml:trace contextRef="#ctx0" brushRef="#br0">26600 38250 614,'23'0'-6,"-3"0"-10	,-3 0-11,-2 0-12,-3 0 8,1 0 23,-1 0 25,1 0 24,-1 0 11,1 0-4,-1 0-2,1 0-3,-3 1-11,-2 4-19,-3 3-19,-3 3-18,-4 1-11,-3 1-5,-3-1-5,-2 1-3,-5 1-2,-2 3 3,-3 3 23,-3 4 24,-1 1 0,4 0 0,3 0 0,3 0 0,3-2 0,3-3 0,3-3 0,4-2 0,4-6 0,6-6 0,7-6 0,6-6 69,4-4 8,4 1-2,3-1-4,3 1-2,-1 1-8,-2 3-12,-3 3-13,-3 4-12,-9 5-16,-11 10-16,-14 10-17,-11 9-18,-6 4-6,4 1 4,3-1 5,3 1 5,1-6 4,1-8 7,-1-10 5,1-9 6,1-4 3,3 4 1,3 3 0,4 3 1,2-1 5,4-2 9,3-3 10,3-3 10,3-2 6,3 0 2,3 0 4,4 0 3,1-2-3,0-3-7,0-3-8,0-2-8,-7 0-16,-11 7-28,-14 6-26,-11 7-27,-6 0-8,4-2 9,3-3 9,3-3 14</inkml:trace>
</inkml:ink>
</file>

<file path=ppt/ink/ink8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7633465453982" units="cm"/>
      <inkml:brushProperty name="height" value="0.0127633465453982" units="cm"/>
      <inkml:brushProperty name="color" value="#6ADCAB"/>
      <inkml:brushProperty name="ignorePressure" value="0"/>
    </inkml:brush>
  </inkml:definitions>
  <inkml:trace contextRef="#ctx0" brushRef="#br0">26700 38700 652,'-24'7'-8,"4"17"13	,3 15 12,3 16 12,-1 7 7,-2 1 2,-3-1 2,-3 1 1,-2 2-1,0 7-4,0 6-5,0 7-5,-2-3-10,-3-8-16,-3-10-18,-2-9-16,2-10-7,9-9 2,10-10 2,10-8 3,2-6-4,-3 1-11,-3-1-9,-2 1-10</inkml:trace>
</inkml:ink>
</file>

<file path=ppt/ink/ink8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9958491995931" units="cm"/>
      <inkml:brushProperty name="height" value="0.0119958491995931" units="cm"/>
      <inkml:brushProperty name="color" value="#6ADCAB"/>
      <inkml:brushProperty name="ignorePressure" value="0"/>
    </inkml:brush>
  </inkml:definitions>
  <inkml:trace contextRef="#ctx0" brushRef="#br0">26500 39150 694,'0'93'-10,"0"-11"2	,0-14 1,0-11 2,0-12 5,0-9 8,0-10 8,0-8 8,0 2 7,0 16 6,0 15 6,0 17 6,1 3-2,4-5-10,3-7-10,3-5-11,-1-12-17,-2-16-26,-3-15-25,-3-15-26,-1-11-10,4-2 6,3-3 7,3-3 6</inkml:trace>
</inkml:ink>
</file>

<file path=ppt/ink/ink8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878357484937" units="cm"/>
      <inkml:brushProperty name="height" value="0.0143878357484937" units="cm"/>
      <inkml:brushProperty name="color" value="#6ADCAB"/>
      <inkml:brushProperty name="ignorePressure" value="0"/>
    </inkml:brush>
  </inkml:definitions>
  <inkml:trace contextRef="#ctx0" brushRef="#br0">26550 39550 579,'0'-47'-28,"0"6"4	,0 7 4,0 6 4,1 4 5,4 4 7,3 3 7,3 3 7,4-1 5,7-2 7,6-3 4,7-3 7,2-2 0,1 0-2,-1 0-3,1 0-4,-1 1-2,1 4-2,-1 3-3,1 3-2,-3 3-1,-2 3-2,-3 3-1,-3 4-2,-2 1 0,0 0-2,0 0-1,0 0-1,-2 6 0,-3 13 3,-3 12 0,-2 13 3,-3 4 0,1-3 0,-1-3 0,1-2 0,-3-5-1,-2-2-1,-3-3-2,-3-3 0,-2 1 0,0 6 0,0 7 0,0 6 1,0-1-1,0-5-2,0-7-4,0-5-1,0-4-4,0 0-2,0 0-2,0 0-4,0 1-4,0 4-6,0 3-6,0 3-5,-4-4-7,-5-8-6,-7-10-6,-5-9-5,-4-5-3,0 0 1,0 0 2,0 0 1,-2-2 47,-3-3 9,-3-3 0,-2-2 0,-1-5 0,3-2 0,3-3 0,4-3 0,2-2 0,4 0 0,3 0 0,3 0 0,1 1 0,1 4 0,-1 3 0,1 3 0,1 1 0,3 1 0,3-1 0,4 1 0,1-1 0,0 1 0,0-1 0,0 1 0,1-1 0,4 1 0,3-1 0,3 1 44,1-3 3,1-2-7,-1-3-8,1-3-8,1-2-8,3 0-11,3 0-11,4 0-10,-3 1-8,-5 4-7,-7 3-5,-5 3-7,-4 1-2,0 1 38,0-1 7,0 1 0,-2 1 0,-3 3 0,-3 3 0,-2 4 0,-3 2 0,1 4 0,-1 3 0,1 3 0,-1 4 0,1 7 0,-1 6 0,1 7 0,1 4 0,3 3 0,3 3 0,4 4 0,1-4 0,0-9 0,0-10 24,0-8-5,1-8-3,4-2-1,3-3-2,3-3 0,3-7-5,3-9-6,3-10-8,4-8-7,-1-6-5,-3 1-2,-3-1-3,-2 1-2,-3 2 20,1 7 5,-1 6 0,1 7 0,-3 8 0,-2 14 0,-3 11 0,-3 14 0,-2 3 25,0-2 13,0-3 3,0-3 1,0-4-1,0-3-6,0-3-5,0-2-6,0-3-4,0 1-3,0-1-4,0 1-3,1-3-10,4-2-19,3-3-18,3-3-19,-1-4-7,-2-3 3,-3-3 2,-3-2 15</inkml:trace>
</inkml:ink>
</file>

<file path=ppt/ink/ink8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307264238596" units="cm"/>
      <inkml:brushProperty name="height" value="0.014307264238596" units="cm"/>
      <inkml:brushProperty name="color" value="#6ADCAB"/>
      <inkml:brushProperty name="ignorePressure" value="0"/>
    </inkml:brush>
  </inkml:definitions>
  <inkml:trace contextRef="#ctx0" brushRef="#br0">28200 38500 582,'20'-41'4,"-9"19"7	,-10 19 9,-8 19 6,-9 10 2,-6 4-8,-6 3-6,-6 3-7,-4 3-9,1 3-11,-1 3-10,1 4-11,-1-1-6,1-3-4,-1-3-3,1-2-4,2-6 29,7-6 22,6-6 0,7-6 0,2-6 0,1-2 0,-1-3 0,1-3 0,2-2 0,7 0 0,6 0 0,7 0 0,4 0 0,3 0 0,3 0 0,4 0 0,2-2 0,4-3 0,3-3 0,3-2 0,-2-1 0,-6 3 0,-6 3 19,-6 4 15,-1-1 0,7-3 0,6-3-1,7-2 1,0-3-6,-2 1-11,-3-1-11,-3 1-11,-4-1-10,-3 1-8,-3-1-8,-2 1-8,-5-1-5,-2 1-1,-3-1 8,-3 1 37,-4-1 0,-3 1 0,-3-1 0,-2 1 0,-3 1 0,1 3 0,-1 3 0,1 4 0,1 2 0,3 4 0,3 3 0,4 3 0,-1 4 0,-3 7 0,-3 6 0,-2 7 0,-3 8 0,1 14 0,-1 11 0,1 14 45,1 8 11,3 7 1,3 6 2,4 7 1,1-1-2,0-6-5,0-6-5,0-6-5,0-9-7,0-8-10,0-10-10,0-9-9,0-15-18,0-18-26,0-19-25,0-18-25</inkml:trace>
</inkml:ink>
</file>

<file path=ppt/ink/ink8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28050 39250 1000,'-25'26'-5,"0"4"-8	,0 3-9,0 3-9,-2 4 1,-3 7 14,-3 6 11,-2 7 14,0-1-2,7-6-14,6-6-14,7-6-15,2-9-5,1-8 2,-1-10 39,1-9 0,-1-5 0,1 0 0,-1 0 0,1 0 0</inkml:trace>
</inkml:ink>
</file>

<file path=ppt/ink/ink8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3032568693161" units="cm"/>
      <inkml:brushProperty name="height" value="0.0093032568693161" units="cm"/>
      <inkml:brushProperty name="color" value="#6ADCAB"/>
      <inkml:brushProperty name="ignorePressure" value="0"/>
    </inkml:brush>
  </inkml:definitions>
  <inkml:trace contextRef="#ctx0" brushRef="#br0">28100 39350 895,'67'23'4,"-16"-3"7	,-15-3 7,-15-2 7,-9-5 0,1-2-10,-1-3-9,1-3-9</inkml:trace>
</inkml:ink>
</file>

<file path=ppt/ink/ink8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7587776407599" units="cm"/>
      <inkml:brushProperty name="height" value="0.0137587776407599" units="cm"/>
      <inkml:brushProperty name="color" value="#6ADCAB"/>
      <inkml:brushProperty name="ignorePressure" value="0"/>
    </inkml:brush>
  </inkml:definitions>
  <inkml:trace contextRef="#ctx0" brushRef="#br0">28550 38250 605,'0'26'2,"0"4"4	,0 3 3,0 3 5,-2 1 2,-3 1 3,-3-1 3,-2 1 3,-1-3-4,3-2-9,3-3-10,4-3-10,2-6-7,4-5-4,3-7-4,3-5-4,3-6-4,3-3-2,3-3-3,4-2-2,-1-3-1,-3 1 9,-3-1 30,-2 1 0,-3 1 0,1 3 0,-1 3 0,1 4 0,-1-1 0,1-3 0,-1-3 0,1-2 0,-1-3 0,1 1 0,-1-1 0,1 1 0,-3 2 0,-2 7 0,-3 6 0,-3 7 0,-2 5 0,0 7 8,0 6 35,0 7 0,0 4 0,0 3 1,0 3 0,0 4 0,-2-1-2,-3-3-5,-3-3-7,-2-2-5,-3-5-4,1-2-5,-1-3-4,1-3-5,-1 1-1,1 6-3,-1 7 0,1 6-3,-1-2 0,1-9 0,-1-10-1,1-8 0,-1-4-9,1 3-15,-1 3-17,1 4-16,-1-4-8,1-9 0,-1-10 0,1-8 0,1-11 4,3-8 54,3-10 8,4-9 0,1-2 0,0 6 0,0 7 0,0 6 0,0 4 0,0 4 0,0 3 0,0 3 0,0 1 0,0 1 0,0-1 0,0 1 0,3-1 0,6 1 0,7-1 0,6 1 0,3 1 0,0 3 0,0 3 0,0 4 0,0-1 0,0-3 42,0-3 7,0-2-1,-2-1 0,-3 3-2,-3 3-2,-2 4-1,-3 1-3,1 0-6,-1 0-4,1 0-6,-3 4-10,-2 10-15,-3 10-14,-3 9-16,-2 1-5,0-6 8,0-6 5,0-6 8,1-7 3,4-6 1,3-6 2,3-6 1,3-4 0,3 1-1,3-1-1,4 1-1,-1 1 1,-3 3 1,-3 3 3,-2 4 3,-3 2 2,1 4 5,-1 3 5,1 3 5,-4 6 2,-6 9 0,-6 10 0,-6 10 0,-6 5 2,-2 4 2,-3 3 4,-3 3 3,-2 3 0,0 3-1,0 3-2,0 4-2,1-1-2,4-3-4,3-3-3,3-2-4,1-8-7,1-8-8,-1-10-9,1-9-10,-1-9-3,1-5 2,-1-7 2,1-5 1,1-6-4,3-3-12,3-3-10,4-2-13,-1-3-3,-3 1 3,-3-1 3,-2 1 24</inkml:trace>
</inkml:ink>
</file>

<file path=ppt/ink/ink8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34750 72950 1000,'0'112'-149,"0"-24"48	,0-26 101,0-24 0,0-15 0,0-3 0,0-3 0,0-2 0,0-3 0,0 1 0,0-1 0,0 1 0</inkml:trace>
</inkml:ink>
</file>

<file path=ppt/ink/ink8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4540602453053" units="cm"/>
      <inkml:brushProperty name="height" value="0.014540602453053" units="cm"/>
      <inkml:brushProperty name="color" value="#6ADCAB"/>
      <inkml:brushProperty name="ignorePressure" value="0"/>
    </inkml:brush>
  </inkml:definitions>
  <inkml:trace contextRef="#ctx0" brushRef="#br0">28650 39550 573,'25'0'-83,"0"0"37	,0 0 34,0 0 36,0 0 20,0 0 4,0 0 4,0 0 4,1 1-1,4 4-7,3 3-6,3 3-6,1-1-2,1-2 0,-1-3 3,1-3 0,-4-1-16,-6 4-37,-6 3-36,-6 3-35</inkml:trace>
</inkml:ink>
</file>

<file path=ppt/ink/ink8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33333283662796" units="cm"/>
      <inkml:brushProperty name="height" value="0.00833333283662796" units="cm"/>
      <inkml:brushProperty name="color" value="#6ADCAB"/>
      <inkml:brushProperty name="ignorePressure" value="0"/>
    </inkml:brush>
  </inkml:definitions>
  <inkml:trace contextRef="#ctx0" brushRef="#br0">30250 38450 1000,'0'70'-5,"0"-9"1	,0-10-2,0-8 0,1-6 0,4 1 0,3-1 1,3 1 1</inkml:trace>
</inkml:ink>
</file>

<file path=ppt/ink/ink82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17320863157511" units="cm"/>
      <inkml:brushProperty name="height" value="0.0217320863157511" units="cm"/>
      <inkml:brushProperty name="color" value="#6ADCAB"/>
      <inkml:brushProperty name="ignorePressure" value="0"/>
    </inkml:brush>
  </inkml:definitions>
  <inkml:trace contextRef="#ctx0" brushRef="#br0">30200 38400 383,'0'-25'-19,"0"0"2	,0 0 0,0 0 1,1 1 5,4 4 8,3 3 9,3 3 9,6-1 5,9-2 4,10-3 3,10-3 3,2-1 0,-3 4-6,-3 3-5,-2 3-7,-3 3-3,1 3-2,-1 3-3,1 4-2,-4 2-2,-6 4-1,-6 3-2,-6 3 0,-4 7-1,1 14 0,-1 11-1,1 14 1,-3 2 0,-2-6 0,-3-6 0,-3-6 0,-2-7 1,0-6-2,0-6-1,0-6 0,-2-2-2,-3 3-3,-3 3-2,-2 4-3,-3-3-2,1-5-2,-1-7-2,1-5-3,-1-4-1,1 0 3,-1 0 23,1 0 0,-3-4 0,-2-5 0,-3-7 0,-3-5 0,-2-4 0,0 0 0,0 0 0,0 0 0,3 1 0,6 4 0,7 3 0,6 3 0,3 1 0,0 1 0,0-1 0,0 1 0,1 2 0,4 7 0,3 6 0,3 7 0,1 0 0,1-2 0,-1-3 0,1-3 15,-3-1-2,-2 4-2,-3 3-2,-3 3-1,-2 1-3,0 1-4,0-1-3,0 1-4,0-1-1,0 1-1,0-1 0,0 1 0,-2-1 0,-3 1-1,-3-1 3,-2 1 6,-1-1 0,3 1 0,3-1 0,4 1 0,2-3 0,4-2 0,3-3 0,3-3 0,1-2 11,1 0 14,-1 0-3,1 0-4,-3 1-6,-2 4-10,-3 3-10,-3 3-10,-7 1-6,-9 1 0,-10-1 8,-8 1 16,-3-1 0,7 1 0,6-1 0,7 1 0,-4 2 0,-12 7 0,-13 6 0,-12 7 0,-7 2 0,1 1 0,-1-1 0,1 1 0,4-4 0,9-6 0,10-6 0,10-6 0,5-6 0,4-2 0,3-3 0,3-3 0,4-2 4,7 0 38,6 0 3,7 0 4,7-4 1,9-5 0,10-7 0,10-5-1,5-4-1,4 0-1,3 0-2,3 0-1,-4 3-4,-8 6-6,-10 7-6,-9 6-6,2-2-5,17-9-2,15-10-4,16-8-3,4-6-2,-6 1-2,-6-1-1,-6 1-2,-6 2-9,-2 7-19,-3 6-18,-3 7-18</inkml:trace>
</inkml:ink>
</file>

<file path=ppt/ink/ink82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7068348228931" units="cm"/>
      <inkml:brushProperty name="height" value="0.0127068348228931" units="cm"/>
      <inkml:brushProperty name="color" value="#6ADCAB"/>
      <inkml:brushProperty name="ignorePressure" value="0"/>
    </inkml:brush>
  </inkml:definitions>
  <inkml:trace contextRef="#ctx0" brushRef="#br0">30550 39200 655,'-2'26'2,"-3"4"5	,-3 3 4,-2 3 5,-1-1 4,3-2 4,3-3 5,4-3 5,1-1 3,0 4 4,0 3 3,0 3 3,1-5-14,4-12-36,3-13-33,3-12-35,-1-7-14,-2 1 3,-3-1 4,-3 1 5</inkml:trace>
</inkml:ink>
</file>

<file path=ppt/ink/ink82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2820820957422" units="cm"/>
      <inkml:brushProperty name="height" value="0.0192820820957422" units="cm"/>
      <inkml:brushProperty name="color" value="#6ADCAB"/>
      <inkml:brushProperty name="ignorePressure" value="0"/>
    </inkml:brush>
  </inkml:definitions>
  <inkml:trace contextRef="#ctx0" brushRef="#br0">30500 39250 432,'0'-24'-23,"0"4"1	,0 3 1,0 3 2,0 1 4,0 1 11,0-1 9,0 1 9,1 1 5,4 3 1,3 3-1,3 4 1,4-3 1,7-5 3,6-7 2,7-5 2,4-3 2,3 4 2,3 3 1,4 3 2,-3 1-4,-5 1-7,-7-1-6,-5 1-8,-6 4-5,-3 9 0,-3 10-1,-2 10-1,-3 5-1,1 4 2,-1 3 0,1 3 1,-3 3 0,-2 3 1,-3 3-1,-3 4 0,-2-1 1,0-3 0,0-3 1,0-2 1,-2-6-8,-3-6-15,-3-6-16,-2-6-14,-3-6-10,1-2-1,-1-3-3,1-3-2,-3-6 2,-2-5 7,-3-7 5,-3-5 34,-1-4 13,4 0 0,3 0 0,3 0 0,1 0 0,1 0 0,-1 0 0,1 0 0,-1 1 0,1 4 0,-1 3 0,1 3 0,1 7 0,3 14 0,3 11 0,4 14 0,1 3 0,0-2 0,0-3 1,0-3-2,-2-2 2,-3 0 2,-3 0 4,-2 0 3,-1-2 1,3-3 0,3-3 2,4-2-1,2-8 0,4-8-2,3-10-3,3-9-2,3-5-4,3 0-6,3 0-6,4 0-6,-3 0-3,-5 0-2,-7 0-2,-5 0 20,-4 0 4,0 0 0,0 0 0,0 0 0,0 1 0,0 4 0,0 3 0,0 3 0,0 1 0,0 1 0,0-1 0,0 1 0,0 2 0,0 7 0,0 6 0,0 7 0,-2 7 0,-3 9 0,-3 10 0,-2 10 28,-1 5 2,3 4 1,3 3 0,4 3 0,1-1-1,0-2-4,0-3-4,0-3-4,0-4-3,0-3-5,0-3-2,0-2-4,-2-8-4,-3-8-5,-3-10-3,-2-9-6,-5-7-2,-2-3-4,-3-3-2,-3-2-4,-1-3 1,4 1 1,3-1 3,3 1 1,3-3 5,3-2 6,3-3 5,4-3 7,2 1 3,4 6 1,3 7 1,3 6 2,1 3 3,1 0 6,-1 0 7,1 0 5,1 0 4,3 0 1,3 0 1,4 0 0,1 3-7,0 6-15,0 7-16,0 6-16,-5 4-7,-9 4-1,-10 3 1,-8 3-2,-6-4 1,1-8 1,-1-10-1,1-9 1,-3-2 0,-2 6-3,-3 7-2,-3 6-1,1 1 0,6-3 17,7-3 13,6-2 0,-1-1 0,-5 3 0,-7 3 0,-5 4 0,-3-1 0,4-3 0,3-3 0,3-2 0,7-5 0,14-2 6,11-3 46,14-3 13,7-4 6,3-3-4,3-3-3,4-2-4,2-5-1,4-2-2,3-3-2,3-3 0,3-4-12,3-3-22,3-3-21,4-2-21,-6 0-19,-11 7-15,-14 6-14,-11 7-15</inkml:trace>
</inkml:ink>
</file>

<file path=ppt/ink/ink82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97761245071888" units="cm"/>
      <inkml:brushProperty name="height" value="0.0197761245071888" units="cm"/>
      <inkml:brushProperty name="color" value="#6ADCAB"/>
      <inkml:brushProperty name="ignorePressure" value="0"/>
    </inkml:brush>
  </inkml:definitions>
  <inkml:trace contextRef="#ctx0" brushRef="#br0">43800 33250 421,'-21'-2'-2,"10"-3"-6	,10-3-3,9-2-6,10-3 6,14 1 17,11-1 15,14 1 17,10-3 6,9-2-3,10-3-4,10-3-2,0-4-4,-5-3-3,-7-3-3,-5-2-4,-9-1-7,-9 3-9,-10 3-10,-8 4-10,-9 2-5,-6 4-1,-6 3 0,-6 3 0,-10 1-4,-12 1-8,-13-1-7,-12 1-7,-9-1-1,-2 1 2,-3-1 5,-3 1 22,2-1 19,10 1 0,10-1 0,9 1 0,4 1 0,1 3 0,-1 3 0,1 4 0,1 2 0,3 4 19,3 3 14,4 3 6,2 10 2,4 20 1,3 18 0,3 20 1,1 13-1,1 9-1,-1 10-1,1 10-1,-3 7-1,-2 6-2,-3 7 0,-3 6-1,-2-5-3,0-16-5,0-15-4,0-15-4,0-17-7,0-15-7,0-15-9,0-16-7,0-16-11,0-16-11,0-15-13,0-15-13,0-15-6,0-12 0,0-13-2,0-12 1,0-7 1,0 1 7,0-1 6,0 1 6,-2 5 21,-3 14 25,-3 11 0,-2 14 0,-3 8 0,1 7 0,-1 6 0,1 7 0,-6 10 0,-8 16 0,-10 15 0,-9 17 0,-2 7 0,6 0 24,7 0 0,6 0-2,4-4-2,4-5-4,3-7-4,3-5-5,-1-3-5,-2 4-4,-3 3-4,-3 3-6,1-5-5,6-12-6,7-13-7,6-12-6</inkml:trace>
</inkml:ink>
</file>

<file path=ppt/ink/ink82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3776957839727" units="cm"/>
      <inkml:brushProperty name="height" value="0.0103776957839727" units="cm"/>
      <inkml:brushProperty name="color" value="#6ADCAB"/>
      <inkml:brushProperty name="ignorePressure" value="0"/>
    </inkml:brush>
  </inkml:definitions>
  <inkml:trace contextRef="#ctx0" brushRef="#br0">44450 33550 803,'48'20'0,"-3"-9"3	,-3-10 0,-2-8 3,-5-4 3,-2 3 8,-3 3 8,-3 4 7,-2 2 0,0 4-5,0 3-7,0 3-5,-2 1-8,-3 1-6,-3-1-9,-2 1-6,-3-4-14,1-6-19,-1-6-19,1-6-18</inkml:trace>
</inkml:ink>
</file>

<file path=ppt/ink/ink82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0296209827065" units="cm"/>
      <inkml:brushProperty name="height" value="0.0130296209827065" units="cm"/>
      <inkml:brushProperty name="color" value="#6ADCAB"/>
      <inkml:brushProperty name="ignorePressure" value="0"/>
    </inkml:brush>
  </inkml:definitions>
  <inkml:trace contextRef="#ctx0" brushRef="#br0">45050 33050 639,'0'98'28,"0"-3"1	,0-3 1,0-2 1,0-3 3,0 1 2,0-1 2,0 1 3,0-6-3,0-8-10,0-10-10,0-9-9,1-15-17,4-18-27,3-19-27,3-18-25</inkml:trace>
</inkml:ink>
</file>

<file path=ppt/ink/ink82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4933541566133" units="cm"/>
      <inkml:brushProperty name="height" value="0.0174933541566133" units="cm"/>
      <inkml:brushProperty name="color" value="#6ADCAB"/>
      <inkml:brushProperty name="ignorePressure" value="0"/>
    </inkml:brush>
  </inkml:definitions>
  <inkml:trace contextRef="#ctx0" brushRef="#br0">45000 33000 476,'23'-90'-1,"-3"23"0	,-3 22-2,-2 22 0,0 7 0,7-6 2,6-6 3,7-6 1,2-2 3,1 3 2,-1 3 4,1 4 2,-1 4 2,1 6-1,-1 7 1,1 6 0,-3 4 1,-2 4 1,-3 3 1,-3 3 2,-4 3 1,-3 3 1,-3 3 0,-2 4 0,-3 5 0,1 10 1,-1 10-1,1 9 0,-3 6 0,-2 3 0,-3 3-1,-3 4 0,-1 2-1,4 4-3,3 3-3,3 3-3,-1-1-3,-2-2-6,-3-3-4,-3-3-4,-2-6-6,0-5-4,0-7-4,0-5-5,-4-9-10,-5-9-15,-7-10-15,-5-8-16,-4-11-3,0-8 9,0-10 9,0-9 8,0-12 7,0-11 39,0-14 11,0-11 0,0-6 0,0 4 0,0 3 0,0 3 0,1 4 0,4 7 0,3 6 0,3 7 0,3 5 0,3 7 0,3 6 0,4 7 0,4 4 0,6 3 0,7 3 0,6 4 0,1 4 39,-3 6 6,-3 7-4,-2 6-5,-3-1-5,1-5-6,-1-7-6,1-5-6,-3-1-6,-2 6-7,-3 7-7,-3 6-7,-2 1-5,0-3 0,0-3-3,0-2 0,-4-1-2,-5 3 0,-7 3 0,-5 4 0,-3-1 1,4-3 4,3-3 4,3-2 15,1-3 0,1 1 0,-1-1 0,1 1 0,2-3 4,7-2 14,6-3 5,7-3 4,2-2 2,1 0-3,-1 0-3,1 0-1,-1 0-2,1 0-1,-1 0 1,1 0-1,-1 0-2,1 0-3,-1 0-3,1 0-4,-1 0-2,1 0-2,-1 0-1,1 0-1,-3 4-5,-2 10-9,-3 10-9,-3 9-9,-4 4-6,-3 1 0,-3-1-1,-2 1-2,-5-1 3,-2 1 7,-3-1 9,-3 1 21,-1-3 0,4-2 0,3-3 0,3-3 0,4-7 0,7-9 9,6-10 26,7-8 10,7-8 1,9-2-6,10-3-6,10-3-8,2-1-5,-3 4-7,-3 3-6,-2 3-5,-6 1-6,-6 1-5,-6-1-6,-6 1-5,-4-1-3,1 1-3,-1-1-2,1 1-3,1-3-2,3-2-4,3-3-2,4-3 11</inkml:trace>
</inkml:ink>
</file>

<file path=ppt/ink/ink82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77668911218643" units="cm"/>
      <inkml:brushProperty name="height" value="0.00977668911218643" units="cm"/>
      <inkml:brushProperty name="color" value="#6ADCAB"/>
      <inkml:brushProperty name="ignorePressure" value="0"/>
    </inkml:brush>
  </inkml:definitions>
  <inkml:trace contextRef="#ctx0" brushRef="#br0">46150 33000 852,'23'21'2,"-3"-5"4	,-3-7 5,-2-5 3,0-8 2,7-5-1,6-7 0,7-5-2,4-3-4,3 4-5,3 3-7,4 3-7,-3 3-1,-5 3 0,-7 3 0,-5 4 2,-6 4 1,-3 6 3,-3 7 1,-2 6 2,-9 9 1,-12 13-1,-13 12-1,-12 13-2,-7 6 4,1 0 9,-1 0 7,1 0 9,1-2 1,3-3-7,3-3-5,4-2-8,2-11-1,4-15 0,3-15 2,3-16 1,1-7-14,1 4-26,-1 3-28,1 3-27</inkml:trace>
</inkml:ink>
</file>

<file path=ppt/ink/ink8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2604668140411" units="cm"/>
      <inkml:brushProperty name="height" value="0.0122604668140411" units="cm"/>
      <inkml:brushProperty name="color" value="#6ADCAB"/>
      <inkml:brushProperty name="ignorePressure" value="0"/>
    </inkml:brush>
  </inkml:definitions>
  <inkml:trace contextRef="#ctx0" brushRef="#br0">34750 73000 679,'25'-24'2,"0"4"2	,0 3 2,0 3 4,-2 3 2,-3 3 3,-3 3 3,-2 4 3,-5 2-2,-2 4-7,-3 3-7,-3 3-6,-2 3-7,0 3-5,0 3-7,0 4-5,0 1-5,0 0-4,0 0-3,0 0-4,0 0-2,0 0 1,0 0 42,0 0 0,-2-4 0,-3-5 0,-3-7 0,-2-5 0,0-6 0,7-3 0,6-3 0,7-2 0,4-5 0,3-2 0,3-3 0,4-3 0,1-2 0,0 0 0,0 0 12,0 0 4,-2-2-11,-3-3-16,-3-3-11,-2-2 22,-5 0 0,-2 7 0,-3 6 0,-3 7 0,-2 5 0,0 7 0,0 6 0,0 7 0,0 4 0,0 3 0,0 3 0,0 4 0,0 1 0,0 0 0,0 0 28,0 0 40,0 0-4,0 0-10,0 0-10,0 0-10,0-5-17,0-9-21,0-10-23,0-8-23,1-6-10,4 1-1,3-1 0,3 1 15,-1-3 46,-2-2 0,-3-3 0,-3-3 0,-1-2 0,4 0 0,3 0 0,3 0 0,1 0 0,1 0 0,-1 0 0,1 0 0,-1 3 0,1 6 0,-1 7 0,1 6 0,-1 1 0,1-3 14,-1-3 21,1-2 0,-1-1 2,1 3 2,-1 3 3,1 4 4,-3 2-1,-2 4-3,-3 3-3,-3 3-3,-2 3-6,0 3-7,0 3-8,0 4-7,-2 2-5,-3 4-2,-3 3-1,-2 3-1,-3-1-5,1-2-6,-1-3-6,1-3-6,1-4-6,3-3-5,3-3-4,4-2-5,-1-5 2,-3-2 8,-3-3 7,-2-3 7,-1-1 10,3 4 9,3 3 11,4 3 10,4-2 6,6-6 4,7-6 4,6-6 3,1-6-1,-3-2-4,-3-3-5,-2-3-3,-5-1-17,-2 4-27,-3 3-26,-3 3-28</inkml:trace>
</inkml:ink>
</file>

<file path=ppt/ink/ink83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462024576962" units="cm"/>
      <inkml:brushProperty name="height" value="0.012462024576962" units="cm"/>
      <inkml:brushProperty name="color" value="#6ADCAB"/>
      <inkml:brushProperty name="ignorePressure" value="0"/>
    </inkml:brush>
  </inkml:definitions>
  <inkml:trace contextRef="#ctx0" brushRef="#br0">46300 33350 668,'23'4'3,"-3"10"5	,-3 10 6,-2 9 5,0 6 5,7 3 5,6 3 5,7 4 5,0-3 1,-2-5-2,-3-7-2,-3-5-3,-2-6-19,0-3-33,0-3-35,0-2-33</inkml:trace>
</inkml:ink>
</file>

<file path=ppt/ink/ink83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9763368964195" units="cm"/>
      <inkml:brushProperty name="height" value="0.0109763368964195" units="cm"/>
      <inkml:brushProperty name="color" value="#6ADCAB"/>
      <inkml:brushProperty name="ignorePressure" value="0"/>
    </inkml:brush>
  </inkml:definitions>
  <inkml:trace contextRef="#ctx0" brushRef="#br0">46750 32900 759,'25'0'0,"0"0"0	,0 0 0,0 0 0,3 0 5,6 0 12,7 0 11,6 0 11,-1 0 3,-5 0-6,-7 0-7,-5 0-6,-1-4-7,6-5-10,7-7-11,6-5-8,-1-3-12,-5 4-12,-7 3-11,-5 3-13,-6 3-7,-3 3 1,-3 3 0,-2 4 27</inkml:trace>
</inkml:ink>
</file>

<file path=ppt/ink/ink83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81072410196066" units="cm"/>
      <inkml:brushProperty name="height" value="0.0181072410196066" units="cm"/>
      <inkml:brushProperty name="color" value="#6ADCAB"/>
      <inkml:brushProperty name="ignorePressure" value="0"/>
    </inkml:brush>
  </inkml:definitions>
  <inkml:trace contextRef="#ctx0" brushRef="#br0">47250 32500 460,'-43'-63'-3,"17"26"8	,15 24 7,16 26 7,9 18 5,3 13 2,3 12 2,4 13 2,1 9 1,0 6 2,0 7 1,0 6 1,0 4 1,0 4-1,0 3 1,0 3 1,-4-2-4,-5-6-4,-7-6-5,-5-6-6,-4-10-5,0-12-8,0-13-8,0-12-7,-4-10-8,-5-6-9,-7-6-8,-5-6-8,-4-6-5,0-2-2,0-3-2,0-3 0,0-6-2,0-5-1,0-7 1,0-5-2,1-3 4,4 4 7,3 3 44,3 3 1,-1-2 0,-2-6 0,-3-6 0,-3-6 0,-1-1 0,4 7 0,3 6 0,3 7 0,1-1 0,1-6 0,-1-6 0,1-6 0,1-1 0,3 7 0,3 6 0,4 7 0,4 2 0,6 1 0,7-1 0,6 1 28,7 1 11,10 3-4,10 3-4,9 4-4,1 1-6,-6 0-12,-6 0-12,-6 0-10,-6-2-10,-2-3-8,-3-3-6,-3-2-7</inkml:trace>
</inkml:ink>
</file>

<file path=ppt/ink/ink83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6099187657237" units="cm"/>
      <inkml:brushProperty name="height" value="0.0136099187657237" units="cm"/>
      <inkml:brushProperty name="color" value="#6ADCAB"/>
      <inkml:brushProperty name="ignorePressure" value="0"/>
    </inkml:brush>
  </inkml:definitions>
  <inkml:trace contextRef="#ctx0" brushRef="#br0">48150 32100 612,'-21'43'-6,"10"-11"-2	,10-14-1,9-11-2,6-9 1,3-3 6,3-3 5,4-2 4,2-3 5,4 1 1,3-1 1,3 1 3,-1 1-4,-2 3-7,-3 3-8,-3 4-8,-4 5 0,-3 10 9,-3 10 9,-2 9 8,-5 6 6,-2 3 4,-3 3 2,-3 4 4,-2-4 1,0-9-1,0-10 1,0-8-2,0 0 1,0 14-1,0 11-1,0 14 1,0 0-6,0-8-9,0-10-10,0-9-11,-2-7-11,-3-3-14,-3-3-15,-2-2-14,-3-5-7,1-2-1,-1-3 0,1-3-1</inkml:trace>
</inkml:ink>
</file>

<file path=ppt/ink/ink83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981220602989197" units="cm"/>
      <inkml:brushProperty name="height" value="0.00981220602989197" units="cm"/>
      <inkml:brushProperty name="color" value="#6ADCAB"/>
      <inkml:brushProperty name="ignorePressure" value="0"/>
    </inkml:brush>
  </inkml:definitions>
  <inkml:trace contextRef="#ctx0" brushRef="#br0">48250 32650 849,'45'0'33,"-9"0"-2	,-10 0-2,-8 0-3,-6 1-6,1 4-9,-1 3-11,1 3-8,-6 4-15,-8 7-16,-10 6-18,-9 7-16,-5 2-7,0 1 5,0-1 67,0 1 8,1-3 0,4-2 0,3-3 0,3-3 0,4-6 0,7-5 0,6-7 0,7-5 0,2-4 0,1 0 10,-1 0 72,1 0-10,1 0-12,3 0-11,3 0-11,4 0-12,-1 1-18,-3 4-24,-3 3-25,-2 3-26</inkml:trace>
</inkml:ink>
</file>

<file path=ppt/ink/ink83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934132643044" units="cm"/>
      <inkml:brushProperty name="height" value="0.013934132643044" units="cm"/>
      <inkml:brushProperty name="color" value="#6ADCAB"/>
      <inkml:brushProperty name="ignorePressure" value="0"/>
    </inkml:brush>
  </inkml:definitions>
  <inkml:trace contextRef="#ctx0" brushRef="#br0">48100 33500 598,'-90'89'-88,"23"-22"34	,22-22 46,22-21 9,13-15 30,7-6 6,6-6 5,7-6 5,7-4 3,9 1-3,10-1 0,10 1-1,5-6-2,4-8-4,3-10-3,3-9-3,3-4-6,3 4-12,3 3-11,4 3-12,-3 3-10,-5 3-12,-7 3-13,-5 4-11,-11 2-8,-11 4-3,-14 3-4,-11 3-4</inkml:trace>
</inkml:ink>
</file>

<file path=ppt/ink/ink83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3558684289455" units="cm"/>
      <inkml:brushProperty name="height" value="0.0163558684289455" units="cm"/>
      <inkml:brushProperty name="color" value="#6ADCAB"/>
      <inkml:brushProperty name="ignorePressure" value="0"/>
    </inkml:brush>
  </inkml:definitions>
  <inkml:trace contextRef="#ctx0" brushRef="#br0">48650 33200 509,'-46'0'0,"10"0"-2	,10 0 0,9 0-2,6 4 4,3 10 8,3 10 7,4 9 9,1 6 3,0 3 2,0 3 1,0 4 1,0-4-1,0-9-3,0-10-4,0-8-3,1 2 0,4 16 1,3 15 2,3 17 2,1 3 1,1-5 2,-1-7 0,1-5 3,-3-6-8,-2-3-13,-3-3-15,-3-2-14,-4-6-10,-3-6-5,-3-6-5,-2-6-5,-6-6-4,-6-2-2,-6-3-3,-6-3-3,-4-4 0,1-3 2,-1-3 3,1-2 1,2-3 20,7 1 30,6-1 0,7 1 0,4-1 0,3 1 0,3-1 0,4 1 0,2-1 0,4 1 0,3-1 24,3 1 17,4-1-3,7 1-5,6-1-5,7 1-6,5-3-8,7-2-11,6-3-10,7-3-11,-4-1-8,-12 4-8,-13 3-7,-12 3-7</inkml:trace>
</inkml:ink>
</file>

<file path=ppt/ink/ink83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8642834499478" units="cm"/>
      <inkml:brushProperty name="height" value="0.0138642834499478" units="cm"/>
      <inkml:brushProperty name="color" value="#6ADCAB"/>
      <inkml:brushProperty name="ignorePressure" value="0"/>
    </inkml:brush>
  </inkml:definitions>
  <inkml:trace contextRef="#ctx0" brushRef="#br0">49550 32950 601,'21'1'1,"-5"4"4	,-7 3 3,-5 3 4,-4 4 3,0 7 5,0 6 4,0 7 5,1 7 5,4 9 8,3 10 5,3 10 8,-1 4-5,-2 0-16,-3 0-15,-3 0-15,-2-7-16,0-11-15,0-14-15,0-11-15,-2-9-8,-3-3-2,-3-3-3,-2-2-3</inkml:trace>
</inkml:ink>
</file>

<file path=ppt/ink/ink83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1595474407077" units="cm"/>
      <inkml:brushProperty name="height" value="0.0101595474407077" units="cm"/>
      <inkml:brushProperty name="color" value="#6ADCAB"/>
      <inkml:brushProperty name="ignorePressure" value="0"/>
    </inkml:brush>
  </inkml:definitions>
  <inkml:trace contextRef="#ctx0" brushRef="#br0">49400 33400 820,'-18'-22'-45,"17"6"31	,15 7 30,16 6 31,9 3 10,3 0-11,3 0-10,4 0-10,-1 0-15,-3 0-21,-3 0-21,-2 0-19,-6 0-9,-6 0 4,-6 0 3,-6 0 3,-6-2 1,-2-3 17,-3-3 31,-3-2 0</inkml:trace>
</inkml:ink>
</file>

<file path=ppt/ink/ink83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7214595451951" units="cm"/>
      <inkml:brushProperty name="height" value="0.0137214595451951" units="cm"/>
      <inkml:brushProperty name="color" value="#6ADCAB"/>
      <inkml:brushProperty name="ignorePressure" value="0"/>
    </inkml:brush>
  </inkml:definitions>
  <inkml:trace contextRef="#ctx0" brushRef="#br0">49200 34100 607,'3'21'7,"6"-5"7	,7-7 7,6-5 7,7-8 4,10-5 2,10-7 1,9-5 2,4-6-2,1-3-8,-1-3-5,1-2-8,-1-3 0,1 1 2,-1-1 3,1 1 3,-7 2-7,-12 7-15,-13 6-16,-12 7-16,-5 2-13,3 1-13,3-1-11,4 1-13</inkml:trace>
</inkml:ink>
</file>

<file path=ppt/ink/ink8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59085914492607" units="cm"/>
      <inkml:brushProperty name="height" value="0.0159085914492607" units="cm"/>
      <inkml:brushProperty name="color" value="#6ADCAB"/>
      <inkml:brushProperty name="ignorePressure" value="0"/>
    </inkml:brush>
  </inkml:definitions>
  <inkml:trace contextRef="#ctx0" brushRef="#br0">34850 73450 523,'-21'23'-25,"10"-3"21	,10-3 20,9-2 20,7-5 10,7-2 1,6-3 1,7-3-1,4-6 1,3-5 1,3-7 0,4-5 0,-1-4-8,-3 0-17,-3 0-18,-2 0-18,-5 1-15,-2 4-11,-3 3-13,-3 3-11,-6 1-6,-5 1 0,-7-1 1,-5 1 0,-6-1 4,-3 1 6,-3-1 29,-2 1 28</inkml:trace>
</inkml:ink>
</file>

<file path=ppt/ink/ink84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273121625185" units="cm"/>
      <inkml:brushProperty name="height" value="0.012273121625185" units="cm"/>
      <inkml:brushProperty name="color" value="#6ADCAB"/>
      <inkml:brushProperty name="ignorePressure" value="0"/>
    </inkml:brush>
  </inkml:definitions>
  <inkml:trace contextRef="#ctx0" brushRef="#br0">50450 32800 678,'21'28'-41,"-5"6"19	,-7 7 19,-5 6 20,-4 4 10,0 4 2,0 3 2,0 3 3,0-1 2,0-2 3,0-3 3,0-3 4,0-6-5,0-5-13,0-7-13,0-5-13,0-3-8,0 4-6,0 3-4,0 3-6,0-2-11,0-6-16,0-6-16,0-6-16</inkml:trace>
</inkml:ink>
</file>

<file path=ppt/ink/ink84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01146092638373" units="cm"/>
      <inkml:brushProperty name="height" value="0.0101146092638373" units="cm"/>
      <inkml:brushProperty name="color" value="#6ADCAB"/>
      <inkml:brushProperty name="ignorePressure" value="0"/>
    </inkml:brush>
  </inkml:definitions>
  <inkml:trace contextRef="#ctx0" brushRef="#br0">50600 33300 823,'23'0'34,"-3"0"0	,-3 0 1,-2 0 2,-3 0-10,1 0-18,-1 0-17,1 0-20,-3-2-14,-2-3-14,-3-3-14,-3-2-12</inkml:trace>
</inkml:ink>
</file>

<file path=ppt/ink/ink84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0851382594555616" units="cm"/>
      <inkml:brushProperty name="height" value="0.00851382594555616" units="cm"/>
      <inkml:brushProperty name="color" value="#6ADCAB"/>
      <inkml:brushProperty name="ignorePressure" value="0"/>
    </inkml:brush>
  </inkml:definitions>
  <inkml:trace contextRef="#ctx0" brushRef="#br0">50150 33050 978,'0'48'0,"0"-3"0	,0-3 0,0-2 0,0-6 0,0-6 1,0-6 0,0-6 0,0 4 1,0 16 0,0 15 2,0 17 0,0 3 0,0-5-2,0-7-1,0-5-3,1-9-12,4-9-25,3-10-24,3-8-24</inkml:trace>
</inkml:ink>
</file>

<file path=ppt/ink/ink84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9078944921494" units="cm"/>
      <inkml:brushProperty name="height" value="0.0139078944921494" units="cm"/>
      <inkml:brushProperty name="color" value="#6ADCAB"/>
      <inkml:brushProperty name="ignorePressure" value="0"/>
    </inkml:brush>
  </inkml:definitions>
  <inkml:trace contextRef="#ctx0" brushRef="#br0">50050 34250 599,'118'-68'77,"-11"17"-4	,-14 15-5,-11 16-4,-6 7-11,4 1-15,3-1-16,3 1-17,-1 1-16,-2 3-20,-3 3-19,-3 4-20,-9-1-7,-11-3 2,-14-3 3,-11-2 2</inkml:trace>
</inkml:ink>
</file>

<file path=ppt/ink/ink84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51957140862942" units="cm"/>
      <inkml:brushProperty name="height" value="0.0251957140862942" units="cm"/>
      <inkml:brushProperty name="color" value="#6ADCAB"/>
      <inkml:brushProperty name="ignorePressure" value="0"/>
    </inkml:brush>
  </inkml:definitions>
  <inkml:trace contextRef="#ctx0" brushRef="#br0">40750 19450 330,'-36'159'3,"28"-31"5	,28-31 6,29-31 5,24-18 5,22-3 4,22-3 4,23-2 3,8-8 4,-3-8 0,-3-10 2,-2-9 2,14-21-1,35-31-3,35-31-2,34-31-3,1-20-2,-31-5-3,-31-7-2,-31-5-3,-31 5-3,-27 19-4,-28 19-4,-28 19-3,-7-6-3,16-27-1,15-28-2,17-28-2,3-32-4,-5-34-10,-7-35-9,-5-33-9,-25-12-5,-40 13-2,-40 12-2,-41 13-1,-37-1-1,-30-11 1,-32-14 2,-30-11 0,-19 11 3,-2 39 3,-3 36 4,-3 39 4,-7 33 4,-9 32 5,-10 31 6,-8 32 6,-3 43 5,7 56 4,6 57 7,7 56 4,8 53 5,14 50 6,11 50 6,14 50 5,21 34 5,31 19 3,32 19 3,31 19 3,32-2-2,35-22-8,35-22-8,34-21-7,45-28-10,56-30-13,57-32-12,56-30-13,-1-40-6,-55-47-2,-57-47-1,-55-46-2,-29-26-6,0-3-13,0-3-11,0-2-12</inkml:trace>
</inkml:ink>
</file>

<file path=ppt/ink/ink845.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5-24T15:02:59"/>
    </inkml:context>
    <inkml:brush xml:id="br0">
      <inkml:brushProperty name="width" value="0.952380955219269" units="cm"/>
      <inkml:brushProperty name="height" value="0.952380955219269" units="cm"/>
      <inkml:brushProperty name="color" value="#FF2649"/>
      <inkml:brushProperty name="transparency" value="182"/>
      <inkml:brushProperty name="ignorePressure" value="0"/>
    </inkml:brush>
  </inkml:definitions>
  <inkml:trace contextRef="#ctx0" brushRef="#br0">84050 41450,'0'50,"0"-25,0 0,0 0,0 0,0 75,0 0,0-25,0 0,0 25,0 0,0 0,0 0,0 0,0 0,0-75,0 0,-25 75,0 0,0-25,0 0,0 25,0 0,0-25,0 0,25 50,0 0,-25-25,0 0,0 25,0 0,25-25,0 0,-25 0,0 0,25 0,0 0,0-50,0 0,0 0,0 0,0 0,0 0,25 0,0 0,0 0,0 0,0 0,0 0,0 0,0 0,0 25,0 0,-25-25,0 0,25 0,0 0,-25-25,0 0,-25-50,0 0,0-25,0 0,0 25</inkml:trace>
</inkml:ink>
</file>

<file path=ppt/ink/ink846.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566929134" units="1/cm"/>
          <inkml:channelProperty channel="Y" name="resolution" value="28.3464566929134" units="1/cm"/>
        </inkml:channelProperties>
      </inkml:inkSource>
      <inkml:timestamp xml:id="ts0" timeString="2020-05-24T15:02:59"/>
    </inkml:context>
    <inkml:brush xml:id="br0">
      <inkml:brushProperty name="width" value="0.952380955219269" units="cm"/>
      <inkml:brushProperty name="height" value="0.952380955219269" units="cm"/>
      <inkml:brushProperty name="color" value="#FF2649"/>
      <inkml:brushProperty name="transparency" value="182"/>
      <inkml:brushProperty name="ignorePressure" value="0"/>
    </inkml:brush>
  </inkml:definitions>
  <inkml:trace contextRef="#ctx0" brushRef="#br0">83800 69550,'-50'0,"25"0,0 0,0 0,0 0,-25-25,0 0,50 0,0 0,-25-25,0 0,25 25,0 0,0-50,0 0,0-50,0 0,0 0,0 0,25-25,0 0,0 25,0 0,25 25,0 0,-25-25,0 0,0 0,0 0,0 0,0 0,0 50,0 0,-25 50,0 0,0-100,0 0,0 25,0 0,0 0,0 0,0 0,0 0,0 50,0 0,0 0,0 0,25 25,0 0,-25 0,0 0,-25 0</inkml:trace>
</inkml:ink>
</file>

<file path=ppt/ink/ink8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73702910542488" units="cm"/>
      <inkml:brushProperty name="height" value="0.0173702910542488" units="cm"/>
      <inkml:brushProperty name="color" value="#6ADCAB"/>
      <inkml:brushProperty name="ignorePressure" value="0"/>
    </inkml:brush>
  </inkml:definitions>
  <inkml:trace contextRef="#ctx0" brushRef="#br0">35300 73200 479,'-44'1'-12,"13"4"3	,12 3 5,13 3 4,6 4 5,0 7 6,0 6 7,0 7 5,0 7 5,0 9 4,0 10 4,0 10 4,0 4 1,0 0-1,0 0-1,0 0 0,0-4-4,0-5-4,0-7-4,0-5-5,0-8-3,0-5 0,0-7 0,0-5 0,1-11-17,4-11-29,3-14-31,3-11-30</inkml:trace>
</inkml:ink>
</file>

<file path=ppt/ink/ink8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11891143023968" units="cm"/>
      <inkml:brushProperty name="height" value="0.0111891143023968" units="cm"/>
      <inkml:brushProperty name="color" value="#6ADCAB"/>
      <inkml:brushProperty name="ignorePressure" value="0"/>
    </inkml:brush>
  </inkml:definitions>
  <inkml:trace contextRef="#ctx0" brushRef="#br0">35200 73600 744,'-24'48'3,"4"-3"5	,3-3 5,3-2 5,-2-1 5,-6 3 3,-6 3 3,-6 4 4,-2-1-2,3-3-10,3-3-8,4-2-8,1-6-3,0-6 4,0-6 4,0-6 3,1-4-12,4 1-29,3-1-31,3 1-29</inkml:trace>
</inkml:ink>
</file>

<file path=ppt/ink/ink8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25375771895051" units="cm"/>
      <inkml:brushProperty name="height" value="0.0125375771895051" units="cm"/>
      <inkml:brushProperty name="color" value="#6ADCAB"/>
      <inkml:brushProperty name="ignorePressure" value="0"/>
    </inkml:brush>
  </inkml:definitions>
  <inkml:trace contextRef="#ctx0" brushRef="#br0">35200 73700 664,'71'67'5,"-5"-16"10	,-7-15 10,-5-15 10,-3-9 3,4 1-1,3-1-1,3 1-3,-4-3-3,-8-2-6,-10-3-5,-9-3-5,1-2-5,13 0-1,12 0-3,13 0-3,-1-2-13,-11-3-25,-14-3-26,-11-2-26</inkml:trace>
</inkml:ink>
</file>

<file path=ppt/ink/ink8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6041902005672" units="cm"/>
      <inkml:brushProperty name="height" value="0.0136041902005672" units="cm"/>
      <inkml:brushProperty name="color" value="#6ADCAB"/>
      <inkml:brushProperty name="ignorePressure" value="0"/>
    </inkml:brush>
  </inkml:definitions>
  <inkml:trace contextRef="#ctx0" brushRef="#br0">36200 72500 612,'21'3'2,"-5"6"6	,-7 7 3,-5 6 6,-4 4 2,0 4-1,0 3 0,0 3 0,-5 7 5,-9 14 9,-10 11 9,-8 14 10,-6 2-1,1-6-12,-1-6-12,1-6-11,2-9-14,7-8-16,6-10-14,7-9-15,4-12-12,3-11-7,3-14-7,4-11-7</inkml:trace>
</inkml:ink>
</file>

<file path=ppt/ink/ink8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38524128124118" units="cm"/>
      <inkml:brushProperty name="height" value="0.0138524128124118" units="cm"/>
      <inkml:brushProperty name="color" value="#6ADCAB"/>
      <inkml:brushProperty name="ignorePressure" value="0"/>
    </inkml:brush>
  </inkml:definitions>
  <inkml:trace contextRef="#ctx0" brushRef="#br0">36200 73150 601,'45'28'0,"-9"6"0	,-10 7 0,-8 6 0,-6 4 7,1 4 12,-1 3 14,1 3 14,-3-1 5,-2-2-1,-3-3-2,-3-3-1,-2-6-6,0-5-13,0-7-12,0-5-13,1-6-17,4-3-25,3-3-25,3-2-25</inkml:trace>
</inkml:ink>
</file>

<file path=ppt/ink/ink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37:50"/>
    </inkml:context>
    <inkml:brush xml:id="br0">
      <inkml:brushProperty name="width" value="0.0182856023311615" units="cm"/>
      <inkml:brushProperty name="height" value="0.0182856023311615" units="cm"/>
      <inkml:brushProperty name="color" value="#000000"/>
      <inkml:brushProperty name="ignorePressure" value="0"/>
    </inkml:brush>
  </inkml:definitions>
  <inkml:trace contextRef="#ctx0" brushRef="#br0">80247 11545 455,'14'0'0,"2"0"0	,2 0-1,2 0 0,1-1 7,2-1 11,2-2 14,1-2 11,0 0 5,-4 1-5,-3 3-6,-4 1-4,1 0-3,6-1 1,4-3 0,6-1 0,1 0 1,-1 2 1,-3 2 0,0 1 1,-3 1-5,-1 0-13,-2 0-11,-2 0-13,-3 2-6,-5 6-3,-5 5-3,-6 5-2,-4 4-4,-6 3-3,-5 4-5,-5 4-4,-3 1-1,-2 0 0,-2 0 2,-1 0 1,0-3-1,4-7-6,3-7-4,4-7-6</inkml:trace>
</inkml:ink>
</file>

<file path=ppt/ink/ink9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241038110107183" units="cm"/>
      <inkml:brushProperty name="height" value="0.0241038110107183" units="cm"/>
      <inkml:brushProperty name="color" value="#6ADCAB"/>
      <inkml:brushProperty name="ignorePressure" value="0"/>
    </inkml:brush>
  </inkml:definitions>
  <inkml:trace contextRef="#ctx0" brushRef="#br0">36900 72250 345,'-2'-21'-19,"-3"10"7	,-3 10 7,-2 9 7,-5 6 4,-2 3 0,-3 3 1,-3 4 1,1-1-2,6-3-2,7-3-3,6-2-1,3-1-4,0 3-3,0 3-3,0 4-3,0-1-2,0-3-1,0-3-1,0-2 9,0-3 8,0 1 0,0-1 0,0 1 0,3-3 0,6-2 0,7-3 0,6-3 0,3-2 0,0 0 0,0 0 0,0 0 0,1-2 0,4-3 0,3-3 0,3-2 0,-1-3 0,-2 1 0,-3-1 4,-3 1 9,-4 1-1,-3 3 1,-3 3-1,-2 4-1,-3 1 0,1 0-2,-1 0-1,1 0-3,-3 1 2,-2 4 5,-3 3 4,-3 3 6,-4 6 1,-3 9 2,-3 10-1,-2 10 1,-1 7 1,3 6 1,3 7 1,4 6 2,-1 7 1,-3 10-1,-3 10 0,-2 9-1,-1 6-1,3 3-2,3 3-1,4 4-2,1-6-2,0-11 0,0-14-2,0-11 0,1-14-2,4-11 0,3-14 0,3-11-1,-1-7-7,-2 0-16,-3 0-14,-3 0-15,-1-10-13,4-18-10,3-19-11,3-18-9,-1-6-2,-2 10 9,-3 10 8,-3 9 9,-2 2 7,0-2 4,0-3 6,0-3 20</inkml:trace>
</inkml:ink>
</file>

<file path=ppt/ink/ink9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24T14:58:50"/>
    </inkml:context>
    <inkml:brush xml:id="br0">
      <inkml:brushProperty name="width" value="0.0161017291247845" units="cm"/>
      <inkml:brushProperty name="height" value="0.0161017291247845" units="cm"/>
      <inkml:brushProperty name="color" value="#6ADCAB"/>
      <inkml:brushProperty name="ignorePressure" value="0"/>
    </inkml:brush>
  </inkml:definitions>
  <inkml:trace contextRef="#ctx0" brushRef="#br0">37300 73550 517,'0'-46'4,"0"10"8	,0 10 8,0 9 7,1 6 4,4 3 0,3 3-1,3 4 0,1 1 1,1 0 1,-1 0 4,1 0 1,1-2 1,3-3-1,3-3-2,4-2 0,-3 5-19,-5 16-34,-7 15-35,-5 17-34,-4 3-13,0-5 10,0-7 11,0-5 11,0-4 11,0 0 12,0 0 31,0 0 14,1-5 0,4-9 0,3-10 0,3-8 0,1-6 29,1 1-4,-1-1-6,1 1-6,-1-3-10,1-2-16,-1-3-14,1-3-15</inkml:trace>
</inkml:ink>
</file>

<file path=ppt/ink/ink9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02"/>
    </inkml:context>
    <inkml:brush xml:id="br0">
      <inkml:brushProperty name="width" value="0.00833333283662796" units="cm"/>
      <inkml:brushProperty name="height" value="0.00833333283662796" units="cm"/>
      <inkml:brushProperty name="color" value="#00BFF2"/>
      <inkml:brushProperty name="ignorePressure" value="0"/>
    </inkml:brush>
  </inkml:definitions>
  <inkml:trace contextRef="#ctx0" brushRef="#br0">102100 11450 1000,'7'-25'0,"17"0"0	,15 0 0,16 0 0,-9 3-5,-30 6-9,-32 7-10,-30 6-9,-8 3-6,20 0-2,18 0-3,20 0-3,8 1 44,1 4 3,-1 3 0,1 3 0,-1-1 0,1-2 0,-1-3 0,1-3 0,-7-2 0,-12 0 0,-13 0 0,-12 0 0</inkml:trace>
</inkml:ink>
</file>

<file path=ppt/ink/ink9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81466173380613" units="cm"/>
      <inkml:brushProperty name="height" value="0.0181466173380613" units="cm"/>
      <inkml:brushProperty name="color" value="#FED406"/>
      <inkml:brushProperty name="ignorePressure" value="0"/>
    </inkml:brush>
  </inkml:definitions>
  <inkml:trace contextRef="#ctx0" brushRef="#br0">6214 5456 459,'1'-44'-27,"2"0"-4	,1 0-4,3 1 13,1-5 22,2-7 0,2-7 0,2-7 0,1-5 0,2-1 0,3-3 0,1-1 0,-1 4 0,-4 11 2,-3 11 16,-4 11-1,0 3-2,4-5 0,3-7-1,4-4-1,1 0 1,-2 8-1,-1 6 2,-3 9 0,0 5 1,-1 6 0,1 6 0,0 5 0,-1 8 2,1 11 0,-1 11 0,1 11 2,-1 13 0,-3 14 1,-1 15 1,-1 15-1,-2 3 1,0-7 0,1-8-1,-1-6 0,-1-8-2,-1-8-3,-2-6-3,-3-8-3,4-1-2,7 6-1,7 5 0,8 6-2,2-8 1,-1-20-2,-3-20 0,-1-20-1,-1-15 0,0-11-1,0-11-2,-1-12 1,1-6-3,0-4-2,0-4-3,0-3-3,1-2 0,1 3 0,3 1 0,1 2 2,-1 6-1,-3 9-2,-4 8-2,-3 10-3,-3 10 1,1 8 1,-1 9 2,1 9 2,-1 12 2,-2 12 5,-3 13 5,0 13 4,-2 11 5,0 12 5,1 10 6,-1 11 5,-1 4 3,-1-3-1,-2-5 0,-2-2 0,-1-7-5,3-7-5,2-7-8,1-7-6,1-7-9,1-5-15,-1-5-12,0-6-14,1-6-10,-1-5-7,0-6-7,0-4-8</inkml:trace>
</inkml:ink>
</file>

<file path=ppt/ink/ink9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89586542546749" units="cm"/>
      <inkml:brushProperty name="height" value="0.0189586542546749" units="cm"/>
      <inkml:brushProperty name="color" value="#FED406"/>
      <inkml:brushProperty name="ignorePressure" value="0"/>
    </inkml:brush>
  </inkml:definitions>
  <inkml:trace contextRef="#ctx0" brushRef="#br0">7761 4697 439,'0'19'5,"0"9"9	,0 10 11,0 8 8,1 7 7,1 4 2,3 3 3,1 4 2,3 0 0,4-4-4,4-4-4,3-3-3,3-7-4,5-12-3,3-10-4,3-11-4,3-9-4,-1-8-5,1-7-5,-1-7-5,1-10-6,-1-10-7,1-11-6,-1-11-6,-3-5-4,-8 2-1,-6 2 0,-8 2-2,-5 5 1,-1 9 1,-3 10 2,-1 8 1,-1 0 1,0-11 1,0-12-1,0-10 0,-5-1 0,-12 9 0,-10 9 1,-11 9-1,-9 9 2,-5 7 4,-5 7 2,-6 7 4,0 7 2,5 5 1,7 6 0,4 5 2,7 3 0,7 0 1,8 0-1,6-1 1,6 1-2,1 0-2,2 0-3,1 0-2,2-1-4,0-2 8,0-2 11,-1-1 0</inkml:trace>
</inkml:ink>
</file>

<file path=ppt/ink/ink9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91131103783846" units="cm"/>
      <inkml:brushProperty name="height" value="0.0191131103783846" units="cm"/>
      <inkml:brushProperty name="color" value="#FED406"/>
      <inkml:brushProperty name="ignorePressure" value="0"/>
    </inkml:brush>
  </inkml:definitions>
  <inkml:trace contextRef="#ctx0" brushRef="#br0">8578 4434 436,'1'21'5,"5"10"4	,3 10 5,4 12 3,1 8 4,1 2 2,0 5 1,-1 3 3,1 1 1,-1-2 0,1-1-1,0-3 0,0-5-1,2-9-3,2-9-2,2-9-4,2-10-1,2-8-1,1-10-2,3-8-1,0-12-1,0-13 0,0-12 0,0-13 0,0-7-1,1-2 2,-1-2 0,0-2 0,-1-2 0,-1-4-2,-3-4 0,-1-4-1,-2 4-1,-2 8 2,-2 10 0,-1 8 1</inkml:trace>
</inkml:ink>
</file>

<file path=ppt/ink/ink9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93291567265987" units="cm"/>
      <inkml:brushProperty name="height" value="0.0193291567265987" units="cm"/>
      <inkml:brushProperty name="color" value="#FED406"/>
      <inkml:brushProperty name="ignorePressure" value="0"/>
    </inkml:brush>
  </inkml:definitions>
  <inkml:trace contextRef="#ctx0" brushRef="#br0">11349 5368 431,'2'-56'17,"4"3"0	,3 3 1,4 5 0,4-3 0,6-10 0,5-8 0,6-10 0,2-5-1,1-2-3,-1-2-4,1-2-1,-3 6-3,-3 13-1,-3 12 0,-5 13-1,-1 7 0,0-1 1,0 1 1,0-1 1,-1 4-1,-2 4-1,-2 7-1,-1 4-3,-2 6 0,1 2 1,0 5 0,-1 3 0,2 7 2,1 8 1,2 10 1,2 9 2,0 11 2,-2 13 2,-1 12 2,-3 13 3,0 7 1,-1-1 2,1 1 1,-1-1 2,0-2 0,-2-6 1,-2-5 0,-2-5 0,-2-8-2,-1-9-5,-2-10-6,-2-8-4,-1-6-5,0-5-5,0-3-4,0-3-4,-4-6-6,-7-8-6,-7-6-7,-8-8-5,-3-5-5,0-1-2,0-2-1,0-2-1,-1 0 0,1 2 2,0 1 2,0 3 2,2 1 4,3 2 5,4 2 4,3 2 5,2 0 5,-2-2 4,-2-2 4,-2-2 5,1 0 5,3-1 5,4 1 7,4-1 6,4 0 3,3 1 1,4-1 1,3 1 1,4 0 1,4 2 0,4 2-1,3 2 0,4 1-2,6 3-4,6 1-3,5 2-4,4 1-7,1 0-7,2 0-8,2 0-8,-3 0-6,-10 0-5,-8 0-4,-10 0-4,-6 1-4,-1 2-5,-2 1-3,-1 3-4</inkml:trace>
</inkml:ink>
</file>

<file path=ppt/ink/ink9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212413966655731" units="cm"/>
      <inkml:brushProperty name="height" value="0.0212413966655731" units="cm"/>
      <inkml:brushProperty name="color" value="#FED406"/>
      <inkml:brushProperty name="ignorePressure" value="0"/>
    </inkml:brush>
  </inkml:definitions>
  <inkml:trace contextRef="#ctx0" brushRef="#br0">12633 4347 392,'-14'-39'-5,"-1"9"8	,0 9 9,1 9 10,0 8 5,2 8 3,2 7 3,2 7 3,1 9 2,-1 12-1,1 10 0,0 11 0,0 6-1,-1-1 0,1 1-2,0 0 0,0-2-2,3-1-2,1-2-3,2-1-3,3-4-3,4-3-7,3-4-5,3-3-6,5-6-2,3-7-2,4-8 0,3-6 0,5-6-9,5-1-17,6-2-16,5-2-16,-1-2-6,-10-4 5,-8-4 4,-10-4 5,-4-2 1,3-2 0,1-2-1,2-1-2</inkml:trace>
</inkml:ink>
</file>

<file path=ppt/ink/ink9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36365322396159" units="cm"/>
      <inkml:brushProperty name="height" value="0.0136365322396159" units="cm"/>
      <inkml:brushProperty name="color" value="#FED406"/>
      <inkml:brushProperty name="ignorePressure" value="0"/>
    </inkml:brush>
  </inkml:definitions>
  <inkml:trace contextRef="#ctx0" brushRef="#br0">13509 5076 611,'12'29'29,"-3"-3"1	,-3-1 2,-4-3 2,-3 1 2,-2 2 4,-1 1 4,-3 3 4,-1 0-5,-2 0-13,-2 0-12,-2 0-13</inkml:trace>
</inkml:ink>
</file>

<file path=ppt/ink/ink9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0-05-17T03:22:57"/>
    </inkml:context>
    <inkml:brush xml:id="br0">
      <inkml:brushProperty name="width" value="0.0127087645232677" units="cm"/>
      <inkml:brushProperty name="height" value="0.0127087645232677" units="cm"/>
      <inkml:brushProperty name="color" value="#FED406"/>
      <inkml:brushProperty name="ignorePressure" value="0"/>
    </inkml:brush>
  </inkml:definitions>
  <inkml:trace contextRef="#ctx0" brushRef="#br0">14792 4610 655,'57'-27'-61,"-4"6"30	,-4 6 32,-3 5 31,-1 2 16,4 1 3,4 0 1,4-1 2,1 0-4,1-2-8,-1-2-8,0-1-8,-3 0-7,-8 4-5,-6 3-5,-9 4-4,-3 2-6,-3-3-4,-1-2-6,-3-1-5,-3 0-11,-8 5-20,-8 2-18,-6 5-19</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5120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1"/>
            </a:lvl1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1" lang="en-US" altLang="zh-CN" sz="1200" b="1" i="0" u="none" strike="noStrike" kern="1200" cap="none" spc="0" normalizeH="0" baseline="0" noProof="0" smtClean="0">
              <a:ln>
                <a:noFill/>
              </a:ln>
              <a:solidFill>
                <a:schemeClr val="tx1"/>
              </a:solidFill>
              <a:effectLst/>
              <a:uLnTx/>
              <a:uFillTx/>
              <a:latin typeface="宋体" charset="-122"/>
              <a:ea typeface="宋体" charset="-122"/>
              <a:cs typeface="+mn-cs"/>
            </a:endParaRPr>
          </a:p>
        </p:txBody>
      </p:sp>
      <p:sp>
        <p:nvSpPr>
          <p:cNvPr id="51203"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1"/>
            </a:lvl1pPr>
          </a:lstStyle>
          <a:p>
            <a:pPr marL="0" marR="0" lvl="0" indent="0" algn="r" defTabSz="914400" rtl="0" eaLnBrk="1" fontAlgn="base" latinLnBrk="0" hangingPunct="1">
              <a:lnSpc>
                <a:spcPct val="100000"/>
              </a:lnSpc>
              <a:spcBef>
                <a:spcPct val="20000"/>
              </a:spcBef>
              <a:spcAft>
                <a:spcPct val="0"/>
              </a:spcAft>
              <a:buClrTx/>
              <a:buSzTx/>
              <a:buFontTx/>
              <a:buNone/>
              <a:defRPr/>
            </a:pPr>
            <a:endParaRPr kumimoji="1" lang="en-US" altLang="zh-CN" sz="1200" b="1" i="0" u="none" strike="noStrike" kern="1200" cap="none" spc="0" normalizeH="0" baseline="0" noProof="0" smtClean="0">
              <a:ln>
                <a:noFill/>
              </a:ln>
              <a:solidFill>
                <a:schemeClr val="tx1"/>
              </a:solidFill>
              <a:effectLst/>
              <a:uLnTx/>
              <a:uFillTx/>
              <a:latin typeface="宋体" charset="-122"/>
              <a:ea typeface="宋体" charset="-122"/>
              <a:cs typeface="+mn-cs"/>
            </a:endParaRPr>
          </a:p>
        </p:txBody>
      </p:sp>
      <p:sp>
        <p:nvSpPr>
          <p:cNvPr id="39940"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1205"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endParaRPr>
          </a:p>
          <a:p>
            <a:pPr marL="914400" marR="0" lvl="2"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endParaRPr>
          </a:p>
          <a:p>
            <a:pPr marL="1371600" marR="0" lvl="3"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endParaRPr>
          </a:p>
          <a:p>
            <a:pPr marL="1828800" marR="0" lvl="4"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itchFamily="18" charset="0"/>
              <a:ea typeface="宋体" charset="-122"/>
              <a:cs typeface="+mn-cs"/>
            </a:endParaRPr>
          </a:p>
        </p:txBody>
      </p:sp>
      <p:sp>
        <p:nvSpPr>
          <p:cNvPr id="51206"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1"/>
            </a:lvl1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1" lang="en-US" altLang="zh-CN" sz="1200" b="1" i="0" u="none" strike="noStrike" kern="1200" cap="none" spc="0" normalizeH="0" baseline="0" noProof="0" smtClean="0">
              <a:ln>
                <a:noFill/>
              </a:ln>
              <a:solidFill>
                <a:schemeClr val="tx1"/>
              </a:solidFill>
              <a:effectLst/>
              <a:uLnTx/>
              <a:uFillTx/>
              <a:latin typeface="宋体" charset="-122"/>
              <a:ea typeface="宋体" charset="-122"/>
              <a:cs typeface="+mn-cs"/>
            </a:endParaRPr>
          </a:p>
        </p:txBody>
      </p:sp>
      <p:sp>
        <p:nvSpPr>
          <p:cNvPr id="51207"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zh-CN" altLang="en-US" sz="1200" b="1" dirty="0"/>
            </a:fld>
            <a:endParaRPr lang="zh-CN" altLang="en-US" sz="1200" b="1" dirty="0"/>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gradFill rotWithShape="0">
          <a:gsLst>
            <a:gs pos="0">
              <a:schemeClr val="bg1"/>
            </a:gs>
            <a:gs pos="100000">
              <a:schemeClr val="bg2"/>
            </a:gs>
          </a:gsLst>
          <a:lin ang="2700000" scaled="1"/>
          <a:tileRect/>
        </a:gradFill>
        <a:effectLst/>
      </p:bgPr>
    </p:bg>
    <p:spTree>
      <p:nvGrpSpPr>
        <p:cNvPr id="1" name=""/>
        <p:cNvGrpSpPr/>
        <p:nvPr/>
      </p:nvGrpSpPr>
      <p:grpSpPr>
        <a:xfrm>
          <a:off x="0" y="0"/>
          <a:ext cx="0" cy="0"/>
          <a:chOff x="0" y="0"/>
          <a:chExt cx="0" cy="0"/>
        </a:xfrm>
      </p:grpSpPr>
      <p:grpSp>
        <p:nvGrpSpPr>
          <p:cNvPr id="9218" name="Group 2"/>
          <p:cNvGrpSpPr/>
          <p:nvPr/>
        </p:nvGrpSpPr>
        <p:grpSpPr>
          <a:xfrm>
            <a:off x="-1035050" y="1552575"/>
            <a:ext cx="10179050" cy="5305425"/>
            <a:chOff x="-652" y="978"/>
            <a:chExt cx="6412" cy="3342"/>
          </a:xfrm>
        </p:grpSpPr>
        <p:sp>
          <p:nvSpPr>
            <p:cNvPr id="11" name="Freeform 3"/>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ln>
            <a:effectLst/>
          </p:spPr>
          <p:txBody>
            <a:body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1" lang="zh-CN" altLang="en-US" sz="800" b="0" i="0" u="none" strike="noStrike" kern="1200" cap="none" spc="0" normalizeH="0" baseline="0" noProof="0" smtClean="0">
                <a:ln>
                  <a:noFill/>
                </a:ln>
                <a:solidFill>
                  <a:schemeClr val="tx1"/>
                </a:solidFill>
                <a:effectLst/>
                <a:uLnTx/>
                <a:uFillTx/>
                <a:latin typeface="宋体" charset="-122"/>
                <a:ea typeface="宋体" charset="-122"/>
                <a:cs typeface="+mn-cs"/>
              </a:endParaRPr>
            </a:p>
          </p:txBody>
        </p:sp>
        <p:sp>
          <p:nvSpPr>
            <p:cNvPr id="12" name="Arc 4"/>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1" lang="zh-CN" altLang="en-US" sz="800" b="0" i="0" u="none" strike="noStrike" kern="1200" cap="none" spc="0" normalizeH="0" baseline="0" noProof="0" smtClean="0">
                <a:ln>
                  <a:noFill/>
                </a:ln>
                <a:solidFill>
                  <a:schemeClr val="tx1"/>
                </a:solidFill>
                <a:effectLst/>
                <a:uLnTx/>
                <a:uFillTx/>
                <a:latin typeface="宋体" charset="-122"/>
                <a:ea typeface="宋体" charset="-122"/>
                <a:cs typeface="+mn-cs"/>
              </a:endParaRPr>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endParaRPr lang="zh-CN" altLang="en-US"/>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charset="2"/>
              <a:buNone/>
              <a:defRPr/>
            </a:lvl1pPr>
          </a:lstStyle>
          <a:p>
            <a:r>
              <a:rPr lang="zh-CN" altLang="en-US"/>
              <a:t>单击此处编辑母版副标题样式</a:t>
            </a:r>
            <a:endParaRPr lang="zh-CN" altLang="en-US"/>
          </a:p>
        </p:txBody>
      </p:sp>
      <p:sp>
        <p:nvSpPr>
          <p:cNvPr id="13" name="Rectangle 7"/>
          <p:cNvSpPr>
            <a:spLocks noGrp="1" noChangeArrowheads="1"/>
          </p:cNvSpPr>
          <p:nvPr>
            <p:ph type="dt" sz="quarter" idx="2"/>
          </p:nvPr>
        </p:nvSpPr>
        <p:spPr bwMode="auto">
          <a:xfrm>
            <a:off x="685800" y="6248400"/>
            <a:ext cx="1905000" cy="457200"/>
          </a:xfrm>
          <a:prstGeom prst="rect">
            <a:avLst/>
          </a:prstGeom>
          <a:noFill/>
          <a:ln>
            <a:miter lim="800000"/>
          </a:ln>
        </p:spPr>
        <p:txBody>
          <a:bodyPr vert="horz" wrap="square" lIns="92075" tIns="46038" rIns="92075" bIns="46038" numCol="1" anchor="ctr"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14" name="Rectangle 8"/>
          <p:cNvSpPr>
            <a:spLocks noGrp="1" noChangeArrowheads="1"/>
          </p:cNvSpPr>
          <p:nvPr>
            <p:ph type="ftr" sz="quarter" idx="3"/>
          </p:nvPr>
        </p:nvSpPr>
        <p:spPr bwMode="auto">
          <a:xfrm>
            <a:off x="3124200" y="6248400"/>
            <a:ext cx="2895600" cy="457200"/>
          </a:xfrm>
          <a:prstGeom prst="rect">
            <a:avLst/>
          </a:prstGeom>
          <a:noFill/>
          <a:ln>
            <a:miter lim="800000"/>
          </a:ln>
        </p:spPr>
        <p:txBody>
          <a:bodyPr vert="horz" wrap="square" lIns="92075" tIns="46038" rIns="92075" bIns="46038" numCol="1" anchor="ctr"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15" name="Rectangle 9"/>
          <p:cNvSpPr>
            <a:spLocks noGrp="1" noChangeArrowheads="1"/>
          </p:cNvSpPr>
          <p:nvPr>
            <p:ph type="sldNum" sz="quarter" idx="4"/>
          </p:nvPr>
        </p:nvSpPr>
        <p:spPr bwMode="auto">
          <a:xfrm>
            <a:off x="6553200" y="6248400"/>
            <a:ext cx="1905000" cy="457200"/>
          </a:xfrm>
          <a:prstGeom prst="rect">
            <a:avLst/>
          </a:prstGeom>
          <a:noFill/>
          <a:ln>
            <a:miter lim="800000"/>
          </a:ln>
        </p:spPr>
        <p:txBody>
          <a:bodyPr vert="horz" wrap="square" lIns="92075" tIns="46038" rIns="92075" bIns="46038" numCol="1" anchor="ctr" anchorCtr="0" compatLnSpc="1"/>
          <a:p>
            <a:pPr algn="r">
              <a:spcBef>
                <a:spcPct val="0"/>
              </a:spcBef>
            </a:pPr>
            <a:fld id="{9A0DB2DC-4C9A-4742-B13C-FB6460FD3503}" type="slidenum">
              <a:rPr lang="zh-CN" altLang="en-US" dirty="0">
                <a:latin typeface="Times New Roman" pitchFamily="18" charset="0"/>
              </a:rPr>
            </a:fld>
            <a:endParaRPr lang="zh-CN" altLang="en-US" dirty="0">
              <a:latin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85800" y="4114800"/>
            <a:ext cx="7772400" cy="198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灯片编号占位符 5"/>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9" name="灯片编号占位符 8"/>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5" name="灯片编号占位符 4"/>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4" name="灯片编号占位符 3"/>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7" name="灯片编号占位符 6"/>
          <p:cNvSpPr>
            <a:spLocks noGrp="1"/>
          </p:cNvSpPr>
          <p:nvPr>
            <p:ph type="sldNum" sz="quarter" idx="12"/>
          </p:nvPr>
        </p:nvSpPr>
        <p:spPr/>
        <p:txBody>
          <a:bodyPr/>
          <a:p>
            <a:pPr lvl="0" eaLnBrk="1" hangingPunct="1">
              <a:spcBef>
                <a:spcPct val="0"/>
              </a:spcBef>
            </a:pPr>
            <a:fld id="{9A0DB2DC-4C9A-4742-B13C-FB6460FD3503}" type="slidenum">
              <a:rPr lang="zh-CN" altLang="en-US" dirty="0"/>
            </a:fld>
            <a:endParaRPr lang="zh-CN" altLang="en-US" dirty="0">
              <a:latin typeface="宋体"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tileRect/>
        </a:gradFill>
        <a:effectLst/>
      </p:bgPr>
    </p:bg>
    <p:spTree>
      <p:nvGrpSpPr>
        <p:cNvPr id="1" name=""/>
        <p:cNvGrpSpPr/>
        <p:nvPr/>
      </p:nvGrpSpPr>
      <p:grpSpPr/>
      <p:grpSp>
        <p:nvGrpSpPr>
          <p:cNvPr id="8194" name="Group 2"/>
          <p:cNvGrpSpPr/>
          <p:nvPr/>
        </p:nvGrpSpPr>
        <p:grpSpPr>
          <a:xfrm>
            <a:off x="0" y="1588"/>
            <a:ext cx="9132888" cy="6845300"/>
            <a:chOff x="0" y="1"/>
            <a:chExt cx="5753" cy="4312"/>
          </a:xfrm>
        </p:grpSpPr>
        <p:sp>
          <p:nvSpPr>
            <p:cNvPr id="9219" name="Freeform 3"/>
            <p:cNvSpPr/>
            <p:nvPr/>
          </p:nvSpPr>
          <p:spPr bwMode="auto">
            <a:xfrm>
              <a:off x="3394" y="999"/>
              <a:ext cx="2359" cy="3314"/>
            </a:xfrm>
            <a:custGeom>
              <a:avLst/>
              <a:gdLst/>
              <a:ahLst/>
              <a:cxnLst>
                <a:cxn ang="0">
                  <a:pos x="1905" y="3312"/>
                </a:cxn>
                <a:cxn ang="0">
                  <a:pos x="2358" y="3313"/>
                </a:cxn>
                <a:cxn ang="0">
                  <a:pos x="2358" y="1437"/>
                </a:cxn>
                <a:cxn ang="0">
                  <a:pos x="0" y="0"/>
                </a:cxn>
                <a:cxn ang="0">
                  <a:pos x="201" y="150"/>
                </a:cxn>
                <a:cxn ang="0">
                  <a:pos x="366" y="279"/>
                </a:cxn>
                <a:cxn ang="0">
                  <a:pos x="552" y="441"/>
                </a:cxn>
                <a:cxn ang="0">
                  <a:pos x="732" y="612"/>
                </a:cxn>
                <a:cxn ang="0">
                  <a:pos x="996" y="903"/>
                </a:cxn>
                <a:cxn ang="0">
                  <a:pos x="1230" y="1212"/>
                </a:cxn>
                <a:cxn ang="0">
                  <a:pos x="1400" y="1482"/>
                </a:cxn>
                <a:cxn ang="0">
                  <a:pos x="1548" y="1761"/>
                </a:cxn>
                <a:cxn ang="0">
                  <a:pos x="1665" y="2040"/>
                </a:cxn>
                <a:cxn ang="0">
                  <a:pos x="1751" y="2295"/>
                </a:cxn>
                <a:cxn ang="0">
                  <a:pos x="1809" y="2511"/>
                </a:cxn>
                <a:cxn ang="0">
                  <a:pos x="1863" y="2778"/>
                </a:cxn>
                <a:cxn ang="0">
                  <a:pos x="1890" y="3012"/>
                </a:cxn>
                <a:cxn ang="0">
                  <a:pos x="1905" y="3312"/>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w="9525" cap="rnd">
              <a:noFill/>
              <a:round/>
            </a:ln>
            <a:effectLst/>
          </p:spPr>
          <p:txBody>
            <a:body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1" lang="zh-CN" altLang="en-US" sz="800" b="0" i="0" u="none" strike="noStrike" kern="1200" cap="none" spc="0" normalizeH="0" baseline="0" noProof="0" smtClean="0">
                <a:ln>
                  <a:noFill/>
                </a:ln>
                <a:solidFill>
                  <a:schemeClr val="tx1"/>
                </a:solidFill>
                <a:effectLst/>
                <a:uLnTx/>
                <a:uFillTx/>
                <a:latin typeface="宋体" charset="-122"/>
                <a:ea typeface="宋体" charset="-122"/>
                <a:cs typeface="+mn-cs"/>
              </a:endParaRPr>
            </a:p>
          </p:txBody>
        </p:sp>
        <p:sp>
          <p:nvSpPr>
            <p:cNvPr id="9220" name="Arc 4"/>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1" lang="zh-CN" altLang="en-US" sz="800" b="0" i="0" u="none" strike="noStrike" kern="1200" cap="none" spc="0" normalizeH="0" baseline="0" noProof="0" smtClean="0">
                <a:ln>
                  <a:noFill/>
                </a:ln>
                <a:solidFill>
                  <a:schemeClr val="tx1"/>
                </a:solidFill>
                <a:effectLst/>
                <a:uLnTx/>
                <a:uFillTx/>
                <a:latin typeface="宋体" charset="-122"/>
                <a:ea typeface="宋体" charset="-122"/>
                <a:cs typeface="+mn-cs"/>
              </a:endParaRPr>
            </a:p>
          </p:txBody>
        </p:sp>
      </p:grpSp>
      <p:sp>
        <p:nvSpPr>
          <p:cNvPr id="9221" name="Rectangle 5"/>
          <p:cNvSpPr>
            <a:spLocks noGrp="1" noChangeArrowheads="1"/>
          </p:cNvSpPr>
          <p:nvPr>
            <p:ph type="title"/>
          </p:nvPr>
        </p:nvSpPr>
        <p:spPr bwMode="auto">
          <a:xfrm>
            <a:off x="685800" y="609600"/>
            <a:ext cx="7772400" cy="1143000"/>
          </a:xfrm>
          <a:prstGeom prst="rect">
            <a:avLst/>
          </a:prstGeom>
          <a:noFill/>
          <a:ln w="9525">
            <a:noFill/>
            <a:miter lim="800000"/>
          </a:ln>
          <a:effectLst/>
        </p:spPr>
        <p:txBody>
          <a:bodyPr vert="horz" wrap="square" lIns="92075" tIns="46038" rIns="92075" bIns="46038" numCol="1" anchor="ctr" anchorCtr="0" compatLnSpc="1"/>
          <a:lstStyle/>
          <a:p>
            <a:pPr lvl="0"/>
            <a:r>
              <a:rPr lang="zh-CN" altLang="en-US" smtClean="0"/>
              <a:t>单击此处编辑母版标题样式</a:t>
            </a:r>
            <a:endParaRPr lang="zh-CN" altLang="en-US" smtClean="0"/>
          </a:p>
        </p:txBody>
      </p:sp>
      <p:sp>
        <p:nvSpPr>
          <p:cNvPr id="9222" name="Rectangle 6"/>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spcBef>
                <a:spcPct val="0"/>
              </a:spcBef>
              <a:defRPr kumimoji="0"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9223" name="Rectangle 7"/>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spcBef>
                <a:spcPct val="0"/>
              </a:spcBef>
              <a:defRPr kumimoji="0"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mn-lt"/>
              <a:ea typeface="宋体" charset="-122"/>
              <a:cs typeface="+mn-cs"/>
            </a:endParaRPr>
          </a:p>
        </p:txBody>
      </p:sp>
      <p:sp>
        <p:nvSpPr>
          <p:cNvPr id="9224" name="Rectangle 8"/>
          <p:cNvSpPr>
            <a:spLocks noGrp="1" noChangeArrowheads="1"/>
          </p:cNvSpPr>
          <p:nvPr>
            <p:ph type="sldNum" sz="quarter" idx="4"/>
          </p:nvPr>
        </p:nvSpPr>
        <p:spPr bwMode="auto">
          <a:xfrm>
            <a:off x="65532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lgn="r">
              <a:defRPr sz="1400">
                <a:latin typeface="Times New Roman" pitchFamily="18" charset="0"/>
              </a:defRPr>
            </a:lvl1pPr>
          </a:lstStyle>
          <a:p>
            <a:pPr lvl="0" eaLnBrk="1" hangingPunct="1">
              <a:spcBef>
                <a:spcPct val="0"/>
              </a:spcBef>
            </a:pPr>
            <a:fld id="{9A0DB2DC-4C9A-4742-B13C-FB6460FD3503}" type="slidenum">
              <a:rPr lang="zh-CN" altLang="en-US" dirty="0"/>
            </a:fld>
            <a:endParaRPr lang="zh-CN" altLang="en-US" dirty="0">
              <a:latin typeface="宋体" charset="-122"/>
            </a:endParaRPr>
          </a:p>
        </p:txBody>
      </p:sp>
      <p:sp>
        <p:nvSpPr>
          <p:cNvPr id="8199" name="Rectangle 9"/>
          <p:cNvSpPr>
            <a:spLocks noGrp="1"/>
          </p:cNvSpPr>
          <p:nvPr>
            <p:ph type="body" idx="1"/>
          </p:nvPr>
        </p:nvSpPr>
        <p:spPr>
          <a:xfrm>
            <a:off x="685800" y="1981200"/>
            <a:ext cx="7772400" cy="41148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sldNum="0" hdr="0" ftr="0" dt="0"/>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p:titleStyle>
    <p:bodyStyle>
      <a:lvl1pPr marL="342900" indent="-342900" algn="l" rtl="0" fontAlgn="base">
        <a:spcBef>
          <a:spcPct val="20000"/>
        </a:spcBef>
        <a:spcAft>
          <a:spcPct val="0"/>
        </a:spcAft>
        <a:buClr>
          <a:schemeClr val="accent2"/>
        </a:buClr>
        <a:buSzPct val="80000"/>
        <a:buFont typeface="Wingdings"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fontAlgn="base">
        <a:spcBef>
          <a:spcPct val="20000"/>
        </a:spcBef>
        <a:spcAft>
          <a:spcPct val="0"/>
        </a:spcAft>
        <a:buClr>
          <a:schemeClr val="accent1"/>
        </a:buClr>
        <a:buSzPct val="60000"/>
        <a:buFont typeface="Wingdings"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tx1"/>
        </a:buClr>
        <a:buChar char="–"/>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999" Type="http://schemas.openxmlformats.org/officeDocument/2006/relationships/customXml" Target="../ink/ink592.xml"/><Relationship Id="rId998" Type="http://schemas.openxmlformats.org/officeDocument/2006/relationships/image" Target="../media/image593.png"/><Relationship Id="rId997" Type="http://schemas.openxmlformats.org/officeDocument/2006/relationships/customXml" Target="../ink/ink591.xml"/><Relationship Id="rId996" Type="http://schemas.openxmlformats.org/officeDocument/2006/relationships/image" Target="../media/image592.png"/><Relationship Id="rId995" Type="http://schemas.openxmlformats.org/officeDocument/2006/relationships/customXml" Target="../ink/ink590.xml"/><Relationship Id="rId994" Type="http://schemas.openxmlformats.org/officeDocument/2006/relationships/image" Target="../media/image591.png"/><Relationship Id="rId993" Type="http://schemas.openxmlformats.org/officeDocument/2006/relationships/customXml" Target="../ink/ink589.xml"/><Relationship Id="rId992" Type="http://schemas.openxmlformats.org/officeDocument/2006/relationships/image" Target="../media/image590.png"/><Relationship Id="rId991" Type="http://schemas.openxmlformats.org/officeDocument/2006/relationships/customXml" Target="../ink/ink588.xml"/><Relationship Id="rId990" Type="http://schemas.openxmlformats.org/officeDocument/2006/relationships/image" Target="../media/image589.png"/><Relationship Id="rId99" Type="http://schemas.openxmlformats.org/officeDocument/2006/relationships/customXml" Target="../ink/ink142.xml"/><Relationship Id="rId989" Type="http://schemas.openxmlformats.org/officeDocument/2006/relationships/customXml" Target="../ink/ink587.xml"/><Relationship Id="rId988" Type="http://schemas.openxmlformats.org/officeDocument/2006/relationships/image" Target="../media/image588.png"/><Relationship Id="rId987" Type="http://schemas.openxmlformats.org/officeDocument/2006/relationships/customXml" Target="../ink/ink586.xml"/><Relationship Id="rId986" Type="http://schemas.openxmlformats.org/officeDocument/2006/relationships/image" Target="../media/image587.png"/><Relationship Id="rId985" Type="http://schemas.openxmlformats.org/officeDocument/2006/relationships/customXml" Target="../ink/ink585.xml"/><Relationship Id="rId984" Type="http://schemas.openxmlformats.org/officeDocument/2006/relationships/image" Target="../media/image586.png"/><Relationship Id="rId983" Type="http://schemas.openxmlformats.org/officeDocument/2006/relationships/customXml" Target="../ink/ink584.xml"/><Relationship Id="rId982" Type="http://schemas.openxmlformats.org/officeDocument/2006/relationships/image" Target="../media/image585.png"/><Relationship Id="rId981" Type="http://schemas.openxmlformats.org/officeDocument/2006/relationships/customXml" Target="../ink/ink583.xml"/><Relationship Id="rId980" Type="http://schemas.openxmlformats.org/officeDocument/2006/relationships/image" Target="../media/image584.png"/><Relationship Id="rId98" Type="http://schemas.openxmlformats.org/officeDocument/2006/relationships/image" Target="../media/image143.png"/><Relationship Id="rId979" Type="http://schemas.openxmlformats.org/officeDocument/2006/relationships/customXml" Target="../ink/ink582.xml"/><Relationship Id="rId978" Type="http://schemas.openxmlformats.org/officeDocument/2006/relationships/image" Target="../media/image583.png"/><Relationship Id="rId977" Type="http://schemas.openxmlformats.org/officeDocument/2006/relationships/customXml" Target="../ink/ink581.xml"/><Relationship Id="rId976" Type="http://schemas.openxmlformats.org/officeDocument/2006/relationships/image" Target="../media/image582.png"/><Relationship Id="rId975" Type="http://schemas.openxmlformats.org/officeDocument/2006/relationships/customXml" Target="../ink/ink580.xml"/><Relationship Id="rId974" Type="http://schemas.openxmlformats.org/officeDocument/2006/relationships/image" Target="../media/image581.png"/><Relationship Id="rId973" Type="http://schemas.openxmlformats.org/officeDocument/2006/relationships/customXml" Target="../ink/ink579.xml"/><Relationship Id="rId972" Type="http://schemas.openxmlformats.org/officeDocument/2006/relationships/image" Target="../media/image580.png"/><Relationship Id="rId971" Type="http://schemas.openxmlformats.org/officeDocument/2006/relationships/customXml" Target="../ink/ink578.xml"/><Relationship Id="rId970" Type="http://schemas.openxmlformats.org/officeDocument/2006/relationships/image" Target="../media/image579.png"/><Relationship Id="rId97" Type="http://schemas.openxmlformats.org/officeDocument/2006/relationships/customXml" Target="../ink/ink141.xml"/><Relationship Id="rId969" Type="http://schemas.openxmlformats.org/officeDocument/2006/relationships/customXml" Target="../ink/ink577.xml"/><Relationship Id="rId968" Type="http://schemas.openxmlformats.org/officeDocument/2006/relationships/image" Target="../media/image578.png"/><Relationship Id="rId967" Type="http://schemas.openxmlformats.org/officeDocument/2006/relationships/customXml" Target="../ink/ink576.xml"/><Relationship Id="rId966" Type="http://schemas.openxmlformats.org/officeDocument/2006/relationships/image" Target="../media/image577.png"/><Relationship Id="rId965" Type="http://schemas.openxmlformats.org/officeDocument/2006/relationships/customXml" Target="../ink/ink575.xml"/><Relationship Id="rId964" Type="http://schemas.openxmlformats.org/officeDocument/2006/relationships/image" Target="../media/image576.png"/><Relationship Id="rId963" Type="http://schemas.openxmlformats.org/officeDocument/2006/relationships/customXml" Target="../ink/ink574.xml"/><Relationship Id="rId962" Type="http://schemas.openxmlformats.org/officeDocument/2006/relationships/image" Target="../media/image575.png"/><Relationship Id="rId961" Type="http://schemas.openxmlformats.org/officeDocument/2006/relationships/customXml" Target="../ink/ink573.xml"/><Relationship Id="rId960" Type="http://schemas.openxmlformats.org/officeDocument/2006/relationships/image" Target="../media/image574.png"/><Relationship Id="rId96" Type="http://schemas.openxmlformats.org/officeDocument/2006/relationships/image" Target="../media/image142.png"/><Relationship Id="rId959" Type="http://schemas.openxmlformats.org/officeDocument/2006/relationships/customXml" Target="../ink/ink572.xml"/><Relationship Id="rId958" Type="http://schemas.openxmlformats.org/officeDocument/2006/relationships/image" Target="../media/image573.png"/><Relationship Id="rId957" Type="http://schemas.openxmlformats.org/officeDocument/2006/relationships/customXml" Target="../ink/ink571.xml"/><Relationship Id="rId956" Type="http://schemas.openxmlformats.org/officeDocument/2006/relationships/image" Target="../media/image572.png"/><Relationship Id="rId955" Type="http://schemas.openxmlformats.org/officeDocument/2006/relationships/customXml" Target="../ink/ink570.xml"/><Relationship Id="rId954" Type="http://schemas.openxmlformats.org/officeDocument/2006/relationships/image" Target="../media/image571.png"/><Relationship Id="rId953" Type="http://schemas.openxmlformats.org/officeDocument/2006/relationships/customXml" Target="../ink/ink569.xml"/><Relationship Id="rId952" Type="http://schemas.openxmlformats.org/officeDocument/2006/relationships/image" Target="../media/image570.png"/><Relationship Id="rId951" Type="http://schemas.openxmlformats.org/officeDocument/2006/relationships/customXml" Target="../ink/ink568.xml"/><Relationship Id="rId950" Type="http://schemas.openxmlformats.org/officeDocument/2006/relationships/image" Target="../media/image569.png"/><Relationship Id="rId95" Type="http://schemas.openxmlformats.org/officeDocument/2006/relationships/customXml" Target="../ink/ink140.xml"/><Relationship Id="rId949" Type="http://schemas.openxmlformats.org/officeDocument/2006/relationships/customXml" Target="../ink/ink567.xml"/><Relationship Id="rId948" Type="http://schemas.openxmlformats.org/officeDocument/2006/relationships/image" Target="../media/image568.png"/><Relationship Id="rId947" Type="http://schemas.openxmlformats.org/officeDocument/2006/relationships/customXml" Target="../ink/ink566.xml"/><Relationship Id="rId946" Type="http://schemas.openxmlformats.org/officeDocument/2006/relationships/image" Target="../media/image567.png"/><Relationship Id="rId945" Type="http://schemas.openxmlformats.org/officeDocument/2006/relationships/customXml" Target="../ink/ink565.xml"/><Relationship Id="rId944" Type="http://schemas.openxmlformats.org/officeDocument/2006/relationships/image" Target="../media/image566.png"/><Relationship Id="rId943" Type="http://schemas.openxmlformats.org/officeDocument/2006/relationships/customXml" Target="../ink/ink564.xml"/><Relationship Id="rId942" Type="http://schemas.openxmlformats.org/officeDocument/2006/relationships/image" Target="../media/image565.png"/><Relationship Id="rId941" Type="http://schemas.openxmlformats.org/officeDocument/2006/relationships/customXml" Target="../ink/ink563.xml"/><Relationship Id="rId940" Type="http://schemas.openxmlformats.org/officeDocument/2006/relationships/image" Target="../media/image564.png"/><Relationship Id="rId94" Type="http://schemas.openxmlformats.org/officeDocument/2006/relationships/image" Target="../media/image141.png"/><Relationship Id="rId939" Type="http://schemas.openxmlformats.org/officeDocument/2006/relationships/customXml" Target="../ink/ink562.xml"/><Relationship Id="rId938" Type="http://schemas.openxmlformats.org/officeDocument/2006/relationships/image" Target="../media/image563.png"/><Relationship Id="rId937" Type="http://schemas.openxmlformats.org/officeDocument/2006/relationships/customXml" Target="../ink/ink561.xml"/><Relationship Id="rId936" Type="http://schemas.openxmlformats.org/officeDocument/2006/relationships/image" Target="../media/image562.png"/><Relationship Id="rId935" Type="http://schemas.openxmlformats.org/officeDocument/2006/relationships/customXml" Target="../ink/ink560.xml"/><Relationship Id="rId934" Type="http://schemas.openxmlformats.org/officeDocument/2006/relationships/image" Target="../media/image561.png"/><Relationship Id="rId933" Type="http://schemas.openxmlformats.org/officeDocument/2006/relationships/customXml" Target="../ink/ink559.xml"/><Relationship Id="rId932" Type="http://schemas.openxmlformats.org/officeDocument/2006/relationships/image" Target="../media/image560.png"/><Relationship Id="rId931" Type="http://schemas.openxmlformats.org/officeDocument/2006/relationships/customXml" Target="../ink/ink558.xml"/><Relationship Id="rId930" Type="http://schemas.openxmlformats.org/officeDocument/2006/relationships/image" Target="../media/image559.png"/><Relationship Id="rId93" Type="http://schemas.openxmlformats.org/officeDocument/2006/relationships/customXml" Target="../ink/ink139.xml"/><Relationship Id="rId929" Type="http://schemas.openxmlformats.org/officeDocument/2006/relationships/customXml" Target="../ink/ink557.xml"/><Relationship Id="rId928" Type="http://schemas.openxmlformats.org/officeDocument/2006/relationships/image" Target="../media/image558.png"/><Relationship Id="rId927" Type="http://schemas.openxmlformats.org/officeDocument/2006/relationships/customXml" Target="../ink/ink556.xml"/><Relationship Id="rId926" Type="http://schemas.openxmlformats.org/officeDocument/2006/relationships/image" Target="../media/image557.png"/><Relationship Id="rId925" Type="http://schemas.openxmlformats.org/officeDocument/2006/relationships/customXml" Target="../ink/ink555.xml"/><Relationship Id="rId924" Type="http://schemas.openxmlformats.org/officeDocument/2006/relationships/image" Target="../media/image556.png"/><Relationship Id="rId923" Type="http://schemas.openxmlformats.org/officeDocument/2006/relationships/customXml" Target="../ink/ink554.xml"/><Relationship Id="rId922" Type="http://schemas.openxmlformats.org/officeDocument/2006/relationships/image" Target="../media/image555.png"/><Relationship Id="rId921" Type="http://schemas.openxmlformats.org/officeDocument/2006/relationships/customXml" Target="../ink/ink553.xml"/><Relationship Id="rId920" Type="http://schemas.openxmlformats.org/officeDocument/2006/relationships/image" Target="../media/image554.png"/><Relationship Id="rId92" Type="http://schemas.openxmlformats.org/officeDocument/2006/relationships/image" Target="../media/image140.png"/><Relationship Id="rId919" Type="http://schemas.openxmlformats.org/officeDocument/2006/relationships/customXml" Target="../ink/ink552.xml"/><Relationship Id="rId918" Type="http://schemas.openxmlformats.org/officeDocument/2006/relationships/image" Target="../media/image553.png"/><Relationship Id="rId917" Type="http://schemas.openxmlformats.org/officeDocument/2006/relationships/customXml" Target="../ink/ink551.xml"/><Relationship Id="rId916" Type="http://schemas.openxmlformats.org/officeDocument/2006/relationships/image" Target="../media/image552.png"/><Relationship Id="rId915" Type="http://schemas.openxmlformats.org/officeDocument/2006/relationships/customXml" Target="../ink/ink550.xml"/><Relationship Id="rId914" Type="http://schemas.openxmlformats.org/officeDocument/2006/relationships/image" Target="../media/image551.png"/><Relationship Id="rId913" Type="http://schemas.openxmlformats.org/officeDocument/2006/relationships/customXml" Target="../ink/ink549.xml"/><Relationship Id="rId912" Type="http://schemas.openxmlformats.org/officeDocument/2006/relationships/image" Target="../media/image550.png"/><Relationship Id="rId911" Type="http://schemas.openxmlformats.org/officeDocument/2006/relationships/customXml" Target="../ink/ink548.xml"/><Relationship Id="rId910" Type="http://schemas.openxmlformats.org/officeDocument/2006/relationships/image" Target="../media/image549.png"/><Relationship Id="rId91" Type="http://schemas.openxmlformats.org/officeDocument/2006/relationships/customXml" Target="../ink/ink138.xml"/><Relationship Id="rId909" Type="http://schemas.openxmlformats.org/officeDocument/2006/relationships/customXml" Target="../ink/ink547.xml"/><Relationship Id="rId908" Type="http://schemas.openxmlformats.org/officeDocument/2006/relationships/image" Target="../media/image548.png"/><Relationship Id="rId907" Type="http://schemas.openxmlformats.org/officeDocument/2006/relationships/customXml" Target="../ink/ink546.xml"/><Relationship Id="rId906" Type="http://schemas.openxmlformats.org/officeDocument/2006/relationships/image" Target="../media/image547.png"/><Relationship Id="rId905" Type="http://schemas.openxmlformats.org/officeDocument/2006/relationships/customXml" Target="../ink/ink545.xml"/><Relationship Id="rId904" Type="http://schemas.openxmlformats.org/officeDocument/2006/relationships/image" Target="../media/image546.png"/><Relationship Id="rId903" Type="http://schemas.openxmlformats.org/officeDocument/2006/relationships/customXml" Target="../ink/ink544.xml"/><Relationship Id="rId902" Type="http://schemas.openxmlformats.org/officeDocument/2006/relationships/image" Target="../media/image545.png"/><Relationship Id="rId901" Type="http://schemas.openxmlformats.org/officeDocument/2006/relationships/customXml" Target="../ink/ink543.xml"/><Relationship Id="rId900" Type="http://schemas.openxmlformats.org/officeDocument/2006/relationships/image" Target="../media/image544.png"/><Relationship Id="rId90" Type="http://schemas.openxmlformats.org/officeDocument/2006/relationships/image" Target="../media/image139.png"/><Relationship Id="rId9" Type="http://schemas.openxmlformats.org/officeDocument/2006/relationships/customXml" Target="../ink/ink97.xml"/><Relationship Id="rId899" Type="http://schemas.openxmlformats.org/officeDocument/2006/relationships/customXml" Target="../ink/ink542.xml"/><Relationship Id="rId898" Type="http://schemas.openxmlformats.org/officeDocument/2006/relationships/image" Target="../media/image543.png"/><Relationship Id="rId897" Type="http://schemas.openxmlformats.org/officeDocument/2006/relationships/customXml" Target="../ink/ink541.xml"/><Relationship Id="rId896" Type="http://schemas.openxmlformats.org/officeDocument/2006/relationships/image" Target="../media/image542.png"/><Relationship Id="rId895" Type="http://schemas.openxmlformats.org/officeDocument/2006/relationships/customXml" Target="../ink/ink540.xml"/><Relationship Id="rId894" Type="http://schemas.openxmlformats.org/officeDocument/2006/relationships/image" Target="../media/image541.png"/><Relationship Id="rId893" Type="http://schemas.openxmlformats.org/officeDocument/2006/relationships/customXml" Target="../ink/ink539.xml"/><Relationship Id="rId892" Type="http://schemas.openxmlformats.org/officeDocument/2006/relationships/image" Target="../media/image540.png"/><Relationship Id="rId891" Type="http://schemas.openxmlformats.org/officeDocument/2006/relationships/customXml" Target="../ink/ink538.xml"/><Relationship Id="rId890" Type="http://schemas.openxmlformats.org/officeDocument/2006/relationships/image" Target="../media/image539.png"/><Relationship Id="rId89" Type="http://schemas.openxmlformats.org/officeDocument/2006/relationships/customXml" Target="../ink/ink137.xml"/><Relationship Id="rId889" Type="http://schemas.openxmlformats.org/officeDocument/2006/relationships/customXml" Target="../ink/ink537.xml"/><Relationship Id="rId888" Type="http://schemas.openxmlformats.org/officeDocument/2006/relationships/image" Target="../media/image538.png"/><Relationship Id="rId887" Type="http://schemas.openxmlformats.org/officeDocument/2006/relationships/customXml" Target="../ink/ink536.xml"/><Relationship Id="rId886" Type="http://schemas.openxmlformats.org/officeDocument/2006/relationships/image" Target="../media/image537.png"/><Relationship Id="rId885" Type="http://schemas.openxmlformats.org/officeDocument/2006/relationships/customXml" Target="../ink/ink535.xml"/><Relationship Id="rId884" Type="http://schemas.openxmlformats.org/officeDocument/2006/relationships/image" Target="../media/image536.png"/><Relationship Id="rId883" Type="http://schemas.openxmlformats.org/officeDocument/2006/relationships/customXml" Target="../ink/ink534.xml"/><Relationship Id="rId882" Type="http://schemas.openxmlformats.org/officeDocument/2006/relationships/image" Target="../media/image535.png"/><Relationship Id="rId881" Type="http://schemas.openxmlformats.org/officeDocument/2006/relationships/customXml" Target="../ink/ink533.xml"/><Relationship Id="rId880" Type="http://schemas.openxmlformats.org/officeDocument/2006/relationships/image" Target="../media/image534.png"/><Relationship Id="rId88" Type="http://schemas.openxmlformats.org/officeDocument/2006/relationships/image" Target="../media/image138.png"/><Relationship Id="rId879" Type="http://schemas.openxmlformats.org/officeDocument/2006/relationships/customXml" Target="../ink/ink532.xml"/><Relationship Id="rId878" Type="http://schemas.openxmlformats.org/officeDocument/2006/relationships/image" Target="../media/image533.png"/><Relationship Id="rId877" Type="http://schemas.openxmlformats.org/officeDocument/2006/relationships/customXml" Target="../ink/ink531.xml"/><Relationship Id="rId876" Type="http://schemas.openxmlformats.org/officeDocument/2006/relationships/image" Target="../media/image532.png"/><Relationship Id="rId875" Type="http://schemas.openxmlformats.org/officeDocument/2006/relationships/customXml" Target="../ink/ink530.xml"/><Relationship Id="rId874" Type="http://schemas.openxmlformats.org/officeDocument/2006/relationships/image" Target="../media/image531.png"/><Relationship Id="rId873" Type="http://schemas.openxmlformats.org/officeDocument/2006/relationships/customXml" Target="../ink/ink529.xml"/><Relationship Id="rId872" Type="http://schemas.openxmlformats.org/officeDocument/2006/relationships/image" Target="../media/image530.png"/><Relationship Id="rId871" Type="http://schemas.openxmlformats.org/officeDocument/2006/relationships/customXml" Target="../ink/ink528.xml"/><Relationship Id="rId870" Type="http://schemas.openxmlformats.org/officeDocument/2006/relationships/image" Target="../media/image529.png"/><Relationship Id="rId87" Type="http://schemas.openxmlformats.org/officeDocument/2006/relationships/customXml" Target="../ink/ink136.xml"/><Relationship Id="rId869" Type="http://schemas.openxmlformats.org/officeDocument/2006/relationships/customXml" Target="../ink/ink527.xml"/><Relationship Id="rId868" Type="http://schemas.openxmlformats.org/officeDocument/2006/relationships/image" Target="../media/image528.png"/><Relationship Id="rId867" Type="http://schemas.openxmlformats.org/officeDocument/2006/relationships/customXml" Target="../ink/ink526.xml"/><Relationship Id="rId866" Type="http://schemas.openxmlformats.org/officeDocument/2006/relationships/image" Target="../media/image527.png"/><Relationship Id="rId865" Type="http://schemas.openxmlformats.org/officeDocument/2006/relationships/customXml" Target="../ink/ink525.xml"/><Relationship Id="rId864" Type="http://schemas.openxmlformats.org/officeDocument/2006/relationships/image" Target="../media/image526.png"/><Relationship Id="rId863" Type="http://schemas.openxmlformats.org/officeDocument/2006/relationships/customXml" Target="../ink/ink524.xml"/><Relationship Id="rId862" Type="http://schemas.openxmlformats.org/officeDocument/2006/relationships/image" Target="../media/image525.png"/><Relationship Id="rId861" Type="http://schemas.openxmlformats.org/officeDocument/2006/relationships/customXml" Target="../ink/ink523.xml"/><Relationship Id="rId860" Type="http://schemas.openxmlformats.org/officeDocument/2006/relationships/image" Target="../media/image524.png"/><Relationship Id="rId86" Type="http://schemas.openxmlformats.org/officeDocument/2006/relationships/image" Target="../media/image137.png"/><Relationship Id="rId859" Type="http://schemas.openxmlformats.org/officeDocument/2006/relationships/customXml" Target="../ink/ink522.xml"/><Relationship Id="rId858" Type="http://schemas.openxmlformats.org/officeDocument/2006/relationships/image" Target="../media/image523.png"/><Relationship Id="rId857" Type="http://schemas.openxmlformats.org/officeDocument/2006/relationships/customXml" Target="../ink/ink521.xml"/><Relationship Id="rId856" Type="http://schemas.openxmlformats.org/officeDocument/2006/relationships/image" Target="../media/image522.png"/><Relationship Id="rId855" Type="http://schemas.openxmlformats.org/officeDocument/2006/relationships/customXml" Target="../ink/ink520.xml"/><Relationship Id="rId854" Type="http://schemas.openxmlformats.org/officeDocument/2006/relationships/image" Target="../media/image521.png"/><Relationship Id="rId853" Type="http://schemas.openxmlformats.org/officeDocument/2006/relationships/customXml" Target="../ink/ink519.xml"/><Relationship Id="rId852" Type="http://schemas.openxmlformats.org/officeDocument/2006/relationships/image" Target="../media/image520.png"/><Relationship Id="rId851" Type="http://schemas.openxmlformats.org/officeDocument/2006/relationships/customXml" Target="../ink/ink518.xml"/><Relationship Id="rId850" Type="http://schemas.openxmlformats.org/officeDocument/2006/relationships/image" Target="../media/image519.png"/><Relationship Id="rId85" Type="http://schemas.openxmlformats.org/officeDocument/2006/relationships/customXml" Target="../ink/ink135.xml"/><Relationship Id="rId849" Type="http://schemas.openxmlformats.org/officeDocument/2006/relationships/customXml" Target="../ink/ink517.xml"/><Relationship Id="rId848" Type="http://schemas.openxmlformats.org/officeDocument/2006/relationships/image" Target="../media/image518.png"/><Relationship Id="rId847" Type="http://schemas.openxmlformats.org/officeDocument/2006/relationships/customXml" Target="../ink/ink516.xml"/><Relationship Id="rId846" Type="http://schemas.openxmlformats.org/officeDocument/2006/relationships/image" Target="../media/image517.png"/><Relationship Id="rId845" Type="http://schemas.openxmlformats.org/officeDocument/2006/relationships/customXml" Target="../ink/ink515.xml"/><Relationship Id="rId844" Type="http://schemas.openxmlformats.org/officeDocument/2006/relationships/image" Target="../media/image516.png"/><Relationship Id="rId843" Type="http://schemas.openxmlformats.org/officeDocument/2006/relationships/customXml" Target="../ink/ink514.xml"/><Relationship Id="rId842" Type="http://schemas.openxmlformats.org/officeDocument/2006/relationships/image" Target="../media/image515.png"/><Relationship Id="rId841" Type="http://schemas.openxmlformats.org/officeDocument/2006/relationships/customXml" Target="../ink/ink513.xml"/><Relationship Id="rId840" Type="http://schemas.openxmlformats.org/officeDocument/2006/relationships/image" Target="../media/image514.png"/><Relationship Id="rId84" Type="http://schemas.openxmlformats.org/officeDocument/2006/relationships/image" Target="../media/image136.png"/><Relationship Id="rId839" Type="http://schemas.openxmlformats.org/officeDocument/2006/relationships/customXml" Target="../ink/ink512.xml"/><Relationship Id="rId838" Type="http://schemas.openxmlformats.org/officeDocument/2006/relationships/image" Target="../media/image513.png"/><Relationship Id="rId837" Type="http://schemas.openxmlformats.org/officeDocument/2006/relationships/customXml" Target="../ink/ink511.xml"/><Relationship Id="rId836" Type="http://schemas.openxmlformats.org/officeDocument/2006/relationships/image" Target="../media/image512.png"/><Relationship Id="rId835" Type="http://schemas.openxmlformats.org/officeDocument/2006/relationships/customXml" Target="../ink/ink510.xml"/><Relationship Id="rId834" Type="http://schemas.openxmlformats.org/officeDocument/2006/relationships/image" Target="../media/image511.png"/><Relationship Id="rId833" Type="http://schemas.openxmlformats.org/officeDocument/2006/relationships/customXml" Target="../ink/ink509.xml"/><Relationship Id="rId832" Type="http://schemas.openxmlformats.org/officeDocument/2006/relationships/image" Target="../media/image510.png"/><Relationship Id="rId831" Type="http://schemas.openxmlformats.org/officeDocument/2006/relationships/customXml" Target="../ink/ink508.xml"/><Relationship Id="rId830" Type="http://schemas.openxmlformats.org/officeDocument/2006/relationships/image" Target="../media/image509.png"/><Relationship Id="rId83" Type="http://schemas.openxmlformats.org/officeDocument/2006/relationships/customXml" Target="../ink/ink134.xml"/><Relationship Id="rId829" Type="http://schemas.openxmlformats.org/officeDocument/2006/relationships/customXml" Target="../ink/ink507.xml"/><Relationship Id="rId828" Type="http://schemas.openxmlformats.org/officeDocument/2006/relationships/image" Target="../media/image508.png"/><Relationship Id="rId827" Type="http://schemas.openxmlformats.org/officeDocument/2006/relationships/customXml" Target="../ink/ink506.xml"/><Relationship Id="rId826" Type="http://schemas.openxmlformats.org/officeDocument/2006/relationships/image" Target="../media/image507.png"/><Relationship Id="rId825" Type="http://schemas.openxmlformats.org/officeDocument/2006/relationships/customXml" Target="../ink/ink505.xml"/><Relationship Id="rId824" Type="http://schemas.openxmlformats.org/officeDocument/2006/relationships/image" Target="../media/image506.png"/><Relationship Id="rId823" Type="http://schemas.openxmlformats.org/officeDocument/2006/relationships/customXml" Target="../ink/ink504.xml"/><Relationship Id="rId822" Type="http://schemas.openxmlformats.org/officeDocument/2006/relationships/image" Target="../media/image505.png"/><Relationship Id="rId821" Type="http://schemas.openxmlformats.org/officeDocument/2006/relationships/customXml" Target="../ink/ink503.xml"/><Relationship Id="rId820" Type="http://schemas.openxmlformats.org/officeDocument/2006/relationships/image" Target="../media/image504.png"/><Relationship Id="rId82" Type="http://schemas.openxmlformats.org/officeDocument/2006/relationships/image" Target="../media/image135.png"/><Relationship Id="rId819" Type="http://schemas.openxmlformats.org/officeDocument/2006/relationships/customXml" Target="../ink/ink502.xml"/><Relationship Id="rId818" Type="http://schemas.openxmlformats.org/officeDocument/2006/relationships/image" Target="../media/image503.png"/><Relationship Id="rId817" Type="http://schemas.openxmlformats.org/officeDocument/2006/relationships/customXml" Target="../ink/ink501.xml"/><Relationship Id="rId816" Type="http://schemas.openxmlformats.org/officeDocument/2006/relationships/image" Target="../media/image502.png"/><Relationship Id="rId815" Type="http://schemas.openxmlformats.org/officeDocument/2006/relationships/customXml" Target="../ink/ink500.xml"/><Relationship Id="rId814" Type="http://schemas.openxmlformats.org/officeDocument/2006/relationships/image" Target="../media/image501.png"/><Relationship Id="rId813" Type="http://schemas.openxmlformats.org/officeDocument/2006/relationships/customXml" Target="../ink/ink499.xml"/><Relationship Id="rId812" Type="http://schemas.openxmlformats.org/officeDocument/2006/relationships/image" Target="../media/image500.png"/><Relationship Id="rId811" Type="http://schemas.openxmlformats.org/officeDocument/2006/relationships/customXml" Target="../ink/ink498.xml"/><Relationship Id="rId810" Type="http://schemas.openxmlformats.org/officeDocument/2006/relationships/image" Target="../media/image499.png"/><Relationship Id="rId81" Type="http://schemas.openxmlformats.org/officeDocument/2006/relationships/customXml" Target="../ink/ink133.xml"/><Relationship Id="rId809" Type="http://schemas.openxmlformats.org/officeDocument/2006/relationships/customXml" Target="../ink/ink497.xml"/><Relationship Id="rId808" Type="http://schemas.openxmlformats.org/officeDocument/2006/relationships/image" Target="../media/image498.png"/><Relationship Id="rId807" Type="http://schemas.openxmlformats.org/officeDocument/2006/relationships/customXml" Target="../ink/ink496.xml"/><Relationship Id="rId806" Type="http://schemas.openxmlformats.org/officeDocument/2006/relationships/image" Target="../media/image497.png"/><Relationship Id="rId805" Type="http://schemas.openxmlformats.org/officeDocument/2006/relationships/customXml" Target="../ink/ink495.xml"/><Relationship Id="rId804" Type="http://schemas.openxmlformats.org/officeDocument/2006/relationships/image" Target="../media/image496.png"/><Relationship Id="rId803" Type="http://schemas.openxmlformats.org/officeDocument/2006/relationships/customXml" Target="../ink/ink494.xml"/><Relationship Id="rId802" Type="http://schemas.openxmlformats.org/officeDocument/2006/relationships/image" Target="../media/image495.png"/><Relationship Id="rId801" Type="http://schemas.openxmlformats.org/officeDocument/2006/relationships/customXml" Target="../ink/ink493.xml"/><Relationship Id="rId800" Type="http://schemas.openxmlformats.org/officeDocument/2006/relationships/image" Target="../media/image494.png"/><Relationship Id="rId80" Type="http://schemas.openxmlformats.org/officeDocument/2006/relationships/image" Target="../media/image134.png"/><Relationship Id="rId8" Type="http://schemas.openxmlformats.org/officeDocument/2006/relationships/image" Target="../media/image98.png"/><Relationship Id="rId799" Type="http://schemas.openxmlformats.org/officeDocument/2006/relationships/customXml" Target="../ink/ink492.xml"/><Relationship Id="rId798" Type="http://schemas.openxmlformats.org/officeDocument/2006/relationships/image" Target="../media/image493.png"/><Relationship Id="rId797" Type="http://schemas.openxmlformats.org/officeDocument/2006/relationships/customXml" Target="../ink/ink491.xml"/><Relationship Id="rId796" Type="http://schemas.openxmlformats.org/officeDocument/2006/relationships/image" Target="../media/image492.png"/><Relationship Id="rId795" Type="http://schemas.openxmlformats.org/officeDocument/2006/relationships/customXml" Target="../ink/ink490.xml"/><Relationship Id="rId794" Type="http://schemas.openxmlformats.org/officeDocument/2006/relationships/image" Target="../media/image491.png"/><Relationship Id="rId793" Type="http://schemas.openxmlformats.org/officeDocument/2006/relationships/customXml" Target="../ink/ink489.xml"/><Relationship Id="rId792" Type="http://schemas.openxmlformats.org/officeDocument/2006/relationships/image" Target="../media/image490.png"/><Relationship Id="rId791" Type="http://schemas.openxmlformats.org/officeDocument/2006/relationships/customXml" Target="../ink/ink488.xml"/><Relationship Id="rId790" Type="http://schemas.openxmlformats.org/officeDocument/2006/relationships/image" Target="../media/image489.png"/><Relationship Id="rId79" Type="http://schemas.openxmlformats.org/officeDocument/2006/relationships/customXml" Target="../ink/ink132.xml"/><Relationship Id="rId789" Type="http://schemas.openxmlformats.org/officeDocument/2006/relationships/customXml" Target="../ink/ink487.xml"/><Relationship Id="rId788" Type="http://schemas.openxmlformats.org/officeDocument/2006/relationships/image" Target="../media/image488.png"/><Relationship Id="rId787" Type="http://schemas.openxmlformats.org/officeDocument/2006/relationships/customXml" Target="../ink/ink486.xml"/><Relationship Id="rId786" Type="http://schemas.openxmlformats.org/officeDocument/2006/relationships/image" Target="../media/image487.png"/><Relationship Id="rId785" Type="http://schemas.openxmlformats.org/officeDocument/2006/relationships/customXml" Target="../ink/ink485.xml"/><Relationship Id="rId784" Type="http://schemas.openxmlformats.org/officeDocument/2006/relationships/image" Target="../media/image486.png"/><Relationship Id="rId783" Type="http://schemas.openxmlformats.org/officeDocument/2006/relationships/customXml" Target="../ink/ink484.xml"/><Relationship Id="rId782" Type="http://schemas.openxmlformats.org/officeDocument/2006/relationships/image" Target="../media/image485.png"/><Relationship Id="rId781" Type="http://schemas.openxmlformats.org/officeDocument/2006/relationships/customXml" Target="../ink/ink483.xml"/><Relationship Id="rId780" Type="http://schemas.openxmlformats.org/officeDocument/2006/relationships/image" Target="../media/image484.png"/><Relationship Id="rId78" Type="http://schemas.openxmlformats.org/officeDocument/2006/relationships/image" Target="../media/image133.png"/><Relationship Id="rId779" Type="http://schemas.openxmlformats.org/officeDocument/2006/relationships/customXml" Target="../ink/ink482.xml"/><Relationship Id="rId778" Type="http://schemas.openxmlformats.org/officeDocument/2006/relationships/image" Target="../media/image483.png"/><Relationship Id="rId777" Type="http://schemas.openxmlformats.org/officeDocument/2006/relationships/customXml" Target="../ink/ink481.xml"/><Relationship Id="rId776" Type="http://schemas.openxmlformats.org/officeDocument/2006/relationships/image" Target="../media/image482.png"/><Relationship Id="rId775" Type="http://schemas.openxmlformats.org/officeDocument/2006/relationships/customXml" Target="../ink/ink480.xml"/><Relationship Id="rId774" Type="http://schemas.openxmlformats.org/officeDocument/2006/relationships/image" Target="../media/image481.png"/><Relationship Id="rId773" Type="http://schemas.openxmlformats.org/officeDocument/2006/relationships/customXml" Target="../ink/ink479.xml"/><Relationship Id="rId772" Type="http://schemas.openxmlformats.org/officeDocument/2006/relationships/image" Target="../media/image480.png"/><Relationship Id="rId771" Type="http://schemas.openxmlformats.org/officeDocument/2006/relationships/customXml" Target="../ink/ink478.xml"/><Relationship Id="rId770" Type="http://schemas.openxmlformats.org/officeDocument/2006/relationships/image" Target="../media/image479.png"/><Relationship Id="rId77" Type="http://schemas.openxmlformats.org/officeDocument/2006/relationships/customXml" Target="../ink/ink131.xml"/><Relationship Id="rId769" Type="http://schemas.openxmlformats.org/officeDocument/2006/relationships/customXml" Target="../ink/ink477.xml"/><Relationship Id="rId768" Type="http://schemas.openxmlformats.org/officeDocument/2006/relationships/image" Target="../media/image478.png"/><Relationship Id="rId767" Type="http://schemas.openxmlformats.org/officeDocument/2006/relationships/customXml" Target="../ink/ink476.xml"/><Relationship Id="rId766" Type="http://schemas.openxmlformats.org/officeDocument/2006/relationships/image" Target="../media/image477.png"/><Relationship Id="rId765" Type="http://schemas.openxmlformats.org/officeDocument/2006/relationships/customXml" Target="../ink/ink475.xml"/><Relationship Id="rId764" Type="http://schemas.openxmlformats.org/officeDocument/2006/relationships/image" Target="../media/image476.png"/><Relationship Id="rId763" Type="http://schemas.openxmlformats.org/officeDocument/2006/relationships/customXml" Target="../ink/ink474.xml"/><Relationship Id="rId762" Type="http://schemas.openxmlformats.org/officeDocument/2006/relationships/image" Target="../media/image475.png"/><Relationship Id="rId761" Type="http://schemas.openxmlformats.org/officeDocument/2006/relationships/customXml" Target="../ink/ink473.xml"/><Relationship Id="rId760" Type="http://schemas.openxmlformats.org/officeDocument/2006/relationships/image" Target="../media/image474.png"/><Relationship Id="rId76" Type="http://schemas.openxmlformats.org/officeDocument/2006/relationships/image" Target="../media/image132.png"/><Relationship Id="rId759" Type="http://schemas.openxmlformats.org/officeDocument/2006/relationships/customXml" Target="../ink/ink472.xml"/><Relationship Id="rId758" Type="http://schemas.openxmlformats.org/officeDocument/2006/relationships/image" Target="../media/image473.png"/><Relationship Id="rId757" Type="http://schemas.openxmlformats.org/officeDocument/2006/relationships/customXml" Target="../ink/ink471.xml"/><Relationship Id="rId756" Type="http://schemas.openxmlformats.org/officeDocument/2006/relationships/image" Target="../media/image472.png"/><Relationship Id="rId755" Type="http://schemas.openxmlformats.org/officeDocument/2006/relationships/customXml" Target="../ink/ink470.xml"/><Relationship Id="rId754" Type="http://schemas.openxmlformats.org/officeDocument/2006/relationships/image" Target="../media/image471.png"/><Relationship Id="rId753" Type="http://schemas.openxmlformats.org/officeDocument/2006/relationships/customXml" Target="../ink/ink469.xml"/><Relationship Id="rId752" Type="http://schemas.openxmlformats.org/officeDocument/2006/relationships/image" Target="../media/image470.png"/><Relationship Id="rId751" Type="http://schemas.openxmlformats.org/officeDocument/2006/relationships/customXml" Target="../ink/ink468.xml"/><Relationship Id="rId750" Type="http://schemas.openxmlformats.org/officeDocument/2006/relationships/image" Target="../media/image469.png"/><Relationship Id="rId75" Type="http://schemas.openxmlformats.org/officeDocument/2006/relationships/customXml" Target="../ink/ink130.xml"/><Relationship Id="rId749" Type="http://schemas.openxmlformats.org/officeDocument/2006/relationships/customXml" Target="../ink/ink467.xml"/><Relationship Id="rId748" Type="http://schemas.openxmlformats.org/officeDocument/2006/relationships/image" Target="../media/image468.png"/><Relationship Id="rId747" Type="http://schemas.openxmlformats.org/officeDocument/2006/relationships/customXml" Target="../ink/ink466.xml"/><Relationship Id="rId746" Type="http://schemas.openxmlformats.org/officeDocument/2006/relationships/image" Target="../media/image467.png"/><Relationship Id="rId745" Type="http://schemas.openxmlformats.org/officeDocument/2006/relationships/customXml" Target="../ink/ink465.xml"/><Relationship Id="rId744" Type="http://schemas.openxmlformats.org/officeDocument/2006/relationships/image" Target="../media/image466.png"/><Relationship Id="rId743" Type="http://schemas.openxmlformats.org/officeDocument/2006/relationships/customXml" Target="../ink/ink464.xml"/><Relationship Id="rId742" Type="http://schemas.openxmlformats.org/officeDocument/2006/relationships/image" Target="../media/image465.png"/><Relationship Id="rId741" Type="http://schemas.openxmlformats.org/officeDocument/2006/relationships/customXml" Target="../ink/ink463.xml"/><Relationship Id="rId740" Type="http://schemas.openxmlformats.org/officeDocument/2006/relationships/image" Target="../media/image464.png"/><Relationship Id="rId74" Type="http://schemas.openxmlformats.org/officeDocument/2006/relationships/image" Target="../media/image131.png"/><Relationship Id="rId739" Type="http://schemas.openxmlformats.org/officeDocument/2006/relationships/customXml" Target="../ink/ink462.xml"/><Relationship Id="rId738" Type="http://schemas.openxmlformats.org/officeDocument/2006/relationships/image" Target="../media/image463.png"/><Relationship Id="rId737" Type="http://schemas.openxmlformats.org/officeDocument/2006/relationships/customXml" Target="../ink/ink461.xml"/><Relationship Id="rId736" Type="http://schemas.openxmlformats.org/officeDocument/2006/relationships/image" Target="../media/image462.png"/><Relationship Id="rId735" Type="http://schemas.openxmlformats.org/officeDocument/2006/relationships/customXml" Target="../ink/ink460.xml"/><Relationship Id="rId734" Type="http://schemas.openxmlformats.org/officeDocument/2006/relationships/image" Target="../media/image461.png"/><Relationship Id="rId733" Type="http://schemas.openxmlformats.org/officeDocument/2006/relationships/customXml" Target="../ink/ink459.xml"/><Relationship Id="rId732" Type="http://schemas.openxmlformats.org/officeDocument/2006/relationships/image" Target="../media/image460.png"/><Relationship Id="rId731" Type="http://schemas.openxmlformats.org/officeDocument/2006/relationships/customXml" Target="../ink/ink458.xml"/><Relationship Id="rId730" Type="http://schemas.openxmlformats.org/officeDocument/2006/relationships/image" Target="../media/image459.png"/><Relationship Id="rId73" Type="http://schemas.openxmlformats.org/officeDocument/2006/relationships/customXml" Target="../ink/ink129.xml"/><Relationship Id="rId729" Type="http://schemas.openxmlformats.org/officeDocument/2006/relationships/customXml" Target="../ink/ink457.xml"/><Relationship Id="rId728" Type="http://schemas.openxmlformats.org/officeDocument/2006/relationships/image" Target="../media/image458.png"/><Relationship Id="rId727" Type="http://schemas.openxmlformats.org/officeDocument/2006/relationships/customXml" Target="../ink/ink456.xml"/><Relationship Id="rId726" Type="http://schemas.openxmlformats.org/officeDocument/2006/relationships/image" Target="../media/image457.png"/><Relationship Id="rId725" Type="http://schemas.openxmlformats.org/officeDocument/2006/relationships/customXml" Target="../ink/ink455.xml"/><Relationship Id="rId724" Type="http://schemas.openxmlformats.org/officeDocument/2006/relationships/image" Target="../media/image456.png"/><Relationship Id="rId723" Type="http://schemas.openxmlformats.org/officeDocument/2006/relationships/customXml" Target="../ink/ink454.xml"/><Relationship Id="rId722" Type="http://schemas.openxmlformats.org/officeDocument/2006/relationships/image" Target="../media/image455.png"/><Relationship Id="rId721" Type="http://schemas.openxmlformats.org/officeDocument/2006/relationships/customXml" Target="../ink/ink453.xml"/><Relationship Id="rId720" Type="http://schemas.openxmlformats.org/officeDocument/2006/relationships/image" Target="../media/image454.png"/><Relationship Id="rId72" Type="http://schemas.openxmlformats.org/officeDocument/2006/relationships/image" Target="../media/image130.png"/><Relationship Id="rId719" Type="http://schemas.openxmlformats.org/officeDocument/2006/relationships/customXml" Target="../ink/ink452.xml"/><Relationship Id="rId718" Type="http://schemas.openxmlformats.org/officeDocument/2006/relationships/image" Target="../media/image453.png"/><Relationship Id="rId717" Type="http://schemas.openxmlformats.org/officeDocument/2006/relationships/customXml" Target="../ink/ink451.xml"/><Relationship Id="rId716" Type="http://schemas.openxmlformats.org/officeDocument/2006/relationships/image" Target="../media/image452.png"/><Relationship Id="rId715" Type="http://schemas.openxmlformats.org/officeDocument/2006/relationships/customXml" Target="../ink/ink450.xml"/><Relationship Id="rId714" Type="http://schemas.openxmlformats.org/officeDocument/2006/relationships/image" Target="../media/image451.png"/><Relationship Id="rId713" Type="http://schemas.openxmlformats.org/officeDocument/2006/relationships/customXml" Target="../ink/ink449.xml"/><Relationship Id="rId712" Type="http://schemas.openxmlformats.org/officeDocument/2006/relationships/image" Target="../media/image450.png"/><Relationship Id="rId711" Type="http://schemas.openxmlformats.org/officeDocument/2006/relationships/customXml" Target="../ink/ink448.xml"/><Relationship Id="rId710" Type="http://schemas.openxmlformats.org/officeDocument/2006/relationships/image" Target="../media/image449.png"/><Relationship Id="rId71" Type="http://schemas.openxmlformats.org/officeDocument/2006/relationships/customXml" Target="../ink/ink128.xml"/><Relationship Id="rId709" Type="http://schemas.openxmlformats.org/officeDocument/2006/relationships/customXml" Target="../ink/ink447.xml"/><Relationship Id="rId708" Type="http://schemas.openxmlformats.org/officeDocument/2006/relationships/image" Target="../media/image448.png"/><Relationship Id="rId707" Type="http://schemas.openxmlformats.org/officeDocument/2006/relationships/customXml" Target="../ink/ink446.xml"/><Relationship Id="rId706" Type="http://schemas.openxmlformats.org/officeDocument/2006/relationships/image" Target="../media/image447.png"/><Relationship Id="rId705" Type="http://schemas.openxmlformats.org/officeDocument/2006/relationships/customXml" Target="../ink/ink445.xml"/><Relationship Id="rId704" Type="http://schemas.openxmlformats.org/officeDocument/2006/relationships/image" Target="../media/image446.png"/><Relationship Id="rId703" Type="http://schemas.openxmlformats.org/officeDocument/2006/relationships/customXml" Target="../ink/ink444.xml"/><Relationship Id="rId702" Type="http://schemas.openxmlformats.org/officeDocument/2006/relationships/image" Target="../media/image445.png"/><Relationship Id="rId701" Type="http://schemas.openxmlformats.org/officeDocument/2006/relationships/customXml" Target="../ink/ink443.xml"/><Relationship Id="rId700" Type="http://schemas.openxmlformats.org/officeDocument/2006/relationships/image" Target="../media/image444.png"/><Relationship Id="rId70" Type="http://schemas.openxmlformats.org/officeDocument/2006/relationships/image" Target="../media/image129.png"/><Relationship Id="rId7" Type="http://schemas.openxmlformats.org/officeDocument/2006/relationships/customXml" Target="../ink/ink96.xml"/><Relationship Id="rId699" Type="http://schemas.openxmlformats.org/officeDocument/2006/relationships/customXml" Target="../ink/ink442.xml"/><Relationship Id="rId698" Type="http://schemas.openxmlformats.org/officeDocument/2006/relationships/image" Target="../media/image443.png"/><Relationship Id="rId697" Type="http://schemas.openxmlformats.org/officeDocument/2006/relationships/customXml" Target="../ink/ink441.xml"/><Relationship Id="rId696" Type="http://schemas.openxmlformats.org/officeDocument/2006/relationships/image" Target="../media/image442.png"/><Relationship Id="rId695" Type="http://schemas.openxmlformats.org/officeDocument/2006/relationships/customXml" Target="../ink/ink440.xml"/><Relationship Id="rId694" Type="http://schemas.openxmlformats.org/officeDocument/2006/relationships/image" Target="../media/image441.png"/><Relationship Id="rId693" Type="http://schemas.openxmlformats.org/officeDocument/2006/relationships/customXml" Target="../ink/ink439.xml"/><Relationship Id="rId692" Type="http://schemas.openxmlformats.org/officeDocument/2006/relationships/image" Target="../media/image440.png"/><Relationship Id="rId691" Type="http://schemas.openxmlformats.org/officeDocument/2006/relationships/customXml" Target="../ink/ink438.xml"/><Relationship Id="rId690" Type="http://schemas.openxmlformats.org/officeDocument/2006/relationships/image" Target="../media/image439.png"/><Relationship Id="rId69" Type="http://schemas.openxmlformats.org/officeDocument/2006/relationships/customXml" Target="../ink/ink127.xml"/><Relationship Id="rId689" Type="http://schemas.openxmlformats.org/officeDocument/2006/relationships/customXml" Target="../ink/ink437.xml"/><Relationship Id="rId688" Type="http://schemas.openxmlformats.org/officeDocument/2006/relationships/image" Target="../media/image438.png"/><Relationship Id="rId687" Type="http://schemas.openxmlformats.org/officeDocument/2006/relationships/customXml" Target="../ink/ink436.xml"/><Relationship Id="rId686" Type="http://schemas.openxmlformats.org/officeDocument/2006/relationships/image" Target="../media/image437.png"/><Relationship Id="rId685" Type="http://schemas.openxmlformats.org/officeDocument/2006/relationships/customXml" Target="../ink/ink435.xml"/><Relationship Id="rId684" Type="http://schemas.openxmlformats.org/officeDocument/2006/relationships/image" Target="../media/image436.png"/><Relationship Id="rId683" Type="http://schemas.openxmlformats.org/officeDocument/2006/relationships/customXml" Target="../ink/ink434.xml"/><Relationship Id="rId682" Type="http://schemas.openxmlformats.org/officeDocument/2006/relationships/image" Target="../media/image435.png"/><Relationship Id="rId681" Type="http://schemas.openxmlformats.org/officeDocument/2006/relationships/customXml" Target="../ink/ink433.xml"/><Relationship Id="rId680" Type="http://schemas.openxmlformats.org/officeDocument/2006/relationships/image" Target="../media/image434.png"/><Relationship Id="rId68" Type="http://schemas.openxmlformats.org/officeDocument/2006/relationships/image" Target="../media/image128.png"/><Relationship Id="rId679" Type="http://schemas.openxmlformats.org/officeDocument/2006/relationships/customXml" Target="../ink/ink432.xml"/><Relationship Id="rId678" Type="http://schemas.openxmlformats.org/officeDocument/2006/relationships/image" Target="../media/image433.png"/><Relationship Id="rId677" Type="http://schemas.openxmlformats.org/officeDocument/2006/relationships/customXml" Target="../ink/ink431.xml"/><Relationship Id="rId676" Type="http://schemas.openxmlformats.org/officeDocument/2006/relationships/image" Target="../media/image432.png"/><Relationship Id="rId675" Type="http://schemas.openxmlformats.org/officeDocument/2006/relationships/customXml" Target="../ink/ink430.xml"/><Relationship Id="rId674" Type="http://schemas.openxmlformats.org/officeDocument/2006/relationships/image" Target="../media/image431.png"/><Relationship Id="rId673" Type="http://schemas.openxmlformats.org/officeDocument/2006/relationships/customXml" Target="../ink/ink429.xml"/><Relationship Id="rId672" Type="http://schemas.openxmlformats.org/officeDocument/2006/relationships/image" Target="../media/image430.png"/><Relationship Id="rId671" Type="http://schemas.openxmlformats.org/officeDocument/2006/relationships/customXml" Target="../ink/ink428.xml"/><Relationship Id="rId670" Type="http://schemas.openxmlformats.org/officeDocument/2006/relationships/image" Target="../media/image429.png"/><Relationship Id="rId67" Type="http://schemas.openxmlformats.org/officeDocument/2006/relationships/customXml" Target="../ink/ink126.xml"/><Relationship Id="rId669" Type="http://schemas.openxmlformats.org/officeDocument/2006/relationships/customXml" Target="../ink/ink427.xml"/><Relationship Id="rId668" Type="http://schemas.openxmlformats.org/officeDocument/2006/relationships/image" Target="../media/image428.png"/><Relationship Id="rId667" Type="http://schemas.openxmlformats.org/officeDocument/2006/relationships/customXml" Target="../ink/ink426.xml"/><Relationship Id="rId666" Type="http://schemas.openxmlformats.org/officeDocument/2006/relationships/image" Target="../media/image427.png"/><Relationship Id="rId665" Type="http://schemas.openxmlformats.org/officeDocument/2006/relationships/customXml" Target="../ink/ink425.xml"/><Relationship Id="rId664" Type="http://schemas.openxmlformats.org/officeDocument/2006/relationships/image" Target="../media/image426.png"/><Relationship Id="rId663" Type="http://schemas.openxmlformats.org/officeDocument/2006/relationships/customXml" Target="../ink/ink424.xml"/><Relationship Id="rId662" Type="http://schemas.openxmlformats.org/officeDocument/2006/relationships/image" Target="../media/image425.png"/><Relationship Id="rId661" Type="http://schemas.openxmlformats.org/officeDocument/2006/relationships/customXml" Target="../ink/ink423.xml"/><Relationship Id="rId660" Type="http://schemas.openxmlformats.org/officeDocument/2006/relationships/image" Target="../media/image424.png"/><Relationship Id="rId66" Type="http://schemas.openxmlformats.org/officeDocument/2006/relationships/image" Target="../media/image127.png"/><Relationship Id="rId659" Type="http://schemas.openxmlformats.org/officeDocument/2006/relationships/customXml" Target="../ink/ink422.xml"/><Relationship Id="rId658" Type="http://schemas.openxmlformats.org/officeDocument/2006/relationships/image" Target="../media/image423.png"/><Relationship Id="rId657" Type="http://schemas.openxmlformats.org/officeDocument/2006/relationships/customXml" Target="../ink/ink421.xml"/><Relationship Id="rId656" Type="http://schemas.openxmlformats.org/officeDocument/2006/relationships/image" Target="../media/image422.png"/><Relationship Id="rId655" Type="http://schemas.openxmlformats.org/officeDocument/2006/relationships/customXml" Target="../ink/ink420.xml"/><Relationship Id="rId654" Type="http://schemas.openxmlformats.org/officeDocument/2006/relationships/image" Target="../media/image421.png"/><Relationship Id="rId653" Type="http://schemas.openxmlformats.org/officeDocument/2006/relationships/customXml" Target="../ink/ink419.xml"/><Relationship Id="rId652" Type="http://schemas.openxmlformats.org/officeDocument/2006/relationships/image" Target="../media/image420.png"/><Relationship Id="rId651" Type="http://schemas.openxmlformats.org/officeDocument/2006/relationships/customXml" Target="../ink/ink418.xml"/><Relationship Id="rId650" Type="http://schemas.openxmlformats.org/officeDocument/2006/relationships/image" Target="../media/image419.png"/><Relationship Id="rId65" Type="http://schemas.openxmlformats.org/officeDocument/2006/relationships/customXml" Target="../ink/ink125.xml"/><Relationship Id="rId649" Type="http://schemas.openxmlformats.org/officeDocument/2006/relationships/customXml" Target="../ink/ink417.xml"/><Relationship Id="rId648" Type="http://schemas.openxmlformats.org/officeDocument/2006/relationships/image" Target="../media/image418.png"/><Relationship Id="rId647" Type="http://schemas.openxmlformats.org/officeDocument/2006/relationships/customXml" Target="../ink/ink416.xml"/><Relationship Id="rId646" Type="http://schemas.openxmlformats.org/officeDocument/2006/relationships/image" Target="../media/image417.png"/><Relationship Id="rId645" Type="http://schemas.openxmlformats.org/officeDocument/2006/relationships/customXml" Target="../ink/ink415.xml"/><Relationship Id="rId644" Type="http://schemas.openxmlformats.org/officeDocument/2006/relationships/image" Target="../media/image416.png"/><Relationship Id="rId643" Type="http://schemas.openxmlformats.org/officeDocument/2006/relationships/customXml" Target="../ink/ink414.xml"/><Relationship Id="rId642" Type="http://schemas.openxmlformats.org/officeDocument/2006/relationships/image" Target="../media/image415.png"/><Relationship Id="rId641" Type="http://schemas.openxmlformats.org/officeDocument/2006/relationships/customXml" Target="../ink/ink413.xml"/><Relationship Id="rId640" Type="http://schemas.openxmlformats.org/officeDocument/2006/relationships/image" Target="../media/image414.png"/><Relationship Id="rId64" Type="http://schemas.openxmlformats.org/officeDocument/2006/relationships/image" Target="../media/image126.png"/><Relationship Id="rId639" Type="http://schemas.openxmlformats.org/officeDocument/2006/relationships/customXml" Target="../ink/ink412.xml"/><Relationship Id="rId638" Type="http://schemas.openxmlformats.org/officeDocument/2006/relationships/image" Target="../media/image413.png"/><Relationship Id="rId637" Type="http://schemas.openxmlformats.org/officeDocument/2006/relationships/customXml" Target="../ink/ink411.xml"/><Relationship Id="rId636" Type="http://schemas.openxmlformats.org/officeDocument/2006/relationships/image" Target="../media/image412.png"/><Relationship Id="rId635" Type="http://schemas.openxmlformats.org/officeDocument/2006/relationships/customXml" Target="../ink/ink410.xml"/><Relationship Id="rId634" Type="http://schemas.openxmlformats.org/officeDocument/2006/relationships/image" Target="../media/image411.png"/><Relationship Id="rId633" Type="http://schemas.openxmlformats.org/officeDocument/2006/relationships/customXml" Target="../ink/ink409.xml"/><Relationship Id="rId632" Type="http://schemas.openxmlformats.org/officeDocument/2006/relationships/image" Target="../media/image410.png"/><Relationship Id="rId631" Type="http://schemas.openxmlformats.org/officeDocument/2006/relationships/customXml" Target="../ink/ink408.xml"/><Relationship Id="rId630" Type="http://schemas.openxmlformats.org/officeDocument/2006/relationships/image" Target="../media/image409.png"/><Relationship Id="rId63" Type="http://schemas.openxmlformats.org/officeDocument/2006/relationships/customXml" Target="../ink/ink124.xml"/><Relationship Id="rId629" Type="http://schemas.openxmlformats.org/officeDocument/2006/relationships/customXml" Target="../ink/ink407.xml"/><Relationship Id="rId628" Type="http://schemas.openxmlformats.org/officeDocument/2006/relationships/image" Target="../media/image408.png"/><Relationship Id="rId627" Type="http://schemas.openxmlformats.org/officeDocument/2006/relationships/customXml" Target="../ink/ink406.xml"/><Relationship Id="rId626" Type="http://schemas.openxmlformats.org/officeDocument/2006/relationships/image" Target="../media/image407.png"/><Relationship Id="rId625" Type="http://schemas.openxmlformats.org/officeDocument/2006/relationships/customXml" Target="../ink/ink405.xml"/><Relationship Id="rId624" Type="http://schemas.openxmlformats.org/officeDocument/2006/relationships/image" Target="../media/image406.png"/><Relationship Id="rId623" Type="http://schemas.openxmlformats.org/officeDocument/2006/relationships/customXml" Target="../ink/ink404.xml"/><Relationship Id="rId622" Type="http://schemas.openxmlformats.org/officeDocument/2006/relationships/image" Target="../media/image405.png"/><Relationship Id="rId621" Type="http://schemas.openxmlformats.org/officeDocument/2006/relationships/customXml" Target="../ink/ink403.xml"/><Relationship Id="rId620" Type="http://schemas.openxmlformats.org/officeDocument/2006/relationships/image" Target="../media/image404.png"/><Relationship Id="rId62" Type="http://schemas.openxmlformats.org/officeDocument/2006/relationships/image" Target="../media/image125.png"/><Relationship Id="rId619" Type="http://schemas.openxmlformats.org/officeDocument/2006/relationships/customXml" Target="../ink/ink402.xml"/><Relationship Id="rId618" Type="http://schemas.openxmlformats.org/officeDocument/2006/relationships/image" Target="../media/image403.png"/><Relationship Id="rId617" Type="http://schemas.openxmlformats.org/officeDocument/2006/relationships/customXml" Target="../ink/ink401.xml"/><Relationship Id="rId616" Type="http://schemas.openxmlformats.org/officeDocument/2006/relationships/image" Target="../media/image402.png"/><Relationship Id="rId615" Type="http://schemas.openxmlformats.org/officeDocument/2006/relationships/customXml" Target="../ink/ink400.xml"/><Relationship Id="rId614" Type="http://schemas.openxmlformats.org/officeDocument/2006/relationships/image" Target="../media/image401.png"/><Relationship Id="rId613" Type="http://schemas.openxmlformats.org/officeDocument/2006/relationships/customXml" Target="../ink/ink399.xml"/><Relationship Id="rId612" Type="http://schemas.openxmlformats.org/officeDocument/2006/relationships/image" Target="../media/image400.png"/><Relationship Id="rId611" Type="http://schemas.openxmlformats.org/officeDocument/2006/relationships/customXml" Target="../ink/ink398.xml"/><Relationship Id="rId610" Type="http://schemas.openxmlformats.org/officeDocument/2006/relationships/image" Target="../media/image399.png"/><Relationship Id="rId61" Type="http://schemas.openxmlformats.org/officeDocument/2006/relationships/customXml" Target="../ink/ink123.xml"/><Relationship Id="rId609" Type="http://schemas.openxmlformats.org/officeDocument/2006/relationships/customXml" Target="../ink/ink397.xml"/><Relationship Id="rId608" Type="http://schemas.openxmlformats.org/officeDocument/2006/relationships/image" Target="../media/image398.png"/><Relationship Id="rId607" Type="http://schemas.openxmlformats.org/officeDocument/2006/relationships/customXml" Target="../ink/ink396.xml"/><Relationship Id="rId606" Type="http://schemas.openxmlformats.org/officeDocument/2006/relationships/image" Target="../media/image397.png"/><Relationship Id="rId605" Type="http://schemas.openxmlformats.org/officeDocument/2006/relationships/customXml" Target="../ink/ink395.xml"/><Relationship Id="rId604" Type="http://schemas.openxmlformats.org/officeDocument/2006/relationships/image" Target="../media/image396.png"/><Relationship Id="rId603" Type="http://schemas.openxmlformats.org/officeDocument/2006/relationships/customXml" Target="../ink/ink394.xml"/><Relationship Id="rId602" Type="http://schemas.openxmlformats.org/officeDocument/2006/relationships/image" Target="../media/image395.png"/><Relationship Id="rId601" Type="http://schemas.openxmlformats.org/officeDocument/2006/relationships/customXml" Target="../ink/ink393.xml"/><Relationship Id="rId600" Type="http://schemas.openxmlformats.org/officeDocument/2006/relationships/image" Target="../media/image394.png"/><Relationship Id="rId60" Type="http://schemas.openxmlformats.org/officeDocument/2006/relationships/image" Target="../media/image124.png"/><Relationship Id="rId6" Type="http://schemas.openxmlformats.org/officeDocument/2006/relationships/image" Target="../media/image97.png"/><Relationship Id="rId599" Type="http://schemas.openxmlformats.org/officeDocument/2006/relationships/customXml" Target="../ink/ink392.xml"/><Relationship Id="rId598" Type="http://schemas.openxmlformats.org/officeDocument/2006/relationships/image" Target="../media/image393.png"/><Relationship Id="rId597" Type="http://schemas.openxmlformats.org/officeDocument/2006/relationships/customXml" Target="../ink/ink391.xml"/><Relationship Id="rId596" Type="http://schemas.openxmlformats.org/officeDocument/2006/relationships/image" Target="../media/image392.png"/><Relationship Id="rId595" Type="http://schemas.openxmlformats.org/officeDocument/2006/relationships/customXml" Target="../ink/ink390.xml"/><Relationship Id="rId594" Type="http://schemas.openxmlformats.org/officeDocument/2006/relationships/image" Target="../media/image391.png"/><Relationship Id="rId593" Type="http://schemas.openxmlformats.org/officeDocument/2006/relationships/customXml" Target="../ink/ink389.xml"/><Relationship Id="rId592" Type="http://schemas.openxmlformats.org/officeDocument/2006/relationships/image" Target="../media/image390.png"/><Relationship Id="rId591" Type="http://schemas.openxmlformats.org/officeDocument/2006/relationships/customXml" Target="../ink/ink388.xml"/><Relationship Id="rId590" Type="http://schemas.openxmlformats.org/officeDocument/2006/relationships/image" Target="../media/image389.png"/><Relationship Id="rId59" Type="http://schemas.openxmlformats.org/officeDocument/2006/relationships/customXml" Target="../ink/ink122.xml"/><Relationship Id="rId589" Type="http://schemas.openxmlformats.org/officeDocument/2006/relationships/customXml" Target="../ink/ink387.xml"/><Relationship Id="rId588" Type="http://schemas.openxmlformats.org/officeDocument/2006/relationships/image" Target="../media/image388.png"/><Relationship Id="rId587" Type="http://schemas.openxmlformats.org/officeDocument/2006/relationships/customXml" Target="../ink/ink386.xml"/><Relationship Id="rId586" Type="http://schemas.openxmlformats.org/officeDocument/2006/relationships/image" Target="../media/image387.png"/><Relationship Id="rId585" Type="http://schemas.openxmlformats.org/officeDocument/2006/relationships/customXml" Target="../ink/ink385.xml"/><Relationship Id="rId584" Type="http://schemas.openxmlformats.org/officeDocument/2006/relationships/image" Target="../media/image386.png"/><Relationship Id="rId583" Type="http://schemas.openxmlformats.org/officeDocument/2006/relationships/customXml" Target="../ink/ink384.xml"/><Relationship Id="rId582" Type="http://schemas.openxmlformats.org/officeDocument/2006/relationships/image" Target="../media/image385.png"/><Relationship Id="rId581" Type="http://schemas.openxmlformats.org/officeDocument/2006/relationships/customXml" Target="../ink/ink383.xml"/><Relationship Id="rId580" Type="http://schemas.openxmlformats.org/officeDocument/2006/relationships/image" Target="../media/image384.png"/><Relationship Id="rId58" Type="http://schemas.openxmlformats.org/officeDocument/2006/relationships/image" Target="../media/image123.png"/><Relationship Id="rId579" Type="http://schemas.openxmlformats.org/officeDocument/2006/relationships/customXml" Target="../ink/ink382.xml"/><Relationship Id="rId578" Type="http://schemas.openxmlformats.org/officeDocument/2006/relationships/image" Target="../media/image383.png"/><Relationship Id="rId577" Type="http://schemas.openxmlformats.org/officeDocument/2006/relationships/customXml" Target="../ink/ink381.xml"/><Relationship Id="rId576" Type="http://schemas.openxmlformats.org/officeDocument/2006/relationships/image" Target="../media/image382.png"/><Relationship Id="rId575" Type="http://schemas.openxmlformats.org/officeDocument/2006/relationships/customXml" Target="../ink/ink380.xml"/><Relationship Id="rId574" Type="http://schemas.openxmlformats.org/officeDocument/2006/relationships/image" Target="../media/image381.png"/><Relationship Id="rId573" Type="http://schemas.openxmlformats.org/officeDocument/2006/relationships/customXml" Target="../ink/ink379.xml"/><Relationship Id="rId572" Type="http://schemas.openxmlformats.org/officeDocument/2006/relationships/image" Target="../media/image380.png"/><Relationship Id="rId571" Type="http://schemas.openxmlformats.org/officeDocument/2006/relationships/customXml" Target="../ink/ink378.xml"/><Relationship Id="rId570" Type="http://schemas.openxmlformats.org/officeDocument/2006/relationships/image" Target="../media/image379.png"/><Relationship Id="rId57" Type="http://schemas.openxmlformats.org/officeDocument/2006/relationships/customXml" Target="../ink/ink121.xml"/><Relationship Id="rId569" Type="http://schemas.openxmlformats.org/officeDocument/2006/relationships/customXml" Target="../ink/ink377.xml"/><Relationship Id="rId568" Type="http://schemas.openxmlformats.org/officeDocument/2006/relationships/image" Target="../media/image378.png"/><Relationship Id="rId567" Type="http://schemas.openxmlformats.org/officeDocument/2006/relationships/customXml" Target="../ink/ink376.xml"/><Relationship Id="rId566" Type="http://schemas.openxmlformats.org/officeDocument/2006/relationships/image" Target="../media/image377.png"/><Relationship Id="rId565" Type="http://schemas.openxmlformats.org/officeDocument/2006/relationships/customXml" Target="../ink/ink375.xml"/><Relationship Id="rId564" Type="http://schemas.openxmlformats.org/officeDocument/2006/relationships/image" Target="../media/image376.png"/><Relationship Id="rId563" Type="http://schemas.openxmlformats.org/officeDocument/2006/relationships/customXml" Target="../ink/ink374.xml"/><Relationship Id="rId562" Type="http://schemas.openxmlformats.org/officeDocument/2006/relationships/image" Target="../media/image375.png"/><Relationship Id="rId561" Type="http://schemas.openxmlformats.org/officeDocument/2006/relationships/customXml" Target="../ink/ink373.xml"/><Relationship Id="rId560" Type="http://schemas.openxmlformats.org/officeDocument/2006/relationships/image" Target="../media/image374.png"/><Relationship Id="rId56" Type="http://schemas.openxmlformats.org/officeDocument/2006/relationships/image" Target="../media/image122.png"/><Relationship Id="rId559" Type="http://schemas.openxmlformats.org/officeDocument/2006/relationships/customXml" Target="../ink/ink372.xml"/><Relationship Id="rId558" Type="http://schemas.openxmlformats.org/officeDocument/2006/relationships/image" Target="../media/image373.png"/><Relationship Id="rId557" Type="http://schemas.openxmlformats.org/officeDocument/2006/relationships/customXml" Target="../ink/ink371.xml"/><Relationship Id="rId556" Type="http://schemas.openxmlformats.org/officeDocument/2006/relationships/image" Target="../media/image372.png"/><Relationship Id="rId555" Type="http://schemas.openxmlformats.org/officeDocument/2006/relationships/customXml" Target="../ink/ink370.xml"/><Relationship Id="rId554" Type="http://schemas.openxmlformats.org/officeDocument/2006/relationships/image" Target="../media/image371.png"/><Relationship Id="rId553" Type="http://schemas.openxmlformats.org/officeDocument/2006/relationships/customXml" Target="../ink/ink369.xml"/><Relationship Id="rId552" Type="http://schemas.openxmlformats.org/officeDocument/2006/relationships/image" Target="../media/image370.png"/><Relationship Id="rId551" Type="http://schemas.openxmlformats.org/officeDocument/2006/relationships/customXml" Target="../ink/ink368.xml"/><Relationship Id="rId550" Type="http://schemas.openxmlformats.org/officeDocument/2006/relationships/image" Target="../media/image369.png"/><Relationship Id="rId55" Type="http://schemas.openxmlformats.org/officeDocument/2006/relationships/customXml" Target="../ink/ink120.xml"/><Relationship Id="rId549" Type="http://schemas.openxmlformats.org/officeDocument/2006/relationships/customXml" Target="../ink/ink367.xml"/><Relationship Id="rId548" Type="http://schemas.openxmlformats.org/officeDocument/2006/relationships/image" Target="../media/image368.png"/><Relationship Id="rId547" Type="http://schemas.openxmlformats.org/officeDocument/2006/relationships/customXml" Target="../ink/ink366.xml"/><Relationship Id="rId546" Type="http://schemas.openxmlformats.org/officeDocument/2006/relationships/image" Target="../media/image367.png"/><Relationship Id="rId545" Type="http://schemas.openxmlformats.org/officeDocument/2006/relationships/customXml" Target="../ink/ink365.xml"/><Relationship Id="rId544" Type="http://schemas.openxmlformats.org/officeDocument/2006/relationships/image" Target="../media/image366.png"/><Relationship Id="rId543" Type="http://schemas.openxmlformats.org/officeDocument/2006/relationships/customXml" Target="../ink/ink364.xml"/><Relationship Id="rId542" Type="http://schemas.openxmlformats.org/officeDocument/2006/relationships/image" Target="../media/image365.png"/><Relationship Id="rId541" Type="http://schemas.openxmlformats.org/officeDocument/2006/relationships/customXml" Target="../ink/ink363.xml"/><Relationship Id="rId540" Type="http://schemas.openxmlformats.org/officeDocument/2006/relationships/image" Target="../media/image364.png"/><Relationship Id="rId54" Type="http://schemas.openxmlformats.org/officeDocument/2006/relationships/image" Target="../media/image121.png"/><Relationship Id="rId539" Type="http://schemas.openxmlformats.org/officeDocument/2006/relationships/customXml" Target="../ink/ink362.xml"/><Relationship Id="rId538" Type="http://schemas.openxmlformats.org/officeDocument/2006/relationships/image" Target="../media/image363.png"/><Relationship Id="rId537" Type="http://schemas.openxmlformats.org/officeDocument/2006/relationships/customXml" Target="../ink/ink361.xml"/><Relationship Id="rId536" Type="http://schemas.openxmlformats.org/officeDocument/2006/relationships/image" Target="../media/image362.png"/><Relationship Id="rId535" Type="http://schemas.openxmlformats.org/officeDocument/2006/relationships/customXml" Target="../ink/ink360.xml"/><Relationship Id="rId534" Type="http://schemas.openxmlformats.org/officeDocument/2006/relationships/image" Target="../media/image361.png"/><Relationship Id="rId533" Type="http://schemas.openxmlformats.org/officeDocument/2006/relationships/customXml" Target="../ink/ink359.xml"/><Relationship Id="rId532" Type="http://schemas.openxmlformats.org/officeDocument/2006/relationships/image" Target="../media/image360.png"/><Relationship Id="rId531" Type="http://schemas.openxmlformats.org/officeDocument/2006/relationships/customXml" Target="../ink/ink358.xml"/><Relationship Id="rId530" Type="http://schemas.openxmlformats.org/officeDocument/2006/relationships/image" Target="../media/image359.png"/><Relationship Id="rId53" Type="http://schemas.openxmlformats.org/officeDocument/2006/relationships/customXml" Target="../ink/ink119.xml"/><Relationship Id="rId529" Type="http://schemas.openxmlformats.org/officeDocument/2006/relationships/customXml" Target="../ink/ink357.xml"/><Relationship Id="rId528" Type="http://schemas.openxmlformats.org/officeDocument/2006/relationships/image" Target="../media/image358.png"/><Relationship Id="rId527" Type="http://schemas.openxmlformats.org/officeDocument/2006/relationships/customXml" Target="../ink/ink356.xml"/><Relationship Id="rId526" Type="http://schemas.openxmlformats.org/officeDocument/2006/relationships/image" Target="../media/image357.png"/><Relationship Id="rId525" Type="http://schemas.openxmlformats.org/officeDocument/2006/relationships/customXml" Target="../ink/ink355.xml"/><Relationship Id="rId524" Type="http://schemas.openxmlformats.org/officeDocument/2006/relationships/image" Target="../media/image356.png"/><Relationship Id="rId523" Type="http://schemas.openxmlformats.org/officeDocument/2006/relationships/customXml" Target="../ink/ink354.xml"/><Relationship Id="rId522" Type="http://schemas.openxmlformats.org/officeDocument/2006/relationships/image" Target="../media/image355.png"/><Relationship Id="rId521" Type="http://schemas.openxmlformats.org/officeDocument/2006/relationships/customXml" Target="../ink/ink353.xml"/><Relationship Id="rId520" Type="http://schemas.openxmlformats.org/officeDocument/2006/relationships/image" Target="../media/image354.png"/><Relationship Id="rId52" Type="http://schemas.openxmlformats.org/officeDocument/2006/relationships/image" Target="../media/image120.png"/><Relationship Id="rId519" Type="http://schemas.openxmlformats.org/officeDocument/2006/relationships/customXml" Target="../ink/ink352.xml"/><Relationship Id="rId518" Type="http://schemas.openxmlformats.org/officeDocument/2006/relationships/image" Target="../media/image353.png"/><Relationship Id="rId517" Type="http://schemas.openxmlformats.org/officeDocument/2006/relationships/customXml" Target="../ink/ink351.xml"/><Relationship Id="rId516" Type="http://schemas.openxmlformats.org/officeDocument/2006/relationships/image" Target="../media/image352.png"/><Relationship Id="rId515" Type="http://schemas.openxmlformats.org/officeDocument/2006/relationships/customXml" Target="../ink/ink350.xml"/><Relationship Id="rId514" Type="http://schemas.openxmlformats.org/officeDocument/2006/relationships/image" Target="../media/image351.png"/><Relationship Id="rId513" Type="http://schemas.openxmlformats.org/officeDocument/2006/relationships/customXml" Target="../ink/ink349.xml"/><Relationship Id="rId512" Type="http://schemas.openxmlformats.org/officeDocument/2006/relationships/image" Target="../media/image350.png"/><Relationship Id="rId511" Type="http://schemas.openxmlformats.org/officeDocument/2006/relationships/customXml" Target="../ink/ink348.xml"/><Relationship Id="rId510" Type="http://schemas.openxmlformats.org/officeDocument/2006/relationships/image" Target="../media/image349.png"/><Relationship Id="rId51" Type="http://schemas.openxmlformats.org/officeDocument/2006/relationships/customXml" Target="../ink/ink118.xml"/><Relationship Id="rId509" Type="http://schemas.openxmlformats.org/officeDocument/2006/relationships/customXml" Target="../ink/ink347.xml"/><Relationship Id="rId508" Type="http://schemas.openxmlformats.org/officeDocument/2006/relationships/image" Target="../media/image348.png"/><Relationship Id="rId507" Type="http://schemas.openxmlformats.org/officeDocument/2006/relationships/customXml" Target="../ink/ink346.xml"/><Relationship Id="rId506" Type="http://schemas.openxmlformats.org/officeDocument/2006/relationships/image" Target="../media/image347.png"/><Relationship Id="rId505" Type="http://schemas.openxmlformats.org/officeDocument/2006/relationships/customXml" Target="../ink/ink345.xml"/><Relationship Id="rId504" Type="http://schemas.openxmlformats.org/officeDocument/2006/relationships/image" Target="../media/image346.png"/><Relationship Id="rId503" Type="http://schemas.openxmlformats.org/officeDocument/2006/relationships/customXml" Target="../ink/ink344.xml"/><Relationship Id="rId502" Type="http://schemas.openxmlformats.org/officeDocument/2006/relationships/image" Target="../media/image345.png"/><Relationship Id="rId501" Type="http://schemas.openxmlformats.org/officeDocument/2006/relationships/customXml" Target="../ink/ink343.xml"/><Relationship Id="rId500" Type="http://schemas.openxmlformats.org/officeDocument/2006/relationships/image" Target="../media/image344.png"/><Relationship Id="rId50" Type="http://schemas.openxmlformats.org/officeDocument/2006/relationships/image" Target="../media/image119.png"/><Relationship Id="rId5" Type="http://schemas.openxmlformats.org/officeDocument/2006/relationships/customXml" Target="../ink/ink95.xml"/><Relationship Id="rId499" Type="http://schemas.openxmlformats.org/officeDocument/2006/relationships/customXml" Target="../ink/ink342.xml"/><Relationship Id="rId498" Type="http://schemas.openxmlformats.org/officeDocument/2006/relationships/image" Target="../media/image343.png"/><Relationship Id="rId497" Type="http://schemas.openxmlformats.org/officeDocument/2006/relationships/customXml" Target="../ink/ink341.xml"/><Relationship Id="rId496" Type="http://schemas.openxmlformats.org/officeDocument/2006/relationships/image" Target="../media/image342.png"/><Relationship Id="rId495" Type="http://schemas.openxmlformats.org/officeDocument/2006/relationships/customXml" Target="../ink/ink340.xml"/><Relationship Id="rId494" Type="http://schemas.openxmlformats.org/officeDocument/2006/relationships/image" Target="../media/image341.png"/><Relationship Id="rId493" Type="http://schemas.openxmlformats.org/officeDocument/2006/relationships/customXml" Target="../ink/ink339.xml"/><Relationship Id="rId492" Type="http://schemas.openxmlformats.org/officeDocument/2006/relationships/image" Target="../media/image340.png"/><Relationship Id="rId491" Type="http://schemas.openxmlformats.org/officeDocument/2006/relationships/customXml" Target="../ink/ink338.xml"/><Relationship Id="rId490" Type="http://schemas.openxmlformats.org/officeDocument/2006/relationships/image" Target="../media/image339.png"/><Relationship Id="rId49" Type="http://schemas.openxmlformats.org/officeDocument/2006/relationships/customXml" Target="../ink/ink117.xml"/><Relationship Id="rId489" Type="http://schemas.openxmlformats.org/officeDocument/2006/relationships/customXml" Target="../ink/ink337.xml"/><Relationship Id="rId488" Type="http://schemas.openxmlformats.org/officeDocument/2006/relationships/image" Target="../media/image338.png"/><Relationship Id="rId487" Type="http://schemas.openxmlformats.org/officeDocument/2006/relationships/customXml" Target="../ink/ink336.xml"/><Relationship Id="rId486" Type="http://schemas.openxmlformats.org/officeDocument/2006/relationships/image" Target="../media/image337.png"/><Relationship Id="rId485" Type="http://schemas.openxmlformats.org/officeDocument/2006/relationships/customXml" Target="../ink/ink335.xml"/><Relationship Id="rId484" Type="http://schemas.openxmlformats.org/officeDocument/2006/relationships/image" Target="../media/image336.png"/><Relationship Id="rId483" Type="http://schemas.openxmlformats.org/officeDocument/2006/relationships/customXml" Target="../ink/ink334.xml"/><Relationship Id="rId482" Type="http://schemas.openxmlformats.org/officeDocument/2006/relationships/image" Target="../media/image335.png"/><Relationship Id="rId481" Type="http://schemas.openxmlformats.org/officeDocument/2006/relationships/customXml" Target="../ink/ink333.xml"/><Relationship Id="rId480" Type="http://schemas.openxmlformats.org/officeDocument/2006/relationships/image" Target="../media/image334.png"/><Relationship Id="rId48" Type="http://schemas.openxmlformats.org/officeDocument/2006/relationships/image" Target="../media/image118.png"/><Relationship Id="rId479" Type="http://schemas.openxmlformats.org/officeDocument/2006/relationships/customXml" Target="../ink/ink332.xml"/><Relationship Id="rId478" Type="http://schemas.openxmlformats.org/officeDocument/2006/relationships/image" Target="../media/image333.png"/><Relationship Id="rId477" Type="http://schemas.openxmlformats.org/officeDocument/2006/relationships/customXml" Target="../ink/ink331.xml"/><Relationship Id="rId476" Type="http://schemas.openxmlformats.org/officeDocument/2006/relationships/image" Target="../media/image332.png"/><Relationship Id="rId475" Type="http://schemas.openxmlformats.org/officeDocument/2006/relationships/customXml" Target="../ink/ink330.xml"/><Relationship Id="rId474" Type="http://schemas.openxmlformats.org/officeDocument/2006/relationships/image" Target="../media/image331.png"/><Relationship Id="rId473" Type="http://schemas.openxmlformats.org/officeDocument/2006/relationships/customXml" Target="../ink/ink329.xml"/><Relationship Id="rId472" Type="http://schemas.openxmlformats.org/officeDocument/2006/relationships/image" Target="../media/image330.png"/><Relationship Id="rId471" Type="http://schemas.openxmlformats.org/officeDocument/2006/relationships/customXml" Target="../ink/ink328.xml"/><Relationship Id="rId470" Type="http://schemas.openxmlformats.org/officeDocument/2006/relationships/image" Target="../media/image329.png"/><Relationship Id="rId47" Type="http://schemas.openxmlformats.org/officeDocument/2006/relationships/customXml" Target="../ink/ink116.xml"/><Relationship Id="rId469" Type="http://schemas.openxmlformats.org/officeDocument/2006/relationships/customXml" Target="../ink/ink327.xml"/><Relationship Id="rId468" Type="http://schemas.openxmlformats.org/officeDocument/2006/relationships/image" Target="../media/image328.png"/><Relationship Id="rId467" Type="http://schemas.openxmlformats.org/officeDocument/2006/relationships/customXml" Target="../ink/ink326.xml"/><Relationship Id="rId466" Type="http://schemas.openxmlformats.org/officeDocument/2006/relationships/image" Target="../media/image327.png"/><Relationship Id="rId465" Type="http://schemas.openxmlformats.org/officeDocument/2006/relationships/customXml" Target="../ink/ink325.xml"/><Relationship Id="rId464" Type="http://schemas.openxmlformats.org/officeDocument/2006/relationships/image" Target="../media/image326.png"/><Relationship Id="rId463" Type="http://schemas.openxmlformats.org/officeDocument/2006/relationships/customXml" Target="../ink/ink324.xml"/><Relationship Id="rId462" Type="http://schemas.openxmlformats.org/officeDocument/2006/relationships/image" Target="../media/image325.png"/><Relationship Id="rId461" Type="http://schemas.openxmlformats.org/officeDocument/2006/relationships/customXml" Target="../ink/ink323.xml"/><Relationship Id="rId460" Type="http://schemas.openxmlformats.org/officeDocument/2006/relationships/image" Target="../media/image324.png"/><Relationship Id="rId46" Type="http://schemas.openxmlformats.org/officeDocument/2006/relationships/image" Target="../media/image117.png"/><Relationship Id="rId459" Type="http://schemas.openxmlformats.org/officeDocument/2006/relationships/customXml" Target="../ink/ink322.xml"/><Relationship Id="rId458" Type="http://schemas.openxmlformats.org/officeDocument/2006/relationships/image" Target="../media/image323.png"/><Relationship Id="rId457" Type="http://schemas.openxmlformats.org/officeDocument/2006/relationships/customXml" Target="../ink/ink321.xml"/><Relationship Id="rId456" Type="http://schemas.openxmlformats.org/officeDocument/2006/relationships/image" Target="../media/image322.png"/><Relationship Id="rId455" Type="http://schemas.openxmlformats.org/officeDocument/2006/relationships/customXml" Target="../ink/ink320.xml"/><Relationship Id="rId454" Type="http://schemas.openxmlformats.org/officeDocument/2006/relationships/image" Target="../media/image321.png"/><Relationship Id="rId453" Type="http://schemas.openxmlformats.org/officeDocument/2006/relationships/customXml" Target="../ink/ink319.xml"/><Relationship Id="rId452" Type="http://schemas.openxmlformats.org/officeDocument/2006/relationships/image" Target="../media/image320.png"/><Relationship Id="rId451" Type="http://schemas.openxmlformats.org/officeDocument/2006/relationships/customXml" Target="../ink/ink318.xml"/><Relationship Id="rId450" Type="http://schemas.openxmlformats.org/officeDocument/2006/relationships/image" Target="../media/image319.png"/><Relationship Id="rId45" Type="http://schemas.openxmlformats.org/officeDocument/2006/relationships/customXml" Target="../ink/ink115.xml"/><Relationship Id="rId449" Type="http://schemas.openxmlformats.org/officeDocument/2006/relationships/customXml" Target="../ink/ink317.xml"/><Relationship Id="rId448" Type="http://schemas.openxmlformats.org/officeDocument/2006/relationships/image" Target="../media/image318.png"/><Relationship Id="rId447" Type="http://schemas.openxmlformats.org/officeDocument/2006/relationships/customXml" Target="../ink/ink316.xml"/><Relationship Id="rId446" Type="http://schemas.openxmlformats.org/officeDocument/2006/relationships/image" Target="../media/image317.png"/><Relationship Id="rId445" Type="http://schemas.openxmlformats.org/officeDocument/2006/relationships/customXml" Target="../ink/ink315.xml"/><Relationship Id="rId444" Type="http://schemas.openxmlformats.org/officeDocument/2006/relationships/image" Target="../media/image316.png"/><Relationship Id="rId443" Type="http://schemas.openxmlformats.org/officeDocument/2006/relationships/customXml" Target="../ink/ink314.xml"/><Relationship Id="rId442" Type="http://schemas.openxmlformats.org/officeDocument/2006/relationships/image" Target="../media/image315.png"/><Relationship Id="rId441" Type="http://schemas.openxmlformats.org/officeDocument/2006/relationships/customXml" Target="../ink/ink313.xml"/><Relationship Id="rId440" Type="http://schemas.openxmlformats.org/officeDocument/2006/relationships/image" Target="../media/image314.png"/><Relationship Id="rId44" Type="http://schemas.openxmlformats.org/officeDocument/2006/relationships/image" Target="../media/image116.png"/><Relationship Id="rId439" Type="http://schemas.openxmlformats.org/officeDocument/2006/relationships/customXml" Target="../ink/ink312.xml"/><Relationship Id="rId438" Type="http://schemas.openxmlformats.org/officeDocument/2006/relationships/image" Target="../media/image313.png"/><Relationship Id="rId437" Type="http://schemas.openxmlformats.org/officeDocument/2006/relationships/customXml" Target="../ink/ink311.xml"/><Relationship Id="rId436" Type="http://schemas.openxmlformats.org/officeDocument/2006/relationships/image" Target="../media/image312.png"/><Relationship Id="rId435" Type="http://schemas.openxmlformats.org/officeDocument/2006/relationships/customXml" Target="../ink/ink310.xml"/><Relationship Id="rId434" Type="http://schemas.openxmlformats.org/officeDocument/2006/relationships/image" Target="../media/image311.png"/><Relationship Id="rId433" Type="http://schemas.openxmlformats.org/officeDocument/2006/relationships/customXml" Target="../ink/ink309.xml"/><Relationship Id="rId432" Type="http://schemas.openxmlformats.org/officeDocument/2006/relationships/image" Target="../media/image310.png"/><Relationship Id="rId431" Type="http://schemas.openxmlformats.org/officeDocument/2006/relationships/customXml" Target="../ink/ink308.xml"/><Relationship Id="rId430" Type="http://schemas.openxmlformats.org/officeDocument/2006/relationships/image" Target="../media/image309.png"/><Relationship Id="rId43" Type="http://schemas.openxmlformats.org/officeDocument/2006/relationships/customXml" Target="../ink/ink114.xml"/><Relationship Id="rId429" Type="http://schemas.openxmlformats.org/officeDocument/2006/relationships/customXml" Target="../ink/ink307.xml"/><Relationship Id="rId428" Type="http://schemas.openxmlformats.org/officeDocument/2006/relationships/image" Target="../media/image308.png"/><Relationship Id="rId427" Type="http://schemas.openxmlformats.org/officeDocument/2006/relationships/customXml" Target="../ink/ink306.xml"/><Relationship Id="rId426" Type="http://schemas.openxmlformats.org/officeDocument/2006/relationships/image" Target="../media/image307.png"/><Relationship Id="rId425" Type="http://schemas.openxmlformats.org/officeDocument/2006/relationships/customXml" Target="../ink/ink305.xml"/><Relationship Id="rId424" Type="http://schemas.openxmlformats.org/officeDocument/2006/relationships/image" Target="../media/image306.png"/><Relationship Id="rId423" Type="http://schemas.openxmlformats.org/officeDocument/2006/relationships/customXml" Target="../ink/ink304.xml"/><Relationship Id="rId422" Type="http://schemas.openxmlformats.org/officeDocument/2006/relationships/image" Target="../media/image305.png"/><Relationship Id="rId421" Type="http://schemas.openxmlformats.org/officeDocument/2006/relationships/customXml" Target="../ink/ink303.xml"/><Relationship Id="rId420" Type="http://schemas.openxmlformats.org/officeDocument/2006/relationships/image" Target="../media/image304.png"/><Relationship Id="rId42" Type="http://schemas.openxmlformats.org/officeDocument/2006/relationships/image" Target="../media/image115.png"/><Relationship Id="rId419" Type="http://schemas.openxmlformats.org/officeDocument/2006/relationships/customXml" Target="../ink/ink302.xml"/><Relationship Id="rId418" Type="http://schemas.openxmlformats.org/officeDocument/2006/relationships/image" Target="../media/image303.png"/><Relationship Id="rId417" Type="http://schemas.openxmlformats.org/officeDocument/2006/relationships/customXml" Target="../ink/ink301.xml"/><Relationship Id="rId416" Type="http://schemas.openxmlformats.org/officeDocument/2006/relationships/image" Target="../media/image302.png"/><Relationship Id="rId415" Type="http://schemas.openxmlformats.org/officeDocument/2006/relationships/customXml" Target="../ink/ink300.xml"/><Relationship Id="rId414" Type="http://schemas.openxmlformats.org/officeDocument/2006/relationships/image" Target="../media/image301.png"/><Relationship Id="rId413" Type="http://schemas.openxmlformats.org/officeDocument/2006/relationships/customXml" Target="../ink/ink299.xml"/><Relationship Id="rId412" Type="http://schemas.openxmlformats.org/officeDocument/2006/relationships/image" Target="../media/image300.png"/><Relationship Id="rId411" Type="http://schemas.openxmlformats.org/officeDocument/2006/relationships/customXml" Target="../ink/ink298.xml"/><Relationship Id="rId410" Type="http://schemas.openxmlformats.org/officeDocument/2006/relationships/image" Target="../media/image299.png"/><Relationship Id="rId41" Type="http://schemas.openxmlformats.org/officeDocument/2006/relationships/customXml" Target="../ink/ink113.xml"/><Relationship Id="rId409" Type="http://schemas.openxmlformats.org/officeDocument/2006/relationships/customXml" Target="../ink/ink297.xml"/><Relationship Id="rId408" Type="http://schemas.openxmlformats.org/officeDocument/2006/relationships/image" Target="../media/image298.png"/><Relationship Id="rId407" Type="http://schemas.openxmlformats.org/officeDocument/2006/relationships/customXml" Target="../ink/ink296.xml"/><Relationship Id="rId406" Type="http://schemas.openxmlformats.org/officeDocument/2006/relationships/image" Target="../media/image297.png"/><Relationship Id="rId405" Type="http://schemas.openxmlformats.org/officeDocument/2006/relationships/customXml" Target="../ink/ink295.xml"/><Relationship Id="rId404" Type="http://schemas.openxmlformats.org/officeDocument/2006/relationships/image" Target="../media/image296.png"/><Relationship Id="rId403" Type="http://schemas.openxmlformats.org/officeDocument/2006/relationships/customXml" Target="../ink/ink294.xml"/><Relationship Id="rId402" Type="http://schemas.openxmlformats.org/officeDocument/2006/relationships/image" Target="../media/image295.png"/><Relationship Id="rId401" Type="http://schemas.openxmlformats.org/officeDocument/2006/relationships/customXml" Target="../ink/ink293.xml"/><Relationship Id="rId400" Type="http://schemas.openxmlformats.org/officeDocument/2006/relationships/image" Target="../media/image294.png"/><Relationship Id="rId40" Type="http://schemas.openxmlformats.org/officeDocument/2006/relationships/image" Target="../media/image114.png"/><Relationship Id="rId4" Type="http://schemas.openxmlformats.org/officeDocument/2006/relationships/image" Target="../media/image96.png"/><Relationship Id="rId399" Type="http://schemas.openxmlformats.org/officeDocument/2006/relationships/customXml" Target="../ink/ink292.xml"/><Relationship Id="rId398" Type="http://schemas.openxmlformats.org/officeDocument/2006/relationships/image" Target="../media/image293.png"/><Relationship Id="rId397" Type="http://schemas.openxmlformats.org/officeDocument/2006/relationships/customXml" Target="../ink/ink291.xml"/><Relationship Id="rId396" Type="http://schemas.openxmlformats.org/officeDocument/2006/relationships/image" Target="../media/image292.png"/><Relationship Id="rId395" Type="http://schemas.openxmlformats.org/officeDocument/2006/relationships/customXml" Target="../ink/ink290.xml"/><Relationship Id="rId394" Type="http://schemas.openxmlformats.org/officeDocument/2006/relationships/image" Target="../media/image291.png"/><Relationship Id="rId393" Type="http://schemas.openxmlformats.org/officeDocument/2006/relationships/customXml" Target="../ink/ink289.xml"/><Relationship Id="rId392" Type="http://schemas.openxmlformats.org/officeDocument/2006/relationships/image" Target="../media/image290.png"/><Relationship Id="rId391" Type="http://schemas.openxmlformats.org/officeDocument/2006/relationships/customXml" Target="../ink/ink288.xml"/><Relationship Id="rId390" Type="http://schemas.openxmlformats.org/officeDocument/2006/relationships/image" Target="../media/image289.png"/><Relationship Id="rId39" Type="http://schemas.openxmlformats.org/officeDocument/2006/relationships/customXml" Target="../ink/ink112.xml"/><Relationship Id="rId389" Type="http://schemas.openxmlformats.org/officeDocument/2006/relationships/customXml" Target="../ink/ink287.xml"/><Relationship Id="rId388" Type="http://schemas.openxmlformats.org/officeDocument/2006/relationships/image" Target="../media/image288.png"/><Relationship Id="rId387" Type="http://schemas.openxmlformats.org/officeDocument/2006/relationships/customXml" Target="../ink/ink286.xml"/><Relationship Id="rId386" Type="http://schemas.openxmlformats.org/officeDocument/2006/relationships/image" Target="../media/image287.png"/><Relationship Id="rId385" Type="http://schemas.openxmlformats.org/officeDocument/2006/relationships/customXml" Target="../ink/ink285.xml"/><Relationship Id="rId384" Type="http://schemas.openxmlformats.org/officeDocument/2006/relationships/image" Target="../media/image286.png"/><Relationship Id="rId383" Type="http://schemas.openxmlformats.org/officeDocument/2006/relationships/customXml" Target="../ink/ink284.xml"/><Relationship Id="rId382" Type="http://schemas.openxmlformats.org/officeDocument/2006/relationships/image" Target="../media/image285.png"/><Relationship Id="rId381" Type="http://schemas.openxmlformats.org/officeDocument/2006/relationships/customXml" Target="../ink/ink283.xml"/><Relationship Id="rId380" Type="http://schemas.openxmlformats.org/officeDocument/2006/relationships/image" Target="../media/image284.png"/><Relationship Id="rId38" Type="http://schemas.openxmlformats.org/officeDocument/2006/relationships/image" Target="../media/image113.png"/><Relationship Id="rId379" Type="http://schemas.openxmlformats.org/officeDocument/2006/relationships/customXml" Target="../ink/ink282.xml"/><Relationship Id="rId378" Type="http://schemas.openxmlformats.org/officeDocument/2006/relationships/image" Target="../media/image283.png"/><Relationship Id="rId377" Type="http://schemas.openxmlformats.org/officeDocument/2006/relationships/customXml" Target="../ink/ink281.xml"/><Relationship Id="rId376" Type="http://schemas.openxmlformats.org/officeDocument/2006/relationships/image" Target="../media/image282.png"/><Relationship Id="rId375" Type="http://schemas.openxmlformats.org/officeDocument/2006/relationships/customXml" Target="../ink/ink280.xml"/><Relationship Id="rId374" Type="http://schemas.openxmlformats.org/officeDocument/2006/relationships/image" Target="../media/image281.png"/><Relationship Id="rId373" Type="http://schemas.openxmlformats.org/officeDocument/2006/relationships/customXml" Target="../ink/ink279.xml"/><Relationship Id="rId372" Type="http://schemas.openxmlformats.org/officeDocument/2006/relationships/image" Target="../media/image280.png"/><Relationship Id="rId371" Type="http://schemas.openxmlformats.org/officeDocument/2006/relationships/customXml" Target="../ink/ink278.xml"/><Relationship Id="rId370" Type="http://schemas.openxmlformats.org/officeDocument/2006/relationships/image" Target="../media/image279.png"/><Relationship Id="rId37" Type="http://schemas.openxmlformats.org/officeDocument/2006/relationships/customXml" Target="../ink/ink111.xml"/><Relationship Id="rId369" Type="http://schemas.openxmlformats.org/officeDocument/2006/relationships/customXml" Target="../ink/ink277.xml"/><Relationship Id="rId368" Type="http://schemas.openxmlformats.org/officeDocument/2006/relationships/image" Target="../media/image278.png"/><Relationship Id="rId367" Type="http://schemas.openxmlformats.org/officeDocument/2006/relationships/customXml" Target="../ink/ink276.xml"/><Relationship Id="rId366" Type="http://schemas.openxmlformats.org/officeDocument/2006/relationships/image" Target="../media/image277.png"/><Relationship Id="rId365" Type="http://schemas.openxmlformats.org/officeDocument/2006/relationships/customXml" Target="../ink/ink275.xml"/><Relationship Id="rId364" Type="http://schemas.openxmlformats.org/officeDocument/2006/relationships/image" Target="../media/image276.png"/><Relationship Id="rId363" Type="http://schemas.openxmlformats.org/officeDocument/2006/relationships/customXml" Target="../ink/ink274.xml"/><Relationship Id="rId362" Type="http://schemas.openxmlformats.org/officeDocument/2006/relationships/image" Target="../media/image275.png"/><Relationship Id="rId361" Type="http://schemas.openxmlformats.org/officeDocument/2006/relationships/customXml" Target="../ink/ink273.xml"/><Relationship Id="rId360" Type="http://schemas.openxmlformats.org/officeDocument/2006/relationships/image" Target="../media/image274.png"/><Relationship Id="rId36" Type="http://schemas.openxmlformats.org/officeDocument/2006/relationships/image" Target="../media/image112.png"/><Relationship Id="rId359" Type="http://schemas.openxmlformats.org/officeDocument/2006/relationships/customXml" Target="../ink/ink272.xml"/><Relationship Id="rId358" Type="http://schemas.openxmlformats.org/officeDocument/2006/relationships/image" Target="../media/image273.png"/><Relationship Id="rId357" Type="http://schemas.openxmlformats.org/officeDocument/2006/relationships/customXml" Target="../ink/ink271.xml"/><Relationship Id="rId356" Type="http://schemas.openxmlformats.org/officeDocument/2006/relationships/image" Target="../media/image272.png"/><Relationship Id="rId355" Type="http://schemas.openxmlformats.org/officeDocument/2006/relationships/customXml" Target="../ink/ink270.xml"/><Relationship Id="rId354" Type="http://schemas.openxmlformats.org/officeDocument/2006/relationships/image" Target="../media/image271.png"/><Relationship Id="rId353" Type="http://schemas.openxmlformats.org/officeDocument/2006/relationships/customXml" Target="../ink/ink269.xml"/><Relationship Id="rId352" Type="http://schemas.openxmlformats.org/officeDocument/2006/relationships/image" Target="../media/image270.png"/><Relationship Id="rId351" Type="http://schemas.openxmlformats.org/officeDocument/2006/relationships/customXml" Target="../ink/ink268.xml"/><Relationship Id="rId350" Type="http://schemas.openxmlformats.org/officeDocument/2006/relationships/image" Target="../media/image269.png"/><Relationship Id="rId35" Type="http://schemas.openxmlformats.org/officeDocument/2006/relationships/customXml" Target="../ink/ink110.xml"/><Relationship Id="rId349" Type="http://schemas.openxmlformats.org/officeDocument/2006/relationships/customXml" Target="../ink/ink267.xml"/><Relationship Id="rId348" Type="http://schemas.openxmlformats.org/officeDocument/2006/relationships/image" Target="../media/image268.png"/><Relationship Id="rId347" Type="http://schemas.openxmlformats.org/officeDocument/2006/relationships/customXml" Target="../ink/ink266.xml"/><Relationship Id="rId346" Type="http://schemas.openxmlformats.org/officeDocument/2006/relationships/image" Target="../media/image267.png"/><Relationship Id="rId345" Type="http://schemas.openxmlformats.org/officeDocument/2006/relationships/customXml" Target="../ink/ink265.xml"/><Relationship Id="rId344" Type="http://schemas.openxmlformats.org/officeDocument/2006/relationships/image" Target="../media/image266.png"/><Relationship Id="rId343" Type="http://schemas.openxmlformats.org/officeDocument/2006/relationships/customXml" Target="../ink/ink264.xml"/><Relationship Id="rId342" Type="http://schemas.openxmlformats.org/officeDocument/2006/relationships/image" Target="../media/image265.png"/><Relationship Id="rId341" Type="http://schemas.openxmlformats.org/officeDocument/2006/relationships/customXml" Target="../ink/ink263.xml"/><Relationship Id="rId340" Type="http://schemas.openxmlformats.org/officeDocument/2006/relationships/image" Target="../media/image264.png"/><Relationship Id="rId34" Type="http://schemas.openxmlformats.org/officeDocument/2006/relationships/image" Target="../media/image111.png"/><Relationship Id="rId339" Type="http://schemas.openxmlformats.org/officeDocument/2006/relationships/customXml" Target="../ink/ink262.xml"/><Relationship Id="rId338" Type="http://schemas.openxmlformats.org/officeDocument/2006/relationships/image" Target="../media/image263.png"/><Relationship Id="rId337" Type="http://schemas.openxmlformats.org/officeDocument/2006/relationships/customXml" Target="../ink/ink261.xml"/><Relationship Id="rId336" Type="http://schemas.openxmlformats.org/officeDocument/2006/relationships/image" Target="../media/image262.png"/><Relationship Id="rId335" Type="http://schemas.openxmlformats.org/officeDocument/2006/relationships/customXml" Target="../ink/ink260.xml"/><Relationship Id="rId334" Type="http://schemas.openxmlformats.org/officeDocument/2006/relationships/image" Target="../media/image261.png"/><Relationship Id="rId333" Type="http://schemas.openxmlformats.org/officeDocument/2006/relationships/customXml" Target="../ink/ink259.xml"/><Relationship Id="rId332" Type="http://schemas.openxmlformats.org/officeDocument/2006/relationships/image" Target="../media/image260.png"/><Relationship Id="rId331" Type="http://schemas.openxmlformats.org/officeDocument/2006/relationships/customXml" Target="../ink/ink258.xml"/><Relationship Id="rId330" Type="http://schemas.openxmlformats.org/officeDocument/2006/relationships/image" Target="../media/image259.png"/><Relationship Id="rId33" Type="http://schemas.openxmlformats.org/officeDocument/2006/relationships/customXml" Target="../ink/ink109.xml"/><Relationship Id="rId329" Type="http://schemas.openxmlformats.org/officeDocument/2006/relationships/customXml" Target="../ink/ink257.xml"/><Relationship Id="rId328" Type="http://schemas.openxmlformats.org/officeDocument/2006/relationships/image" Target="../media/image258.png"/><Relationship Id="rId327" Type="http://schemas.openxmlformats.org/officeDocument/2006/relationships/customXml" Target="../ink/ink256.xml"/><Relationship Id="rId326" Type="http://schemas.openxmlformats.org/officeDocument/2006/relationships/image" Target="../media/image257.png"/><Relationship Id="rId325" Type="http://schemas.openxmlformats.org/officeDocument/2006/relationships/customXml" Target="../ink/ink255.xml"/><Relationship Id="rId324" Type="http://schemas.openxmlformats.org/officeDocument/2006/relationships/image" Target="../media/image256.png"/><Relationship Id="rId323" Type="http://schemas.openxmlformats.org/officeDocument/2006/relationships/customXml" Target="../ink/ink254.xml"/><Relationship Id="rId322" Type="http://schemas.openxmlformats.org/officeDocument/2006/relationships/image" Target="../media/image255.png"/><Relationship Id="rId321" Type="http://schemas.openxmlformats.org/officeDocument/2006/relationships/customXml" Target="../ink/ink253.xml"/><Relationship Id="rId320" Type="http://schemas.openxmlformats.org/officeDocument/2006/relationships/image" Target="../media/image254.png"/><Relationship Id="rId32" Type="http://schemas.openxmlformats.org/officeDocument/2006/relationships/image" Target="../media/image110.png"/><Relationship Id="rId319" Type="http://schemas.openxmlformats.org/officeDocument/2006/relationships/customXml" Target="../ink/ink252.xml"/><Relationship Id="rId318" Type="http://schemas.openxmlformats.org/officeDocument/2006/relationships/image" Target="../media/image253.png"/><Relationship Id="rId317" Type="http://schemas.openxmlformats.org/officeDocument/2006/relationships/customXml" Target="../ink/ink251.xml"/><Relationship Id="rId316" Type="http://schemas.openxmlformats.org/officeDocument/2006/relationships/image" Target="../media/image252.png"/><Relationship Id="rId315" Type="http://schemas.openxmlformats.org/officeDocument/2006/relationships/customXml" Target="../ink/ink250.xml"/><Relationship Id="rId314" Type="http://schemas.openxmlformats.org/officeDocument/2006/relationships/image" Target="../media/image251.png"/><Relationship Id="rId313" Type="http://schemas.openxmlformats.org/officeDocument/2006/relationships/customXml" Target="../ink/ink249.xml"/><Relationship Id="rId312" Type="http://schemas.openxmlformats.org/officeDocument/2006/relationships/image" Target="../media/image250.png"/><Relationship Id="rId311" Type="http://schemas.openxmlformats.org/officeDocument/2006/relationships/customXml" Target="../ink/ink248.xml"/><Relationship Id="rId310" Type="http://schemas.openxmlformats.org/officeDocument/2006/relationships/image" Target="../media/image249.png"/><Relationship Id="rId31" Type="http://schemas.openxmlformats.org/officeDocument/2006/relationships/customXml" Target="../ink/ink108.xml"/><Relationship Id="rId309" Type="http://schemas.openxmlformats.org/officeDocument/2006/relationships/customXml" Target="../ink/ink247.xml"/><Relationship Id="rId308" Type="http://schemas.openxmlformats.org/officeDocument/2006/relationships/image" Target="../media/image248.png"/><Relationship Id="rId307" Type="http://schemas.openxmlformats.org/officeDocument/2006/relationships/customXml" Target="../ink/ink246.xml"/><Relationship Id="rId306" Type="http://schemas.openxmlformats.org/officeDocument/2006/relationships/image" Target="../media/image247.png"/><Relationship Id="rId305" Type="http://schemas.openxmlformats.org/officeDocument/2006/relationships/customXml" Target="../ink/ink245.xml"/><Relationship Id="rId304" Type="http://schemas.openxmlformats.org/officeDocument/2006/relationships/image" Target="../media/image246.png"/><Relationship Id="rId303" Type="http://schemas.openxmlformats.org/officeDocument/2006/relationships/customXml" Target="../ink/ink244.xml"/><Relationship Id="rId302" Type="http://schemas.openxmlformats.org/officeDocument/2006/relationships/image" Target="../media/image245.png"/><Relationship Id="rId301" Type="http://schemas.openxmlformats.org/officeDocument/2006/relationships/customXml" Target="../ink/ink243.xml"/><Relationship Id="rId300" Type="http://schemas.openxmlformats.org/officeDocument/2006/relationships/image" Target="../media/image244.png"/><Relationship Id="rId30" Type="http://schemas.openxmlformats.org/officeDocument/2006/relationships/image" Target="../media/image109.png"/><Relationship Id="rId3" Type="http://schemas.openxmlformats.org/officeDocument/2006/relationships/customXml" Target="../ink/ink94.xml"/><Relationship Id="rId299" Type="http://schemas.openxmlformats.org/officeDocument/2006/relationships/customXml" Target="../ink/ink242.xml"/><Relationship Id="rId298" Type="http://schemas.openxmlformats.org/officeDocument/2006/relationships/image" Target="../media/image243.png"/><Relationship Id="rId297" Type="http://schemas.openxmlformats.org/officeDocument/2006/relationships/customXml" Target="../ink/ink241.xml"/><Relationship Id="rId296" Type="http://schemas.openxmlformats.org/officeDocument/2006/relationships/image" Target="../media/image242.png"/><Relationship Id="rId295" Type="http://schemas.openxmlformats.org/officeDocument/2006/relationships/customXml" Target="../ink/ink240.xml"/><Relationship Id="rId294" Type="http://schemas.openxmlformats.org/officeDocument/2006/relationships/image" Target="../media/image241.png"/><Relationship Id="rId293" Type="http://schemas.openxmlformats.org/officeDocument/2006/relationships/customXml" Target="../ink/ink239.xml"/><Relationship Id="rId292" Type="http://schemas.openxmlformats.org/officeDocument/2006/relationships/image" Target="../media/image240.png"/><Relationship Id="rId291" Type="http://schemas.openxmlformats.org/officeDocument/2006/relationships/customXml" Target="../ink/ink238.xml"/><Relationship Id="rId290" Type="http://schemas.openxmlformats.org/officeDocument/2006/relationships/image" Target="../media/image239.png"/><Relationship Id="rId29" Type="http://schemas.openxmlformats.org/officeDocument/2006/relationships/customXml" Target="../ink/ink107.xml"/><Relationship Id="rId289" Type="http://schemas.openxmlformats.org/officeDocument/2006/relationships/customXml" Target="../ink/ink237.xml"/><Relationship Id="rId288" Type="http://schemas.openxmlformats.org/officeDocument/2006/relationships/image" Target="../media/image238.png"/><Relationship Id="rId287" Type="http://schemas.openxmlformats.org/officeDocument/2006/relationships/customXml" Target="../ink/ink236.xml"/><Relationship Id="rId286" Type="http://schemas.openxmlformats.org/officeDocument/2006/relationships/image" Target="../media/image237.png"/><Relationship Id="rId285" Type="http://schemas.openxmlformats.org/officeDocument/2006/relationships/customXml" Target="../ink/ink235.xml"/><Relationship Id="rId284" Type="http://schemas.openxmlformats.org/officeDocument/2006/relationships/image" Target="../media/image236.png"/><Relationship Id="rId283" Type="http://schemas.openxmlformats.org/officeDocument/2006/relationships/customXml" Target="../ink/ink234.xml"/><Relationship Id="rId282" Type="http://schemas.openxmlformats.org/officeDocument/2006/relationships/image" Target="../media/image235.png"/><Relationship Id="rId281" Type="http://schemas.openxmlformats.org/officeDocument/2006/relationships/customXml" Target="../ink/ink233.xml"/><Relationship Id="rId280" Type="http://schemas.openxmlformats.org/officeDocument/2006/relationships/image" Target="../media/image234.png"/><Relationship Id="rId28" Type="http://schemas.openxmlformats.org/officeDocument/2006/relationships/image" Target="../media/image108.png"/><Relationship Id="rId279" Type="http://schemas.openxmlformats.org/officeDocument/2006/relationships/customXml" Target="../ink/ink232.xml"/><Relationship Id="rId278" Type="http://schemas.openxmlformats.org/officeDocument/2006/relationships/image" Target="../media/image233.png"/><Relationship Id="rId277" Type="http://schemas.openxmlformats.org/officeDocument/2006/relationships/customXml" Target="../ink/ink231.xml"/><Relationship Id="rId276" Type="http://schemas.openxmlformats.org/officeDocument/2006/relationships/image" Target="../media/image232.png"/><Relationship Id="rId275" Type="http://schemas.openxmlformats.org/officeDocument/2006/relationships/customXml" Target="../ink/ink230.xml"/><Relationship Id="rId274" Type="http://schemas.openxmlformats.org/officeDocument/2006/relationships/image" Target="../media/image231.png"/><Relationship Id="rId273" Type="http://schemas.openxmlformats.org/officeDocument/2006/relationships/customXml" Target="../ink/ink229.xml"/><Relationship Id="rId272" Type="http://schemas.openxmlformats.org/officeDocument/2006/relationships/image" Target="../media/image230.png"/><Relationship Id="rId271" Type="http://schemas.openxmlformats.org/officeDocument/2006/relationships/customXml" Target="../ink/ink228.xml"/><Relationship Id="rId270" Type="http://schemas.openxmlformats.org/officeDocument/2006/relationships/image" Target="../media/image229.png"/><Relationship Id="rId27" Type="http://schemas.openxmlformats.org/officeDocument/2006/relationships/customXml" Target="../ink/ink106.xml"/><Relationship Id="rId269" Type="http://schemas.openxmlformats.org/officeDocument/2006/relationships/customXml" Target="../ink/ink227.xml"/><Relationship Id="rId268" Type="http://schemas.openxmlformats.org/officeDocument/2006/relationships/image" Target="../media/image228.png"/><Relationship Id="rId267" Type="http://schemas.openxmlformats.org/officeDocument/2006/relationships/customXml" Target="../ink/ink226.xml"/><Relationship Id="rId266" Type="http://schemas.openxmlformats.org/officeDocument/2006/relationships/image" Target="../media/image227.png"/><Relationship Id="rId265" Type="http://schemas.openxmlformats.org/officeDocument/2006/relationships/customXml" Target="../ink/ink225.xml"/><Relationship Id="rId264" Type="http://schemas.openxmlformats.org/officeDocument/2006/relationships/image" Target="../media/image226.png"/><Relationship Id="rId263" Type="http://schemas.openxmlformats.org/officeDocument/2006/relationships/customXml" Target="../ink/ink224.xml"/><Relationship Id="rId262" Type="http://schemas.openxmlformats.org/officeDocument/2006/relationships/image" Target="../media/image225.png"/><Relationship Id="rId261" Type="http://schemas.openxmlformats.org/officeDocument/2006/relationships/customXml" Target="../ink/ink223.xml"/><Relationship Id="rId260" Type="http://schemas.openxmlformats.org/officeDocument/2006/relationships/image" Target="../media/image224.png"/><Relationship Id="rId26" Type="http://schemas.openxmlformats.org/officeDocument/2006/relationships/image" Target="../media/image107.png"/><Relationship Id="rId259" Type="http://schemas.openxmlformats.org/officeDocument/2006/relationships/customXml" Target="../ink/ink222.xml"/><Relationship Id="rId258" Type="http://schemas.openxmlformats.org/officeDocument/2006/relationships/image" Target="../media/image223.png"/><Relationship Id="rId257" Type="http://schemas.openxmlformats.org/officeDocument/2006/relationships/customXml" Target="../ink/ink221.xml"/><Relationship Id="rId256" Type="http://schemas.openxmlformats.org/officeDocument/2006/relationships/image" Target="../media/image222.png"/><Relationship Id="rId255" Type="http://schemas.openxmlformats.org/officeDocument/2006/relationships/customXml" Target="../ink/ink220.xml"/><Relationship Id="rId254" Type="http://schemas.openxmlformats.org/officeDocument/2006/relationships/image" Target="../media/image221.png"/><Relationship Id="rId253" Type="http://schemas.openxmlformats.org/officeDocument/2006/relationships/customXml" Target="../ink/ink219.xml"/><Relationship Id="rId252" Type="http://schemas.openxmlformats.org/officeDocument/2006/relationships/image" Target="../media/image220.png"/><Relationship Id="rId251" Type="http://schemas.openxmlformats.org/officeDocument/2006/relationships/customXml" Target="../ink/ink218.xml"/><Relationship Id="rId250" Type="http://schemas.openxmlformats.org/officeDocument/2006/relationships/image" Target="../media/image219.png"/><Relationship Id="rId25" Type="http://schemas.openxmlformats.org/officeDocument/2006/relationships/customXml" Target="../ink/ink105.xml"/><Relationship Id="rId249" Type="http://schemas.openxmlformats.org/officeDocument/2006/relationships/customXml" Target="../ink/ink217.xml"/><Relationship Id="rId248" Type="http://schemas.openxmlformats.org/officeDocument/2006/relationships/image" Target="../media/image218.png"/><Relationship Id="rId247" Type="http://schemas.openxmlformats.org/officeDocument/2006/relationships/customXml" Target="../ink/ink216.xml"/><Relationship Id="rId246" Type="http://schemas.openxmlformats.org/officeDocument/2006/relationships/image" Target="../media/image217.png"/><Relationship Id="rId245" Type="http://schemas.openxmlformats.org/officeDocument/2006/relationships/customXml" Target="../ink/ink215.xml"/><Relationship Id="rId244" Type="http://schemas.openxmlformats.org/officeDocument/2006/relationships/image" Target="../media/image216.png"/><Relationship Id="rId243" Type="http://schemas.openxmlformats.org/officeDocument/2006/relationships/customXml" Target="../ink/ink214.xml"/><Relationship Id="rId242" Type="http://schemas.openxmlformats.org/officeDocument/2006/relationships/image" Target="../media/image215.png"/><Relationship Id="rId241" Type="http://schemas.openxmlformats.org/officeDocument/2006/relationships/customXml" Target="../ink/ink213.xml"/><Relationship Id="rId240" Type="http://schemas.openxmlformats.org/officeDocument/2006/relationships/image" Target="../media/image214.png"/><Relationship Id="rId24" Type="http://schemas.openxmlformats.org/officeDocument/2006/relationships/image" Target="../media/image106.png"/><Relationship Id="rId239" Type="http://schemas.openxmlformats.org/officeDocument/2006/relationships/customXml" Target="../ink/ink212.xml"/><Relationship Id="rId238" Type="http://schemas.openxmlformats.org/officeDocument/2006/relationships/image" Target="../media/image213.png"/><Relationship Id="rId237" Type="http://schemas.openxmlformats.org/officeDocument/2006/relationships/customXml" Target="../ink/ink211.xml"/><Relationship Id="rId236" Type="http://schemas.openxmlformats.org/officeDocument/2006/relationships/image" Target="../media/image212.png"/><Relationship Id="rId235" Type="http://schemas.openxmlformats.org/officeDocument/2006/relationships/customXml" Target="../ink/ink210.xml"/><Relationship Id="rId234" Type="http://schemas.openxmlformats.org/officeDocument/2006/relationships/image" Target="../media/image211.png"/><Relationship Id="rId233" Type="http://schemas.openxmlformats.org/officeDocument/2006/relationships/customXml" Target="../ink/ink209.xml"/><Relationship Id="rId232" Type="http://schemas.openxmlformats.org/officeDocument/2006/relationships/image" Target="../media/image210.png"/><Relationship Id="rId231" Type="http://schemas.openxmlformats.org/officeDocument/2006/relationships/customXml" Target="../ink/ink208.xml"/><Relationship Id="rId230" Type="http://schemas.openxmlformats.org/officeDocument/2006/relationships/image" Target="../media/image209.png"/><Relationship Id="rId23" Type="http://schemas.openxmlformats.org/officeDocument/2006/relationships/customXml" Target="../ink/ink104.xml"/><Relationship Id="rId229" Type="http://schemas.openxmlformats.org/officeDocument/2006/relationships/customXml" Target="../ink/ink207.xml"/><Relationship Id="rId228" Type="http://schemas.openxmlformats.org/officeDocument/2006/relationships/image" Target="../media/image208.png"/><Relationship Id="rId227" Type="http://schemas.openxmlformats.org/officeDocument/2006/relationships/customXml" Target="../ink/ink206.xml"/><Relationship Id="rId226" Type="http://schemas.openxmlformats.org/officeDocument/2006/relationships/image" Target="../media/image207.png"/><Relationship Id="rId225" Type="http://schemas.openxmlformats.org/officeDocument/2006/relationships/customXml" Target="../ink/ink205.xml"/><Relationship Id="rId224" Type="http://schemas.openxmlformats.org/officeDocument/2006/relationships/image" Target="../media/image206.png"/><Relationship Id="rId223" Type="http://schemas.openxmlformats.org/officeDocument/2006/relationships/customXml" Target="../ink/ink204.xml"/><Relationship Id="rId222" Type="http://schemas.openxmlformats.org/officeDocument/2006/relationships/image" Target="../media/image205.png"/><Relationship Id="rId221" Type="http://schemas.openxmlformats.org/officeDocument/2006/relationships/customXml" Target="../ink/ink203.xml"/><Relationship Id="rId220" Type="http://schemas.openxmlformats.org/officeDocument/2006/relationships/image" Target="../media/image204.png"/><Relationship Id="rId22" Type="http://schemas.openxmlformats.org/officeDocument/2006/relationships/image" Target="../media/image105.png"/><Relationship Id="rId219" Type="http://schemas.openxmlformats.org/officeDocument/2006/relationships/customXml" Target="../ink/ink202.xml"/><Relationship Id="rId218" Type="http://schemas.openxmlformats.org/officeDocument/2006/relationships/image" Target="../media/image203.png"/><Relationship Id="rId217" Type="http://schemas.openxmlformats.org/officeDocument/2006/relationships/customXml" Target="../ink/ink201.xml"/><Relationship Id="rId216" Type="http://schemas.openxmlformats.org/officeDocument/2006/relationships/image" Target="../media/image202.png"/><Relationship Id="rId215" Type="http://schemas.openxmlformats.org/officeDocument/2006/relationships/customXml" Target="../ink/ink200.xml"/><Relationship Id="rId214" Type="http://schemas.openxmlformats.org/officeDocument/2006/relationships/image" Target="../media/image201.png"/><Relationship Id="rId213" Type="http://schemas.openxmlformats.org/officeDocument/2006/relationships/customXml" Target="../ink/ink199.xml"/><Relationship Id="rId212" Type="http://schemas.openxmlformats.org/officeDocument/2006/relationships/image" Target="../media/image200.png"/><Relationship Id="rId211" Type="http://schemas.openxmlformats.org/officeDocument/2006/relationships/customXml" Target="../ink/ink198.xml"/><Relationship Id="rId210" Type="http://schemas.openxmlformats.org/officeDocument/2006/relationships/image" Target="../media/image199.png"/><Relationship Id="rId21" Type="http://schemas.openxmlformats.org/officeDocument/2006/relationships/customXml" Target="../ink/ink103.xml"/><Relationship Id="rId209" Type="http://schemas.openxmlformats.org/officeDocument/2006/relationships/customXml" Target="../ink/ink197.xml"/><Relationship Id="rId208" Type="http://schemas.openxmlformats.org/officeDocument/2006/relationships/image" Target="../media/image198.png"/><Relationship Id="rId207" Type="http://schemas.openxmlformats.org/officeDocument/2006/relationships/customXml" Target="../ink/ink196.xml"/><Relationship Id="rId206" Type="http://schemas.openxmlformats.org/officeDocument/2006/relationships/image" Target="../media/image197.png"/><Relationship Id="rId205" Type="http://schemas.openxmlformats.org/officeDocument/2006/relationships/customXml" Target="../ink/ink195.xml"/><Relationship Id="rId204" Type="http://schemas.openxmlformats.org/officeDocument/2006/relationships/image" Target="../media/image196.png"/><Relationship Id="rId203" Type="http://schemas.openxmlformats.org/officeDocument/2006/relationships/customXml" Target="../ink/ink194.xml"/><Relationship Id="rId202" Type="http://schemas.openxmlformats.org/officeDocument/2006/relationships/image" Target="../media/image195.png"/><Relationship Id="rId201" Type="http://schemas.openxmlformats.org/officeDocument/2006/relationships/customXml" Target="../ink/ink193.xml"/><Relationship Id="rId200" Type="http://schemas.openxmlformats.org/officeDocument/2006/relationships/image" Target="../media/image194.png"/><Relationship Id="rId20" Type="http://schemas.openxmlformats.org/officeDocument/2006/relationships/image" Target="../media/image104.png"/><Relationship Id="rId2" Type="http://schemas.openxmlformats.org/officeDocument/2006/relationships/image" Target="../media/image95.png"/><Relationship Id="rId199" Type="http://schemas.openxmlformats.org/officeDocument/2006/relationships/customXml" Target="../ink/ink192.xml"/><Relationship Id="rId198" Type="http://schemas.openxmlformats.org/officeDocument/2006/relationships/image" Target="../media/image193.png"/><Relationship Id="rId197" Type="http://schemas.openxmlformats.org/officeDocument/2006/relationships/customXml" Target="../ink/ink191.xml"/><Relationship Id="rId196" Type="http://schemas.openxmlformats.org/officeDocument/2006/relationships/image" Target="../media/image192.png"/><Relationship Id="rId195" Type="http://schemas.openxmlformats.org/officeDocument/2006/relationships/customXml" Target="../ink/ink190.xml"/><Relationship Id="rId194" Type="http://schemas.openxmlformats.org/officeDocument/2006/relationships/image" Target="../media/image191.png"/><Relationship Id="rId193" Type="http://schemas.openxmlformats.org/officeDocument/2006/relationships/customXml" Target="../ink/ink189.xml"/><Relationship Id="rId192" Type="http://schemas.openxmlformats.org/officeDocument/2006/relationships/image" Target="../media/image190.png"/><Relationship Id="rId191" Type="http://schemas.openxmlformats.org/officeDocument/2006/relationships/customXml" Target="../ink/ink188.xml"/><Relationship Id="rId190" Type="http://schemas.openxmlformats.org/officeDocument/2006/relationships/image" Target="../media/image189.png"/><Relationship Id="rId19" Type="http://schemas.openxmlformats.org/officeDocument/2006/relationships/customXml" Target="../ink/ink102.xml"/><Relationship Id="rId189" Type="http://schemas.openxmlformats.org/officeDocument/2006/relationships/customXml" Target="../ink/ink187.xml"/><Relationship Id="rId188" Type="http://schemas.openxmlformats.org/officeDocument/2006/relationships/image" Target="../media/image188.png"/><Relationship Id="rId187" Type="http://schemas.openxmlformats.org/officeDocument/2006/relationships/customXml" Target="../ink/ink186.xml"/><Relationship Id="rId186" Type="http://schemas.openxmlformats.org/officeDocument/2006/relationships/image" Target="../media/image187.png"/><Relationship Id="rId185" Type="http://schemas.openxmlformats.org/officeDocument/2006/relationships/customXml" Target="../ink/ink185.xml"/><Relationship Id="rId184" Type="http://schemas.openxmlformats.org/officeDocument/2006/relationships/image" Target="../media/image186.png"/><Relationship Id="rId183" Type="http://schemas.openxmlformats.org/officeDocument/2006/relationships/customXml" Target="../ink/ink184.xml"/><Relationship Id="rId182" Type="http://schemas.openxmlformats.org/officeDocument/2006/relationships/image" Target="../media/image185.png"/><Relationship Id="rId181" Type="http://schemas.openxmlformats.org/officeDocument/2006/relationships/customXml" Target="../ink/ink183.xml"/><Relationship Id="rId180" Type="http://schemas.openxmlformats.org/officeDocument/2006/relationships/image" Target="../media/image184.png"/><Relationship Id="rId18" Type="http://schemas.openxmlformats.org/officeDocument/2006/relationships/image" Target="../media/image103.png"/><Relationship Id="rId179" Type="http://schemas.openxmlformats.org/officeDocument/2006/relationships/customXml" Target="../ink/ink182.xml"/><Relationship Id="rId178" Type="http://schemas.openxmlformats.org/officeDocument/2006/relationships/image" Target="../media/image183.png"/><Relationship Id="rId177" Type="http://schemas.openxmlformats.org/officeDocument/2006/relationships/customXml" Target="../ink/ink181.xml"/><Relationship Id="rId176" Type="http://schemas.openxmlformats.org/officeDocument/2006/relationships/image" Target="../media/image182.png"/><Relationship Id="rId175" Type="http://schemas.openxmlformats.org/officeDocument/2006/relationships/customXml" Target="../ink/ink180.xml"/><Relationship Id="rId174" Type="http://schemas.openxmlformats.org/officeDocument/2006/relationships/image" Target="../media/image181.png"/><Relationship Id="rId173" Type="http://schemas.openxmlformats.org/officeDocument/2006/relationships/customXml" Target="../ink/ink179.xml"/><Relationship Id="rId172" Type="http://schemas.openxmlformats.org/officeDocument/2006/relationships/image" Target="../media/image180.png"/><Relationship Id="rId171" Type="http://schemas.openxmlformats.org/officeDocument/2006/relationships/customXml" Target="../ink/ink178.xml"/><Relationship Id="rId170" Type="http://schemas.openxmlformats.org/officeDocument/2006/relationships/image" Target="../media/image179.png"/><Relationship Id="rId17" Type="http://schemas.openxmlformats.org/officeDocument/2006/relationships/customXml" Target="../ink/ink101.xml"/><Relationship Id="rId169" Type="http://schemas.openxmlformats.org/officeDocument/2006/relationships/customXml" Target="../ink/ink177.xml"/><Relationship Id="rId168" Type="http://schemas.openxmlformats.org/officeDocument/2006/relationships/image" Target="../media/image178.png"/><Relationship Id="rId167" Type="http://schemas.openxmlformats.org/officeDocument/2006/relationships/customXml" Target="../ink/ink176.xml"/><Relationship Id="rId166" Type="http://schemas.openxmlformats.org/officeDocument/2006/relationships/image" Target="../media/image177.png"/><Relationship Id="rId165" Type="http://schemas.openxmlformats.org/officeDocument/2006/relationships/customXml" Target="../ink/ink175.xml"/><Relationship Id="rId164" Type="http://schemas.openxmlformats.org/officeDocument/2006/relationships/image" Target="../media/image176.png"/><Relationship Id="rId163" Type="http://schemas.openxmlformats.org/officeDocument/2006/relationships/customXml" Target="../ink/ink174.xml"/><Relationship Id="rId162" Type="http://schemas.openxmlformats.org/officeDocument/2006/relationships/image" Target="../media/image175.png"/><Relationship Id="rId161" Type="http://schemas.openxmlformats.org/officeDocument/2006/relationships/customXml" Target="../ink/ink173.xml"/><Relationship Id="rId160" Type="http://schemas.openxmlformats.org/officeDocument/2006/relationships/image" Target="../media/image174.png"/><Relationship Id="rId16" Type="http://schemas.openxmlformats.org/officeDocument/2006/relationships/image" Target="../media/image102.png"/><Relationship Id="rId159" Type="http://schemas.openxmlformats.org/officeDocument/2006/relationships/customXml" Target="../ink/ink172.xml"/><Relationship Id="rId158" Type="http://schemas.openxmlformats.org/officeDocument/2006/relationships/image" Target="../media/image173.png"/><Relationship Id="rId157" Type="http://schemas.openxmlformats.org/officeDocument/2006/relationships/customXml" Target="../ink/ink171.xml"/><Relationship Id="rId156" Type="http://schemas.openxmlformats.org/officeDocument/2006/relationships/image" Target="../media/image172.png"/><Relationship Id="rId155" Type="http://schemas.openxmlformats.org/officeDocument/2006/relationships/customXml" Target="../ink/ink170.xml"/><Relationship Id="rId154" Type="http://schemas.openxmlformats.org/officeDocument/2006/relationships/image" Target="../media/image171.png"/><Relationship Id="rId153" Type="http://schemas.openxmlformats.org/officeDocument/2006/relationships/customXml" Target="../ink/ink169.xml"/><Relationship Id="rId152" Type="http://schemas.openxmlformats.org/officeDocument/2006/relationships/image" Target="../media/image170.png"/><Relationship Id="rId151" Type="http://schemas.openxmlformats.org/officeDocument/2006/relationships/customXml" Target="../ink/ink168.xml"/><Relationship Id="rId150" Type="http://schemas.openxmlformats.org/officeDocument/2006/relationships/image" Target="../media/image169.png"/><Relationship Id="rId15" Type="http://schemas.openxmlformats.org/officeDocument/2006/relationships/customXml" Target="../ink/ink100.xml"/><Relationship Id="rId149" Type="http://schemas.openxmlformats.org/officeDocument/2006/relationships/customXml" Target="../ink/ink167.xml"/><Relationship Id="rId148" Type="http://schemas.openxmlformats.org/officeDocument/2006/relationships/image" Target="../media/image168.png"/><Relationship Id="rId147" Type="http://schemas.openxmlformats.org/officeDocument/2006/relationships/customXml" Target="../ink/ink166.xml"/><Relationship Id="rId146" Type="http://schemas.openxmlformats.org/officeDocument/2006/relationships/image" Target="../media/image167.png"/><Relationship Id="rId145" Type="http://schemas.openxmlformats.org/officeDocument/2006/relationships/customXml" Target="../ink/ink165.xml"/><Relationship Id="rId144" Type="http://schemas.openxmlformats.org/officeDocument/2006/relationships/image" Target="../media/image166.png"/><Relationship Id="rId1432" Type="http://schemas.openxmlformats.org/officeDocument/2006/relationships/slideLayout" Target="../slideLayouts/slideLayout2.xml"/><Relationship Id="rId1431" Type="http://schemas.openxmlformats.org/officeDocument/2006/relationships/image" Target="../media/image809.png"/><Relationship Id="rId1430" Type="http://schemas.openxmlformats.org/officeDocument/2006/relationships/customXml" Target="../ink/ink808.xml"/><Relationship Id="rId143" Type="http://schemas.openxmlformats.org/officeDocument/2006/relationships/customXml" Target="../ink/ink164.xml"/><Relationship Id="rId1429" Type="http://schemas.openxmlformats.org/officeDocument/2006/relationships/image" Target="../media/image808.png"/><Relationship Id="rId1428" Type="http://schemas.openxmlformats.org/officeDocument/2006/relationships/customXml" Target="../ink/ink807.xml"/><Relationship Id="rId1427" Type="http://schemas.openxmlformats.org/officeDocument/2006/relationships/image" Target="../media/image807.png"/><Relationship Id="rId1426" Type="http://schemas.openxmlformats.org/officeDocument/2006/relationships/customXml" Target="../ink/ink806.xml"/><Relationship Id="rId1425" Type="http://schemas.openxmlformats.org/officeDocument/2006/relationships/image" Target="../media/image806.png"/><Relationship Id="rId1424" Type="http://schemas.openxmlformats.org/officeDocument/2006/relationships/customXml" Target="../ink/ink805.xml"/><Relationship Id="rId1423" Type="http://schemas.openxmlformats.org/officeDocument/2006/relationships/image" Target="../media/image805.png"/><Relationship Id="rId1422" Type="http://schemas.openxmlformats.org/officeDocument/2006/relationships/customXml" Target="../ink/ink804.xml"/><Relationship Id="rId1421" Type="http://schemas.openxmlformats.org/officeDocument/2006/relationships/image" Target="../media/image804.png"/><Relationship Id="rId1420" Type="http://schemas.openxmlformats.org/officeDocument/2006/relationships/customXml" Target="../ink/ink803.xml"/><Relationship Id="rId142" Type="http://schemas.openxmlformats.org/officeDocument/2006/relationships/image" Target="../media/image165.png"/><Relationship Id="rId1419" Type="http://schemas.openxmlformats.org/officeDocument/2006/relationships/image" Target="../media/image803.png"/><Relationship Id="rId1418" Type="http://schemas.openxmlformats.org/officeDocument/2006/relationships/customXml" Target="../ink/ink802.xml"/><Relationship Id="rId1417" Type="http://schemas.openxmlformats.org/officeDocument/2006/relationships/image" Target="../media/image802.png"/><Relationship Id="rId1416" Type="http://schemas.openxmlformats.org/officeDocument/2006/relationships/customXml" Target="../ink/ink801.xml"/><Relationship Id="rId1415" Type="http://schemas.openxmlformats.org/officeDocument/2006/relationships/image" Target="../media/image801.png"/><Relationship Id="rId1414" Type="http://schemas.openxmlformats.org/officeDocument/2006/relationships/customXml" Target="../ink/ink800.xml"/><Relationship Id="rId1413" Type="http://schemas.openxmlformats.org/officeDocument/2006/relationships/image" Target="../media/image800.png"/><Relationship Id="rId1412" Type="http://schemas.openxmlformats.org/officeDocument/2006/relationships/customXml" Target="../ink/ink799.xml"/><Relationship Id="rId1411" Type="http://schemas.openxmlformats.org/officeDocument/2006/relationships/image" Target="../media/image799.png"/><Relationship Id="rId1410" Type="http://schemas.openxmlformats.org/officeDocument/2006/relationships/customXml" Target="../ink/ink798.xml"/><Relationship Id="rId141" Type="http://schemas.openxmlformats.org/officeDocument/2006/relationships/customXml" Target="../ink/ink163.xml"/><Relationship Id="rId1409" Type="http://schemas.openxmlformats.org/officeDocument/2006/relationships/image" Target="../media/image798.png"/><Relationship Id="rId1408" Type="http://schemas.openxmlformats.org/officeDocument/2006/relationships/customXml" Target="../ink/ink797.xml"/><Relationship Id="rId1407" Type="http://schemas.openxmlformats.org/officeDocument/2006/relationships/image" Target="../media/image797.png"/><Relationship Id="rId1406" Type="http://schemas.openxmlformats.org/officeDocument/2006/relationships/customXml" Target="../ink/ink796.xml"/><Relationship Id="rId1405" Type="http://schemas.openxmlformats.org/officeDocument/2006/relationships/image" Target="../media/image796.png"/><Relationship Id="rId1404" Type="http://schemas.openxmlformats.org/officeDocument/2006/relationships/customXml" Target="../ink/ink795.xml"/><Relationship Id="rId1403" Type="http://schemas.openxmlformats.org/officeDocument/2006/relationships/image" Target="../media/image795.png"/><Relationship Id="rId1402" Type="http://schemas.openxmlformats.org/officeDocument/2006/relationships/customXml" Target="../ink/ink794.xml"/><Relationship Id="rId1401" Type="http://schemas.openxmlformats.org/officeDocument/2006/relationships/image" Target="../media/image794.png"/><Relationship Id="rId1400" Type="http://schemas.openxmlformats.org/officeDocument/2006/relationships/customXml" Target="../ink/ink793.xml"/><Relationship Id="rId140" Type="http://schemas.openxmlformats.org/officeDocument/2006/relationships/image" Target="../media/image164.png"/><Relationship Id="rId14" Type="http://schemas.openxmlformats.org/officeDocument/2006/relationships/image" Target="../media/image101.png"/><Relationship Id="rId1399" Type="http://schemas.openxmlformats.org/officeDocument/2006/relationships/image" Target="../media/image793.png"/><Relationship Id="rId1398" Type="http://schemas.openxmlformats.org/officeDocument/2006/relationships/customXml" Target="../ink/ink792.xml"/><Relationship Id="rId1397" Type="http://schemas.openxmlformats.org/officeDocument/2006/relationships/image" Target="../media/image792.png"/><Relationship Id="rId1396" Type="http://schemas.openxmlformats.org/officeDocument/2006/relationships/customXml" Target="../ink/ink791.xml"/><Relationship Id="rId1395" Type="http://schemas.openxmlformats.org/officeDocument/2006/relationships/image" Target="../media/image791.png"/><Relationship Id="rId1394" Type="http://schemas.openxmlformats.org/officeDocument/2006/relationships/customXml" Target="../ink/ink790.xml"/><Relationship Id="rId1393" Type="http://schemas.openxmlformats.org/officeDocument/2006/relationships/image" Target="../media/image790.png"/><Relationship Id="rId1392" Type="http://schemas.openxmlformats.org/officeDocument/2006/relationships/customXml" Target="../ink/ink789.xml"/><Relationship Id="rId1391" Type="http://schemas.openxmlformats.org/officeDocument/2006/relationships/image" Target="../media/image789.png"/><Relationship Id="rId1390" Type="http://schemas.openxmlformats.org/officeDocument/2006/relationships/customXml" Target="../ink/ink788.xml"/><Relationship Id="rId139" Type="http://schemas.openxmlformats.org/officeDocument/2006/relationships/customXml" Target="../ink/ink162.xml"/><Relationship Id="rId1389" Type="http://schemas.openxmlformats.org/officeDocument/2006/relationships/image" Target="../media/image788.png"/><Relationship Id="rId1388" Type="http://schemas.openxmlformats.org/officeDocument/2006/relationships/customXml" Target="../ink/ink787.xml"/><Relationship Id="rId1387" Type="http://schemas.openxmlformats.org/officeDocument/2006/relationships/image" Target="../media/image787.png"/><Relationship Id="rId1386" Type="http://schemas.openxmlformats.org/officeDocument/2006/relationships/customXml" Target="../ink/ink786.xml"/><Relationship Id="rId1385" Type="http://schemas.openxmlformats.org/officeDocument/2006/relationships/image" Target="../media/image786.png"/><Relationship Id="rId1384" Type="http://schemas.openxmlformats.org/officeDocument/2006/relationships/customXml" Target="../ink/ink785.xml"/><Relationship Id="rId1383" Type="http://schemas.openxmlformats.org/officeDocument/2006/relationships/image" Target="../media/image785.png"/><Relationship Id="rId1382" Type="http://schemas.openxmlformats.org/officeDocument/2006/relationships/customXml" Target="../ink/ink784.xml"/><Relationship Id="rId1381" Type="http://schemas.openxmlformats.org/officeDocument/2006/relationships/image" Target="../media/image784.png"/><Relationship Id="rId1380" Type="http://schemas.openxmlformats.org/officeDocument/2006/relationships/customXml" Target="../ink/ink783.xml"/><Relationship Id="rId138" Type="http://schemas.openxmlformats.org/officeDocument/2006/relationships/image" Target="../media/image163.png"/><Relationship Id="rId1379" Type="http://schemas.openxmlformats.org/officeDocument/2006/relationships/image" Target="../media/image783.png"/><Relationship Id="rId1378" Type="http://schemas.openxmlformats.org/officeDocument/2006/relationships/customXml" Target="../ink/ink782.xml"/><Relationship Id="rId1377" Type="http://schemas.openxmlformats.org/officeDocument/2006/relationships/image" Target="../media/image782.png"/><Relationship Id="rId1376" Type="http://schemas.openxmlformats.org/officeDocument/2006/relationships/customXml" Target="../ink/ink781.xml"/><Relationship Id="rId1375" Type="http://schemas.openxmlformats.org/officeDocument/2006/relationships/image" Target="../media/image781.png"/><Relationship Id="rId1374" Type="http://schemas.openxmlformats.org/officeDocument/2006/relationships/customXml" Target="../ink/ink780.xml"/><Relationship Id="rId1373" Type="http://schemas.openxmlformats.org/officeDocument/2006/relationships/image" Target="../media/image780.png"/><Relationship Id="rId1372" Type="http://schemas.openxmlformats.org/officeDocument/2006/relationships/customXml" Target="../ink/ink779.xml"/><Relationship Id="rId1371" Type="http://schemas.openxmlformats.org/officeDocument/2006/relationships/image" Target="../media/image779.png"/><Relationship Id="rId1370" Type="http://schemas.openxmlformats.org/officeDocument/2006/relationships/customXml" Target="../ink/ink778.xml"/><Relationship Id="rId137" Type="http://schemas.openxmlformats.org/officeDocument/2006/relationships/customXml" Target="../ink/ink161.xml"/><Relationship Id="rId1369" Type="http://schemas.openxmlformats.org/officeDocument/2006/relationships/image" Target="../media/image778.png"/><Relationship Id="rId1368" Type="http://schemas.openxmlformats.org/officeDocument/2006/relationships/customXml" Target="../ink/ink777.xml"/><Relationship Id="rId1367" Type="http://schemas.openxmlformats.org/officeDocument/2006/relationships/image" Target="../media/image777.png"/><Relationship Id="rId1366" Type="http://schemas.openxmlformats.org/officeDocument/2006/relationships/customXml" Target="../ink/ink776.xml"/><Relationship Id="rId1365" Type="http://schemas.openxmlformats.org/officeDocument/2006/relationships/image" Target="../media/image776.png"/><Relationship Id="rId1364" Type="http://schemas.openxmlformats.org/officeDocument/2006/relationships/customXml" Target="../ink/ink775.xml"/><Relationship Id="rId1363" Type="http://schemas.openxmlformats.org/officeDocument/2006/relationships/image" Target="../media/image775.png"/><Relationship Id="rId1362" Type="http://schemas.openxmlformats.org/officeDocument/2006/relationships/customXml" Target="../ink/ink774.xml"/><Relationship Id="rId1361" Type="http://schemas.openxmlformats.org/officeDocument/2006/relationships/image" Target="../media/image774.png"/><Relationship Id="rId1360" Type="http://schemas.openxmlformats.org/officeDocument/2006/relationships/customXml" Target="../ink/ink773.xml"/><Relationship Id="rId136" Type="http://schemas.openxmlformats.org/officeDocument/2006/relationships/image" Target="../media/image162.png"/><Relationship Id="rId1359" Type="http://schemas.openxmlformats.org/officeDocument/2006/relationships/image" Target="../media/image773.png"/><Relationship Id="rId1358" Type="http://schemas.openxmlformats.org/officeDocument/2006/relationships/customXml" Target="../ink/ink772.xml"/><Relationship Id="rId1357" Type="http://schemas.openxmlformats.org/officeDocument/2006/relationships/image" Target="../media/image772.png"/><Relationship Id="rId1356" Type="http://schemas.openxmlformats.org/officeDocument/2006/relationships/customXml" Target="../ink/ink771.xml"/><Relationship Id="rId1355" Type="http://schemas.openxmlformats.org/officeDocument/2006/relationships/image" Target="../media/image771.png"/><Relationship Id="rId1354" Type="http://schemas.openxmlformats.org/officeDocument/2006/relationships/customXml" Target="../ink/ink770.xml"/><Relationship Id="rId1353" Type="http://schemas.openxmlformats.org/officeDocument/2006/relationships/image" Target="../media/image770.png"/><Relationship Id="rId1352" Type="http://schemas.openxmlformats.org/officeDocument/2006/relationships/customXml" Target="../ink/ink769.xml"/><Relationship Id="rId1351" Type="http://schemas.openxmlformats.org/officeDocument/2006/relationships/image" Target="../media/image769.png"/><Relationship Id="rId1350" Type="http://schemas.openxmlformats.org/officeDocument/2006/relationships/customXml" Target="../ink/ink768.xml"/><Relationship Id="rId135" Type="http://schemas.openxmlformats.org/officeDocument/2006/relationships/customXml" Target="../ink/ink160.xml"/><Relationship Id="rId1349" Type="http://schemas.openxmlformats.org/officeDocument/2006/relationships/image" Target="../media/image768.png"/><Relationship Id="rId1348" Type="http://schemas.openxmlformats.org/officeDocument/2006/relationships/customXml" Target="../ink/ink767.xml"/><Relationship Id="rId1347" Type="http://schemas.openxmlformats.org/officeDocument/2006/relationships/image" Target="../media/image767.png"/><Relationship Id="rId1346" Type="http://schemas.openxmlformats.org/officeDocument/2006/relationships/customXml" Target="../ink/ink766.xml"/><Relationship Id="rId1345" Type="http://schemas.openxmlformats.org/officeDocument/2006/relationships/image" Target="../media/image766.png"/><Relationship Id="rId1344" Type="http://schemas.openxmlformats.org/officeDocument/2006/relationships/customXml" Target="../ink/ink765.xml"/><Relationship Id="rId1343" Type="http://schemas.openxmlformats.org/officeDocument/2006/relationships/image" Target="../media/image765.png"/><Relationship Id="rId1342" Type="http://schemas.openxmlformats.org/officeDocument/2006/relationships/customXml" Target="../ink/ink764.xml"/><Relationship Id="rId1341" Type="http://schemas.openxmlformats.org/officeDocument/2006/relationships/image" Target="../media/image764.png"/><Relationship Id="rId1340" Type="http://schemas.openxmlformats.org/officeDocument/2006/relationships/customXml" Target="../ink/ink763.xml"/><Relationship Id="rId134" Type="http://schemas.openxmlformats.org/officeDocument/2006/relationships/image" Target="../media/image161.png"/><Relationship Id="rId1339" Type="http://schemas.openxmlformats.org/officeDocument/2006/relationships/image" Target="../media/image763.png"/><Relationship Id="rId1338" Type="http://schemas.openxmlformats.org/officeDocument/2006/relationships/customXml" Target="../ink/ink762.xml"/><Relationship Id="rId1337" Type="http://schemas.openxmlformats.org/officeDocument/2006/relationships/image" Target="../media/image762.png"/><Relationship Id="rId1336" Type="http://schemas.openxmlformats.org/officeDocument/2006/relationships/customXml" Target="../ink/ink761.xml"/><Relationship Id="rId1335" Type="http://schemas.openxmlformats.org/officeDocument/2006/relationships/image" Target="../media/image761.png"/><Relationship Id="rId1334" Type="http://schemas.openxmlformats.org/officeDocument/2006/relationships/customXml" Target="../ink/ink760.xml"/><Relationship Id="rId1333" Type="http://schemas.openxmlformats.org/officeDocument/2006/relationships/image" Target="../media/image760.png"/><Relationship Id="rId1332" Type="http://schemas.openxmlformats.org/officeDocument/2006/relationships/customXml" Target="../ink/ink759.xml"/><Relationship Id="rId1331" Type="http://schemas.openxmlformats.org/officeDocument/2006/relationships/image" Target="../media/image759.png"/><Relationship Id="rId1330" Type="http://schemas.openxmlformats.org/officeDocument/2006/relationships/customXml" Target="../ink/ink758.xml"/><Relationship Id="rId133" Type="http://schemas.openxmlformats.org/officeDocument/2006/relationships/customXml" Target="../ink/ink159.xml"/><Relationship Id="rId1329" Type="http://schemas.openxmlformats.org/officeDocument/2006/relationships/image" Target="../media/image758.png"/><Relationship Id="rId1328" Type="http://schemas.openxmlformats.org/officeDocument/2006/relationships/customXml" Target="../ink/ink757.xml"/><Relationship Id="rId1327" Type="http://schemas.openxmlformats.org/officeDocument/2006/relationships/image" Target="../media/image757.png"/><Relationship Id="rId1326" Type="http://schemas.openxmlformats.org/officeDocument/2006/relationships/customXml" Target="../ink/ink756.xml"/><Relationship Id="rId1325" Type="http://schemas.openxmlformats.org/officeDocument/2006/relationships/image" Target="../media/image756.png"/><Relationship Id="rId1324" Type="http://schemas.openxmlformats.org/officeDocument/2006/relationships/customXml" Target="../ink/ink755.xml"/><Relationship Id="rId1323" Type="http://schemas.openxmlformats.org/officeDocument/2006/relationships/image" Target="../media/image755.png"/><Relationship Id="rId1322" Type="http://schemas.openxmlformats.org/officeDocument/2006/relationships/customXml" Target="../ink/ink754.xml"/><Relationship Id="rId1321" Type="http://schemas.openxmlformats.org/officeDocument/2006/relationships/image" Target="../media/image754.png"/><Relationship Id="rId1320" Type="http://schemas.openxmlformats.org/officeDocument/2006/relationships/customXml" Target="../ink/ink753.xml"/><Relationship Id="rId132" Type="http://schemas.openxmlformats.org/officeDocument/2006/relationships/image" Target="../media/image160.png"/><Relationship Id="rId1319" Type="http://schemas.openxmlformats.org/officeDocument/2006/relationships/image" Target="../media/image753.png"/><Relationship Id="rId1318" Type="http://schemas.openxmlformats.org/officeDocument/2006/relationships/customXml" Target="../ink/ink752.xml"/><Relationship Id="rId1317" Type="http://schemas.openxmlformats.org/officeDocument/2006/relationships/image" Target="../media/image752.png"/><Relationship Id="rId1316" Type="http://schemas.openxmlformats.org/officeDocument/2006/relationships/customXml" Target="../ink/ink751.xml"/><Relationship Id="rId1315" Type="http://schemas.openxmlformats.org/officeDocument/2006/relationships/image" Target="../media/image751.png"/><Relationship Id="rId1314" Type="http://schemas.openxmlformats.org/officeDocument/2006/relationships/customXml" Target="../ink/ink750.xml"/><Relationship Id="rId1313" Type="http://schemas.openxmlformats.org/officeDocument/2006/relationships/image" Target="../media/image750.png"/><Relationship Id="rId1312" Type="http://schemas.openxmlformats.org/officeDocument/2006/relationships/customXml" Target="../ink/ink749.xml"/><Relationship Id="rId1311" Type="http://schemas.openxmlformats.org/officeDocument/2006/relationships/image" Target="../media/image749.png"/><Relationship Id="rId1310" Type="http://schemas.openxmlformats.org/officeDocument/2006/relationships/customXml" Target="../ink/ink748.xml"/><Relationship Id="rId131" Type="http://schemas.openxmlformats.org/officeDocument/2006/relationships/customXml" Target="../ink/ink158.xml"/><Relationship Id="rId1309" Type="http://schemas.openxmlformats.org/officeDocument/2006/relationships/image" Target="../media/image748.png"/><Relationship Id="rId1308" Type="http://schemas.openxmlformats.org/officeDocument/2006/relationships/customXml" Target="../ink/ink747.xml"/><Relationship Id="rId1307" Type="http://schemas.openxmlformats.org/officeDocument/2006/relationships/image" Target="../media/image747.png"/><Relationship Id="rId1306" Type="http://schemas.openxmlformats.org/officeDocument/2006/relationships/customXml" Target="../ink/ink746.xml"/><Relationship Id="rId1305" Type="http://schemas.openxmlformats.org/officeDocument/2006/relationships/image" Target="../media/image746.png"/><Relationship Id="rId1304" Type="http://schemas.openxmlformats.org/officeDocument/2006/relationships/customXml" Target="../ink/ink745.xml"/><Relationship Id="rId1303" Type="http://schemas.openxmlformats.org/officeDocument/2006/relationships/image" Target="../media/image745.png"/><Relationship Id="rId1302" Type="http://schemas.openxmlformats.org/officeDocument/2006/relationships/customXml" Target="../ink/ink744.xml"/><Relationship Id="rId1301" Type="http://schemas.openxmlformats.org/officeDocument/2006/relationships/image" Target="../media/image744.png"/><Relationship Id="rId1300" Type="http://schemas.openxmlformats.org/officeDocument/2006/relationships/customXml" Target="../ink/ink743.xml"/><Relationship Id="rId130" Type="http://schemas.openxmlformats.org/officeDocument/2006/relationships/image" Target="../media/image159.png"/><Relationship Id="rId13" Type="http://schemas.openxmlformats.org/officeDocument/2006/relationships/customXml" Target="../ink/ink99.xml"/><Relationship Id="rId1299" Type="http://schemas.openxmlformats.org/officeDocument/2006/relationships/image" Target="../media/image743.png"/><Relationship Id="rId1298" Type="http://schemas.openxmlformats.org/officeDocument/2006/relationships/customXml" Target="../ink/ink742.xml"/><Relationship Id="rId1297" Type="http://schemas.openxmlformats.org/officeDocument/2006/relationships/image" Target="../media/image742.png"/><Relationship Id="rId1296" Type="http://schemas.openxmlformats.org/officeDocument/2006/relationships/customXml" Target="../ink/ink741.xml"/><Relationship Id="rId1295" Type="http://schemas.openxmlformats.org/officeDocument/2006/relationships/image" Target="../media/image741.png"/><Relationship Id="rId1294" Type="http://schemas.openxmlformats.org/officeDocument/2006/relationships/customXml" Target="../ink/ink740.xml"/><Relationship Id="rId1293" Type="http://schemas.openxmlformats.org/officeDocument/2006/relationships/image" Target="../media/image740.png"/><Relationship Id="rId1292" Type="http://schemas.openxmlformats.org/officeDocument/2006/relationships/customXml" Target="../ink/ink739.xml"/><Relationship Id="rId1291" Type="http://schemas.openxmlformats.org/officeDocument/2006/relationships/image" Target="../media/image739.png"/><Relationship Id="rId1290" Type="http://schemas.openxmlformats.org/officeDocument/2006/relationships/customXml" Target="../ink/ink738.xml"/><Relationship Id="rId129" Type="http://schemas.openxmlformats.org/officeDocument/2006/relationships/customXml" Target="../ink/ink157.xml"/><Relationship Id="rId1289" Type="http://schemas.openxmlformats.org/officeDocument/2006/relationships/image" Target="../media/image738.png"/><Relationship Id="rId1288" Type="http://schemas.openxmlformats.org/officeDocument/2006/relationships/customXml" Target="../ink/ink737.xml"/><Relationship Id="rId1287" Type="http://schemas.openxmlformats.org/officeDocument/2006/relationships/image" Target="../media/image737.png"/><Relationship Id="rId1286" Type="http://schemas.openxmlformats.org/officeDocument/2006/relationships/customXml" Target="../ink/ink736.xml"/><Relationship Id="rId1285" Type="http://schemas.openxmlformats.org/officeDocument/2006/relationships/image" Target="../media/image736.png"/><Relationship Id="rId1284" Type="http://schemas.openxmlformats.org/officeDocument/2006/relationships/customXml" Target="../ink/ink735.xml"/><Relationship Id="rId1283" Type="http://schemas.openxmlformats.org/officeDocument/2006/relationships/image" Target="../media/image735.png"/><Relationship Id="rId1282" Type="http://schemas.openxmlformats.org/officeDocument/2006/relationships/customXml" Target="../ink/ink734.xml"/><Relationship Id="rId1281" Type="http://schemas.openxmlformats.org/officeDocument/2006/relationships/image" Target="../media/image734.png"/><Relationship Id="rId1280" Type="http://schemas.openxmlformats.org/officeDocument/2006/relationships/customXml" Target="../ink/ink733.xml"/><Relationship Id="rId128" Type="http://schemas.openxmlformats.org/officeDocument/2006/relationships/image" Target="../media/image158.png"/><Relationship Id="rId1279" Type="http://schemas.openxmlformats.org/officeDocument/2006/relationships/image" Target="../media/image733.png"/><Relationship Id="rId1278" Type="http://schemas.openxmlformats.org/officeDocument/2006/relationships/customXml" Target="../ink/ink732.xml"/><Relationship Id="rId1277" Type="http://schemas.openxmlformats.org/officeDocument/2006/relationships/image" Target="../media/image732.png"/><Relationship Id="rId1276" Type="http://schemas.openxmlformats.org/officeDocument/2006/relationships/customXml" Target="../ink/ink731.xml"/><Relationship Id="rId1275" Type="http://schemas.openxmlformats.org/officeDocument/2006/relationships/image" Target="../media/image731.png"/><Relationship Id="rId1274" Type="http://schemas.openxmlformats.org/officeDocument/2006/relationships/customXml" Target="../ink/ink730.xml"/><Relationship Id="rId1273" Type="http://schemas.openxmlformats.org/officeDocument/2006/relationships/customXml" Target="../ink/ink729.xml"/><Relationship Id="rId1272" Type="http://schemas.openxmlformats.org/officeDocument/2006/relationships/image" Target="../media/image730.png"/><Relationship Id="rId1271" Type="http://schemas.openxmlformats.org/officeDocument/2006/relationships/customXml" Target="../ink/ink728.xml"/><Relationship Id="rId1270" Type="http://schemas.openxmlformats.org/officeDocument/2006/relationships/image" Target="../media/image729.png"/><Relationship Id="rId127" Type="http://schemas.openxmlformats.org/officeDocument/2006/relationships/customXml" Target="../ink/ink156.xml"/><Relationship Id="rId1269" Type="http://schemas.openxmlformats.org/officeDocument/2006/relationships/customXml" Target="../ink/ink727.xml"/><Relationship Id="rId1268" Type="http://schemas.openxmlformats.org/officeDocument/2006/relationships/image" Target="../media/image728.png"/><Relationship Id="rId1267" Type="http://schemas.openxmlformats.org/officeDocument/2006/relationships/customXml" Target="../ink/ink726.xml"/><Relationship Id="rId1266" Type="http://schemas.openxmlformats.org/officeDocument/2006/relationships/image" Target="../media/image727.png"/><Relationship Id="rId1265" Type="http://schemas.openxmlformats.org/officeDocument/2006/relationships/customXml" Target="../ink/ink725.xml"/><Relationship Id="rId1264" Type="http://schemas.openxmlformats.org/officeDocument/2006/relationships/image" Target="../media/image726.png"/><Relationship Id="rId1263" Type="http://schemas.openxmlformats.org/officeDocument/2006/relationships/customXml" Target="../ink/ink724.xml"/><Relationship Id="rId1262" Type="http://schemas.openxmlformats.org/officeDocument/2006/relationships/image" Target="../media/image725.png"/><Relationship Id="rId1261" Type="http://schemas.openxmlformats.org/officeDocument/2006/relationships/customXml" Target="../ink/ink723.xml"/><Relationship Id="rId1260" Type="http://schemas.openxmlformats.org/officeDocument/2006/relationships/image" Target="../media/image724.png"/><Relationship Id="rId126" Type="http://schemas.openxmlformats.org/officeDocument/2006/relationships/image" Target="../media/image157.png"/><Relationship Id="rId1259" Type="http://schemas.openxmlformats.org/officeDocument/2006/relationships/customXml" Target="../ink/ink722.xml"/><Relationship Id="rId1258" Type="http://schemas.openxmlformats.org/officeDocument/2006/relationships/image" Target="../media/image723.png"/><Relationship Id="rId1257" Type="http://schemas.openxmlformats.org/officeDocument/2006/relationships/customXml" Target="../ink/ink721.xml"/><Relationship Id="rId1256" Type="http://schemas.openxmlformats.org/officeDocument/2006/relationships/image" Target="../media/image722.png"/><Relationship Id="rId1255" Type="http://schemas.openxmlformats.org/officeDocument/2006/relationships/customXml" Target="../ink/ink720.xml"/><Relationship Id="rId1254" Type="http://schemas.openxmlformats.org/officeDocument/2006/relationships/image" Target="../media/image721.png"/><Relationship Id="rId1253" Type="http://schemas.openxmlformats.org/officeDocument/2006/relationships/customXml" Target="../ink/ink719.xml"/><Relationship Id="rId1252" Type="http://schemas.openxmlformats.org/officeDocument/2006/relationships/image" Target="../media/image720.png"/><Relationship Id="rId1251" Type="http://schemas.openxmlformats.org/officeDocument/2006/relationships/customXml" Target="../ink/ink718.xml"/><Relationship Id="rId1250" Type="http://schemas.openxmlformats.org/officeDocument/2006/relationships/image" Target="../media/image719.png"/><Relationship Id="rId125" Type="http://schemas.openxmlformats.org/officeDocument/2006/relationships/customXml" Target="../ink/ink155.xml"/><Relationship Id="rId1249" Type="http://schemas.openxmlformats.org/officeDocument/2006/relationships/customXml" Target="../ink/ink717.xml"/><Relationship Id="rId1248" Type="http://schemas.openxmlformats.org/officeDocument/2006/relationships/image" Target="../media/image718.png"/><Relationship Id="rId1247" Type="http://schemas.openxmlformats.org/officeDocument/2006/relationships/customXml" Target="../ink/ink716.xml"/><Relationship Id="rId1246" Type="http://schemas.openxmlformats.org/officeDocument/2006/relationships/image" Target="../media/image717.png"/><Relationship Id="rId1245" Type="http://schemas.openxmlformats.org/officeDocument/2006/relationships/customXml" Target="../ink/ink715.xml"/><Relationship Id="rId1244" Type="http://schemas.openxmlformats.org/officeDocument/2006/relationships/image" Target="../media/image716.png"/><Relationship Id="rId1243" Type="http://schemas.openxmlformats.org/officeDocument/2006/relationships/customXml" Target="../ink/ink714.xml"/><Relationship Id="rId1242" Type="http://schemas.openxmlformats.org/officeDocument/2006/relationships/image" Target="../media/image715.png"/><Relationship Id="rId1241" Type="http://schemas.openxmlformats.org/officeDocument/2006/relationships/customXml" Target="../ink/ink713.xml"/><Relationship Id="rId1240" Type="http://schemas.openxmlformats.org/officeDocument/2006/relationships/image" Target="../media/image714.png"/><Relationship Id="rId124" Type="http://schemas.openxmlformats.org/officeDocument/2006/relationships/image" Target="../media/image156.png"/><Relationship Id="rId1239" Type="http://schemas.openxmlformats.org/officeDocument/2006/relationships/customXml" Target="../ink/ink712.xml"/><Relationship Id="rId1238" Type="http://schemas.openxmlformats.org/officeDocument/2006/relationships/image" Target="../media/image713.png"/><Relationship Id="rId1237" Type="http://schemas.openxmlformats.org/officeDocument/2006/relationships/customXml" Target="../ink/ink711.xml"/><Relationship Id="rId1236" Type="http://schemas.openxmlformats.org/officeDocument/2006/relationships/image" Target="../media/image712.png"/><Relationship Id="rId1235" Type="http://schemas.openxmlformats.org/officeDocument/2006/relationships/customXml" Target="../ink/ink710.xml"/><Relationship Id="rId1234" Type="http://schemas.openxmlformats.org/officeDocument/2006/relationships/image" Target="../media/image711.png"/><Relationship Id="rId1233" Type="http://schemas.openxmlformats.org/officeDocument/2006/relationships/customXml" Target="../ink/ink709.xml"/><Relationship Id="rId1232" Type="http://schemas.openxmlformats.org/officeDocument/2006/relationships/image" Target="../media/image710.png"/><Relationship Id="rId1231" Type="http://schemas.openxmlformats.org/officeDocument/2006/relationships/customXml" Target="../ink/ink708.xml"/><Relationship Id="rId1230" Type="http://schemas.openxmlformats.org/officeDocument/2006/relationships/image" Target="../media/image709.png"/><Relationship Id="rId123" Type="http://schemas.openxmlformats.org/officeDocument/2006/relationships/customXml" Target="../ink/ink154.xml"/><Relationship Id="rId1229" Type="http://schemas.openxmlformats.org/officeDocument/2006/relationships/customXml" Target="../ink/ink707.xml"/><Relationship Id="rId1228" Type="http://schemas.openxmlformats.org/officeDocument/2006/relationships/image" Target="../media/image708.png"/><Relationship Id="rId1227" Type="http://schemas.openxmlformats.org/officeDocument/2006/relationships/customXml" Target="../ink/ink706.xml"/><Relationship Id="rId1226" Type="http://schemas.openxmlformats.org/officeDocument/2006/relationships/image" Target="../media/image707.png"/><Relationship Id="rId1225" Type="http://schemas.openxmlformats.org/officeDocument/2006/relationships/customXml" Target="../ink/ink705.xml"/><Relationship Id="rId1224" Type="http://schemas.openxmlformats.org/officeDocument/2006/relationships/image" Target="../media/image706.png"/><Relationship Id="rId1223" Type="http://schemas.openxmlformats.org/officeDocument/2006/relationships/customXml" Target="../ink/ink704.xml"/><Relationship Id="rId1222" Type="http://schemas.openxmlformats.org/officeDocument/2006/relationships/image" Target="../media/image705.png"/><Relationship Id="rId1221" Type="http://schemas.openxmlformats.org/officeDocument/2006/relationships/customXml" Target="../ink/ink703.xml"/><Relationship Id="rId1220" Type="http://schemas.openxmlformats.org/officeDocument/2006/relationships/image" Target="../media/image704.png"/><Relationship Id="rId122" Type="http://schemas.openxmlformats.org/officeDocument/2006/relationships/image" Target="../media/image155.png"/><Relationship Id="rId1219" Type="http://schemas.openxmlformats.org/officeDocument/2006/relationships/customXml" Target="../ink/ink702.xml"/><Relationship Id="rId1218" Type="http://schemas.openxmlformats.org/officeDocument/2006/relationships/image" Target="../media/image703.png"/><Relationship Id="rId1217" Type="http://schemas.openxmlformats.org/officeDocument/2006/relationships/customXml" Target="../ink/ink701.xml"/><Relationship Id="rId1216" Type="http://schemas.openxmlformats.org/officeDocument/2006/relationships/image" Target="../media/image702.png"/><Relationship Id="rId1215" Type="http://schemas.openxmlformats.org/officeDocument/2006/relationships/customXml" Target="../ink/ink700.xml"/><Relationship Id="rId1214" Type="http://schemas.openxmlformats.org/officeDocument/2006/relationships/image" Target="../media/image701.png"/><Relationship Id="rId1213" Type="http://schemas.openxmlformats.org/officeDocument/2006/relationships/customXml" Target="../ink/ink699.xml"/><Relationship Id="rId1212" Type="http://schemas.openxmlformats.org/officeDocument/2006/relationships/image" Target="../media/image700.png"/><Relationship Id="rId1211" Type="http://schemas.openxmlformats.org/officeDocument/2006/relationships/customXml" Target="../ink/ink698.xml"/><Relationship Id="rId1210" Type="http://schemas.openxmlformats.org/officeDocument/2006/relationships/image" Target="../media/image699.png"/><Relationship Id="rId121" Type="http://schemas.openxmlformats.org/officeDocument/2006/relationships/customXml" Target="../ink/ink153.xml"/><Relationship Id="rId1209" Type="http://schemas.openxmlformats.org/officeDocument/2006/relationships/customXml" Target="../ink/ink697.xml"/><Relationship Id="rId1208" Type="http://schemas.openxmlformats.org/officeDocument/2006/relationships/image" Target="../media/image698.png"/><Relationship Id="rId1207" Type="http://schemas.openxmlformats.org/officeDocument/2006/relationships/customXml" Target="../ink/ink696.xml"/><Relationship Id="rId1206" Type="http://schemas.openxmlformats.org/officeDocument/2006/relationships/image" Target="../media/image697.png"/><Relationship Id="rId1205" Type="http://schemas.openxmlformats.org/officeDocument/2006/relationships/customXml" Target="../ink/ink695.xml"/><Relationship Id="rId1204" Type="http://schemas.openxmlformats.org/officeDocument/2006/relationships/image" Target="../media/image696.png"/><Relationship Id="rId1203" Type="http://schemas.openxmlformats.org/officeDocument/2006/relationships/customXml" Target="../ink/ink694.xml"/><Relationship Id="rId1202" Type="http://schemas.openxmlformats.org/officeDocument/2006/relationships/image" Target="../media/image695.png"/><Relationship Id="rId1201" Type="http://schemas.openxmlformats.org/officeDocument/2006/relationships/customXml" Target="../ink/ink693.xml"/><Relationship Id="rId1200" Type="http://schemas.openxmlformats.org/officeDocument/2006/relationships/image" Target="../media/image694.png"/><Relationship Id="rId120" Type="http://schemas.openxmlformats.org/officeDocument/2006/relationships/image" Target="../media/image154.png"/><Relationship Id="rId12" Type="http://schemas.openxmlformats.org/officeDocument/2006/relationships/image" Target="../media/image100.png"/><Relationship Id="rId1199" Type="http://schemas.openxmlformats.org/officeDocument/2006/relationships/customXml" Target="../ink/ink692.xml"/><Relationship Id="rId1198" Type="http://schemas.openxmlformats.org/officeDocument/2006/relationships/image" Target="../media/image693.png"/><Relationship Id="rId1197" Type="http://schemas.openxmlformats.org/officeDocument/2006/relationships/customXml" Target="../ink/ink691.xml"/><Relationship Id="rId1196" Type="http://schemas.openxmlformats.org/officeDocument/2006/relationships/image" Target="../media/image692.png"/><Relationship Id="rId1195" Type="http://schemas.openxmlformats.org/officeDocument/2006/relationships/customXml" Target="../ink/ink690.xml"/><Relationship Id="rId1194" Type="http://schemas.openxmlformats.org/officeDocument/2006/relationships/image" Target="../media/image691.png"/><Relationship Id="rId1193" Type="http://schemas.openxmlformats.org/officeDocument/2006/relationships/customXml" Target="../ink/ink689.xml"/><Relationship Id="rId1192" Type="http://schemas.openxmlformats.org/officeDocument/2006/relationships/image" Target="../media/image690.png"/><Relationship Id="rId1191" Type="http://schemas.openxmlformats.org/officeDocument/2006/relationships/customXml" Target="../ink/ink688.xml"/><Relationship Id="rId1190" Type="http://schemas.openxmlformats.org/officeDocument/2006/relationships/image" Target="../media/image689.png"/><Relationship Id="rId119" Type="http://schemas.openxmlformats.org/officeDocument/2006/relationships/customXml" Target="../ink/ink152.xml"/><Relationship Id="rId1189" Type="http://schemas.openxmlformats.org/officeDocument/2006/relationships/customXml" Target="../ink/ink687.xml"/><Relationship Id="rId1188" Type="http://schemas.openxmlformats.org/officeDocument/2006/relationships/image" Target="../media/image688.png"/><Relationship Id="rId1187" Type="http://schemas.openxmlformats.org/officeDocument/2006/relationships/customXml" Target="../ink/ink686.xml"/><Relationship Id="rId1186" Type="http://schemas.openxmlformats.org/officeDocument/2006/relationships/image" Target="../media/image687.png"/><Relationship Id="rId1185" Type="http://schemas.openxmlformats.org/officeDocument/2006/relationships/customXml" Target="../ink/ink685.xml"/><Relationship Id="rId1184" Type="http://schemas.openxmlformats.org/officeDocument/2006/relationships/image" Target="../media/image686.png"/><Relationship Id="rId1183" Type="http://schemas.openxmlformats.org/officeDocument/2006/relationships/customXml" Target="../ink/ink684.xml"/><Relationship Id="rId1182" Type="http://schemas.openxmlformats.org/officeDocument/2006/relationships/image" Target="../media/image685.png"/><Relationship Id="rId1181" Type="http://schemas.openxmlformats.org/officeDocument/2006/relationships/customXml" Target="../ink/ink683.xml"/><Relationship Id="rId1180" Type="http://schemas.openxmlformats.org/officeDocument/2006/relationships/image" Target="../media/image684.png"/><Relationship Id="rId118" Type="http://schemas.openxmlformats.org/officeDocument/2006/relationships/image" Target="../media/image153.png"/><Relationship Id="rId1179" Type="http://schemas.openxmlformats.org/officeDocument/2006/relationships/customXml" Target="../ink/ink682.xml"/><Relationship Id="rId1178" Type="http://schemas.openxmlformats.org/officeDocument/2006/relationships/image" Target="../media/image683.png"/><Relationship Id="rId1177" Type="http://schemas.openxmlformats.org/officeDocument/2006/relationships/customXml" Target="../ink/ink681.xml"/><Relationship Id="rId1176" Type="http://schemas.openxmlformats.org/officeDocument/2006/relationships/image" Target="../media/image682.png"/><Relationship Id="rId1175" Type="http://schemas.openxmlformats.org/officeDocument/2006/relationships/customXml" Target="../ink/ink680.xml"/><Relationship Id="rId1174" Type="http://schemas.openxmlformats.org/officeDocument/2006/relationships/image" Target="../media/image681.png"/><Relationship Id="rId1173" Type="http://schemas.openxmlformats.org/officeDocument/2006/relationships/customXml" Target="../ink/ink679.xml"/><Relationship Id="rId1172" Type="http://schemas.openxmlformats.org/officeDocument/2006/relationships/image" Target="../media/image680.png"/><Relationship Id="rId1171" Type="http://schemas.openxmlformats.org/officeDocument/2006/relationships/customXml" Target="../ink/ink678.xml"/><Relationship Id="rId1170" Type="http://schemas.openxmlformats.org/officeDocument/2006/relationships/image" Target="../media/image679.png"/><Relationship Id="rId117" Type="http://schemas.openxmlformats.org/officeDocument/2006/relationships/customXml" Target="../ink/ink151.xml"/><Relationship Id="rId1169" Type="http://schemas.openxmlformats.org/officeDocument/2006/relationships/customXml" Target="../ink/ink677.xml"/><Relationship Id="rId1168" Type="http://schemas.openxmlformats.org/officeDocument/2006/relationships/image" Target="../media/image678.png"/><Relationship Id="rId1167" Type="http://schemas.openxmlformats.org/officeDocument/2006/relationships/customXml" Target="../ink/ink676.xml"/><Relationship Id="rId1166" Type="http://schemas.openxmlformats.org/officeDocument/2006/relationships/image" Target="../media/image677.png"/><Relationship Id="rId1165" Type="http://schemas.openxmlformats.org/officeDocument/2006/relationships/customXml" Target="../ink/ink675.xml"/><Relationship Id="rId1164" Type="http://schemas.openxmlformats.org/officeDocument/2006/relationships/image" Target="../media/image676.png"/><Relationship Id="rId1163" Type="http://schemas.openxmlformats.org/officeDocument/2006/relationships/customXml" Target="../ink/ink674.xml"/><Relationship Id="rId1162" Type="http://schemas.openxmlformats.org/officeDocument/2006/relationships/image" Target="../media/image675.png"/><Relationship Id="rId1161" Type="http://schemas.openxmlformats.org/officeDocument/2006/relationships/customXml" Target="../ink/ink673.xml"/><Relationship Id="rId1160" Type="http://schemas.openxmlformats.org/officeDocument/2006/relationships/image" Target="../media/image674.png"/><Relationship Id="rId116" Type="http://schemas.openxmlformats.org/officeDocument/2006/relationships/image" Target="../media/image152.png"/><Relationship Id="rId1159" Type="http://schemas.openxmlformats.org/officeDocument/2006/relationships/customXml" Target="../ink/ink672.xml"/><Relationship Id="rId1158" Type="http://schemas.openxmlformats.org/officeDocument/2006/relationships/image" Target="../media/image673.png"/><Relationship Id="rId1157" Type="http://schemas.openxmlformats.org/officeDocument/2006/relationships/customXml" Target="../ink/ink671.xml"/><Relationship Id="rId1156" Type="http://schemas.openxmlformats.org/officeDocument/2006/relationships/image" Target="../media/image672.png"/><Relationship Id="rId1155" Type="http://schemas.openxmlformats.org/officeDocument/2006/relationships/customXml" Target="../ink/ink670.xml"/><Relationship Id="rId1154" Type="http://schemas.openxmlformats.org/officeDocument/2006/relationships/image" Target="../media/image671.png"/><Relationship Id="rId1153" Type="http://schemas.openxmlformats.org/officeDocument/2006/relationships/customXml" Target="../ink/ink669.xml"/><Relationship Id="rId1152" Type="http://schemas.openxmlformats.org/officeDocument/2006/relationships/image" Target="../media/image670.png"/><Relationship Id="rId1151" Type="http://schemas.openxmlformats.org/officeDocument/2006/relationships/customXml" Target="../ink/ink668.xml"/><Relationship Id="rId1150" Type="http://schemas.openxmlformats.org/officeDocument/2006/relationships/image" Target="../media/image669.png"/><Relationship Id="rId115" Type="http://schemas.openxmlformats.org/officeDocument/2006/relationships/customXml" Target="../ink/ink150.xml"/><Relationship Id="rId1149" Type="http://schemas.openxmlformats.org/officeDocument/2006/relationships/customXml" Target="../ink/ink667.xml"/><Relationship Id="rId1148" Type="http://schemas.openxmlformats.org/officeDocument/2006/relationships/image" Target="../media/image668.png"/><Relationship Id="rId1147" Type="http://schemas.openxmlformats.org/officeDocument/2006/relationships/customXml" Target="../ink/ink666.xml"/><Relationship Id="rId1146" Type="http://schemas.openxmlformats.org/officeDocument/2006/relationships/image" Target="../media/image667.png"/><Relationship Id="rId1145" Type="http://schemas.openxmlformats.org/officeDocument/2006/relationships/customXml" Target="../ink/ink665.xml"/><Relationship Id="rId1144" Type="http://schemas.openxmlformats.org/officeDocument/2006/relationships/image" Target="../media/image666.png"/><Relationship Id="rId1143" Type="http://schemas.openxmlformats.org/officeDocument/2006/relationships/customXml" Target="../ink/ink664.xml"/><Relationship Id="rId1142" Type="http://schemas.openxmlformats.org/officeDocument/2006/relationships/image" Target="../media/image665.png"/><Relationship Id="rId1141" Type="http://schemas.openxmlformats.org/officeDocument/2006/relationships/customXml" Target="../ink/ink663.xml"/><Relationship Id="rId1140" Type="http://schemas.openxmlformats.org/officeDocument/2006/relationships/image" Target="../media/image664.png"/><Relationship Id="rId114" Type="http://schemas.openxmlformats.org/officeDocument/2006/relationships/image" Target="../media/image151.png"/><Relationship Id="rId1139" Type="http://schemas.openxmlformats.org/officeDocument/2006/relationships/customXml" Target="../ink/ink662.xml"/><Relationship Id="rId1138" Type="http://schemas.openxmlformats.org/officeDocument/2006/relationships/image" Target="../media/image663.png"/><Relationship Id="rId1137" Type="http://schemas.openxmlformats.org/officeDocument/2006/relationships/customXml" Target="../ink/ink661.xml"/><Relationship Id="rId1136" Type="http://schemas.openxmlformats.org/officeDocument/2006/relationships/image" Target="../media/image662.png"/><Relationship Id="rId1135" Type="http://schemas.openxmlformats.org/officeDocument/2006/relationships/customXml" Target="../ink/ink660.xml"/><Relationship Id="rId1134" Type="http://schemas.openxmlformats.org/officeDocument/2006/relationships/image" Target="../media/image661.png"/><Relationship Id="rId1133" Type="http://schemas.openxmlformats.org/officeDocument/2006/relationships/customXml" Target="../ink/ink659.xml"/><Relationship Id="rId1132" Type="http://schemas.openxmlformats.org/officeDocument/2006/relationships/image" Target="../media/image660.png"/><Relationship Id="rId1131" Type="http://schemas.openxmlformats.org/officeDocument/2006/relationships/customXml" Target="../ink/ink658.xml"/><Relationship Id="rId1130" Type="http://schemas.openxmlformats.org/officeDocument/2006/relationships/image" Target="../media/image659.png"/><Relationship Id="rId113" Type="http://schemas.openxmlformats.org/officeDocument/2006/relationships/customXml" Target="../ink/ink149.xml"/><Relationship Id="rId1129" Type="http://schemas.openxmlformats.org/officeDocument/2006/relationships/customXml" Target="../ink/ink657.xml"/><Relationship Id="rId1128" Type="http://schemas.openxmlformats.org/officeDocument/2006/relationships/image" Target="../media/image658.png"/><Relationship Id="rId1127" Type="http://schemas.openxmlformats.org/officeDocument/2006/relationships/customXml" Target="../ink/ink656.xml"/><Relationship Id="rId1126" Type="http://schemas.openxmlformats.org/officeDocument/2006/relationships/image" Target="../media/image657.png"/><Relationship Id="rId1125" Type="http://schemas.openxmlformats.org/officeDocument/2006/relationships/customXml" Target="../ink/ink655.xml"/><Relationship Id="rId1124" Type="http://schemas.openxmlformats.org/officeDocument/2006/relationships/image" Target="../media/image656.png"/><Relationship Id="rId1123" Type="http://schemas.openxmlformats.org/officeDocument/2006/relationships/customXml" Target="../ink/ink654.xml"/><Relationship Id="rId1122" Type="http://schemas.openxmlformats.org/officeDocument/2006/relationships/image" Target="../media/image655.png"/><Relationship Id="rId1121" Type="http://schemas.openxmlformats.org/officeDocument/2006/relationships/customXml" Target="../ink/ink653.xml"/><Relationship Id="rId1120" Type="http://schemas.openxmlformats.org/officeDocument/2006/relationships/image" Target="../media/image654.png"/><Relationship Id="rId112" Type="http://schemas.openxmlformats.org/officeDocument/2006/relationships/image" Target="../media/image150.png"/><Relationship Id="rId1119" Type="http://schemas.openxmlformats.org/officeDocument/2006/relationships/customXml" Target="../ink/ink652.xml"/><Relationship Id="rId1118" Type="http://schemas.openxmlformats.org/officeDocument/2006/relationships/image" Target="../media/image653.png"/><Relationship Id="rId1117" Type="http://schemas.openxmlformats.org/officeDocument/2006/relationships/customXml" Target="../ink/ink651.xml"/><Relationship Id="rId1116" Type="http://schemas.openxmlformats.org/officeDocument/2006/relationships/image" Target="../media/image652.png"/><Relationship Id="rId1115" Type="http://schemas.openxmlformats.org/officeDocument/2006/relationships/customXml" Target="../ink/ink650.xml"/><Relationship Id="rId1114" Type="http://schemas.openxmlformats.org/officeDocument/2006/relationships/image" Target="../media/image651.png"/><Relationship Id="rId1113" Type="http://schemas.openxmlformats.org/officeDocument/2006/relationships/customXml" Target="../ink/ink649.xml"/><Relationship Id="rId1112" Type="http://schemas.openxmlformats.org/officeDocument/2006/relationships/image" Target="../media/image650.png"/><Relationship Id="rId1111" Type="http://schemas.openxmlformats.org/officeDocument/2006/relationships/customXml" Target="../ink/ink648.xml"/><Relationship Id="rId1110" Type="http://schemas.openxmlformats.org/officeDocument/2006/relationships/image" Target="../media/image649.png"/><Relationship Id="rId111" Type="http://schemas.openxmlformats.org/officeDocument/2006/relationships/customXml" Target="../ink/ink148.xml"/><Relationship Id="rId1109" Type="http://schemas.openxmlformats.org/officeDocument/2006/relationships/customXml" Target="../ink/ink647.xml"/><Relationship Id="rId1108" Type="http://schemas.openxmlformats.org/officeDocument/2006/relationships/image" Target="../media/image648.png"/><Relationship Id="rId1107" Type="http://schemas.openxmlformats.org/officeDocument/2006/relationships/customXml" Target="../ink/ink646.xml"/><Relationship Id="rId1106" Type="http://schemas.openxmlformats.org/officeDocument/2006/relationships/image" Target="../media/image647.png"/><Relationship Id="rId1105" Type="http://schemas.openxmlformats.org/officeDocument/2006/relationships/customXml" Target="../ink/ink645.xml"/><Relationship Id="rId1104" Type="http://schemas.openxmlformats.org/officeDocument/2006/relationships/image" Target="../media/image646.png"/><Relationship Id="rId1103" Type="http://schemas.openxmlformats.org/officeDocument/2006/relationships/customXml" Target="../ink/ink644.xml"/><Relationship Id="rId1102" Type="http://schemas.openxmlformats.org/officeDocument/2006/relationships/image" Target="../media/image645.png"/><Relationship Id="rId1101" Type="http://schemas.openxmlformats.org/officeDocument/2006/relationships/customXml" Target="../ink/ink643.xml"/><Relationship Id="rId1100" Type="http://schemas.openxmlformats.org/officeDocument/2006/relationships/image" Target="../media/image644.png"/><Relationship Id="rId110" Type="http://schemas.openxmlformats.org/officeDocument/2006/relationships/image" Target="../media/image149.png"/><Relationship Id="rId11" Type="http://schemas.openxmlformats.org/officeDocument/2006/relationships/customXml" Target="../ink/ink98.xml"/><Relationship Id="rId1099" Type="http://schemas.openxmlformats.org/officeDocument/2006/relationships/customXml" Target="../ink/ink642.xml"/><Relationship Id="rId1098" Type="http://schemas.openxmlformats.org/officeDocument/2006/relationships/image" Target="../media/image643.png"/><Relationship Id="rId1097" Type="http://schemas.openxmlformats.org/officeDocument/2006/relationships/customXml" Target="../ink/ink641.xml"/><Relationship Id="rId1096" Type="http://schemas.openxmlformats.org/officeDocument/2006/relationships/image" Target="../media/image642.png"/><Relationship Id="rId1095" Type="http://schemas.openxmlformats.org/officeDocument/2006/relationships/customXml" Target="../ink/ink640.xml"/><Relationship Id="rId1094" Type="http://schemas.openxmlformats.org/officeDocument/2006/relationships/image" Target="../media/image641.png"/><Relationship Id="rId1093" Type="http://schemas.openxmlformats.org/officeDocument/2006/relationships/customXml" Target="../ink/ink639.xml"/><Relationship Id="rId1092" Type="http://schemas.openxmlformats.org/officeDocument/2006/relationships/image" Target="../media/image640.png"/><Relationship Id="rId1091" Type="http://schemas.openxmlformats.org/officeDocument/2006/relationships/customXml" Target="../ink/ink638.xml"/><Relationship Id="rId1090" Type="http://schemas.openxmlformats.org/officeDocument/2006/relationships/image" Target="../media/image639.png"/><Relationship Id="rId109" Type="http://schemas.openxmlformats.org/officeDocument/2006/relationships/customXml" Target="../ink/ink147.xml"/><Relationship Id="rId1089" Type="http://schemas.openxmlformats.org/officeDocument/2006/relationships/customXml" Target="../ink/ink637.xml"/><Relationship Id="rId1088" Type="http://schemas.openxmlformats.org/officeDocument/2006/relationships/image" Target="../media/image638.png"/><Relationship Id="rId1087" Type="http://schemas.openxmlformats.org/officeDocument/2006/relationships/customXml" Target="../ink/ink636.xml"/><Relationship Id="rId1086" Type="http://schemas.openxmlformats.org/officeDocument/2006/relationships/image" Target="../media/image637.png"/><Relationship Id="rId1085" Type="http://schemas.openxmlformats.org/officeDocument/2006/relationships/customXml" Target="../ink/ink635.xml"/><Relationship Id="rId1084" Type="http://schemas.openxmlformats.org/officeDocument/2006/relationships/image" Target="../media/image636.png"/><Relationship Id="rId1083" Type="http://schemas.openxmlformats.org/officeDocument/2006/relationships/customXml" Target="../ink/ink634.xml"/><Relationship Id="rId1082" Type="http://schemas.openxmlformats.org/officeDocument/2006/relationships/image" Target="../media/image635.png"/><Relationship Id="rId1081" Type="http://schemas.openxmlformats.org/officeDocument/2006/relationships/customXml" Target="../ink/ink633.xml"/><Relationship Id="rId1080" Type="http://schemas.openxmlformats.org/officeDocument/2006/relationships/image" Target="../media/image634.png"/><Relationship Id="rId108" Type="http://schemas.openxmlformats.org/officeDocument/2006/relationships/image" Target="../media/image148.png"/><Relationship Id="rId1079" Type="http://schemas.openxmlformats.org/officeDocument/2006/relationships/customXml" Target="../ink/ink632.xml"/><Relationship Id="rId1078" Type="http://schemas.openxmlformats.org/officeDocument/2006/relationships/image" Target="../media/image633.png"/><Relationship Id="rId1077" Type="http://schemas.openxmlformats.org/officeDocument/2006/relationships/customXml" Target="../ink/ink631.xml"/><Relationship Id="rId1076" Type="http://schemas.openxmlformats.org/officeDocument/2006/relationships/image" Target="../media/image632.png"/><Relationship Id="rId1075" Type="http://schemas.openxmlformats.org/officeDocument/2006/relationships/customXml" Target="../ink/ink630.xml"/><Relationship Id="rId1074" Type="http://schemas.openxmlformats.org/officeDocument/2006/relationships/image" Target="../media/image631.png"/><Relationship Id="rId1073" Type="http://schemas.openxmlformats.org/officeDocument/2006/relationships/customXml" Target="../ink/ink629.xml"/><Relationship Id="rId1072" Type="http://schemas.openxmlformats.org/officeDocument/2006/relationships/image" Target="../media/image630.png"/><Relationship Id="rId1071" Type="http://schemas.openxmlformats.org/officeDocument/2006/relationships/customXml" Target="../ink/ink628.xml"/><Relationship Id="rId1070" Type="http://schemas.openxmlformats.org/officeDocument/2006/relationships/image" Target="../media/image629.png"/><Relationship Id="rId107" Type="http://schemas.openxmlformats.org/officeDocument/2006/relationships/customXml" Target="../ink/ink146.xml"/><Relationship Id="rId1069" Type="http://schemas.openxmlformats.org/officeDocument/2006/relationships/customXml" Target="../ink/ink627.xml"/><Relationship Id="rId1068" Type="http://schemas.openxmlformats.org/officeDocument/2006/relationships/image" Target="../media/image628.png"/><Relationship Id="rId1067" Type="http://schemas.openxmlformats.org/officeDocument/2006/relationships/customXml" Target="../ink/ink626.xml"/><Relationship Id="rId1066" Type="http://schemas.openxmlformats.org/officeDocument/2006/relationships/image" Target="../media/image627.png"/><Relationship Id="rId1065" Type="http://schemas.openxmlformats.org/officeDocument/2006/relationships/customXml" Target="../ink/ink625.xml"/><Relationship Id="rId1064" Type="http://schemas.openxmlformats.org/officeDocument/2006/relationships/image" Target="../media/image626.png"/><Relationship Id="rId1063" Type="http://schemas.openxmlformats.org/officeDocument/2006/relationships/customXml" Target="../ink/ink624.xml"/><Relationship Id="rId1062" Type="http://schemas.openxmlformats.org/officeDocument/2006/relationships/image" Target="../media/image625.png"/><Relationship Id="rId1061" Type="http://schemas.openxmlformats.org/officeDocument/2006/relationships/customXml" Target="../ink/ink623.xml"/><Relationship Id="rId1060" Type="http://schemas.openxmlformats.org/officeDocument/2006/relationships/image" Target="../media/image624.png"/><Relationship Id="rId106" Type="http://schemas.openxmlformats.org/officeDocument/2006/relationships/image" Target="../media/image147.png"/><Relationship Id="rId1059" Type="http://schemas.openxmlformats.org/officeDocument/2006/relationships/customXml" Target="../ink/ink622.xml"/><Relationship Id="rId1058" Type="http://schemas.openxmlformats.org/officeDocument/2006/relationships/image" Target="../media/image623.png"/><Relationship Id="rId1057" Type="http://schemas.openxmlformats.org/officeDocument/2006/relationships/customXml" Target="../ink/ink621.xml"/><Relationship Id="rId1056" Type="http://schemas.openxmlformats.org/officeDocument/2006/relationships/image" Target="../media/image622.png"/><Relationship Id="rId1055" Type="http://schemas.openxmlformats.org/officeDocument/2006/relationships/customXml" Target="../ink/ink620.xml"/><Relationship Id="rId1054" Type="http://schemas.openxmlformats.org/officeDocument/2006/relationships/image" Target="../media/image621.png"/><Relationship Id="rId1053" Type="http://schemas.openxmlformats.org/officeDocument/2006/relationships/customXml" Target="../ink/ink619.xml"/><Relationship Id="rId1052" Type="http://schemas.openxmlformats.org/officeDocument/2006/relationships/image" Target="../media/image620.png"/><Relationship Id="rId1051" Type="http://schemas.openxmlformats.org/officeDocument/2006/relationships/customXml" Target="../ink/ink618.xml"/><Relationship Id="rId1050" Type="http://schemas.openxmlformats.org/officeDocument/2006/relationships/image" Target="../media/image619.png"/><Relationship Id="rId105" Type="http://schemas.openxmlformats.org/officeDocument/2006/relationships/customXml" Target="../ink/ink145.xml"/><Relationship Id="rId1049" Type="http://schemas.openxmlformats.org/officeDocument/2006/relationships/customXml" Target="../ink/ink617.xml"/><Relationship Id="rId1048" Type="http://schemas.openxmlformats.org/officeDocument/2006/relationships/image" Target="../media/image618.png"/><Relationship Id="rId1047" Type="http://schemas.openxmlformats.org/officeDocument/2006/relationships/customXml" Target="../ink/ink616.xml"/><Relationship Id="rId1046" Type="http://schemas.openxmlformats.org/officeDocument/2006/relationships/image" Target="../media/image617.png"/><Relationship Id="rId1045" Type="http://schemas.openxmlformats.org/officeDocument/2006/relationships/customXml" Target="../ink/ink615.xml"/><Relationship Id="rId1044" Type="http://schemas.openxmlformats.org/officeDocument/2006/relationships/image" Target="../media/image616.png"/><Relationship Id="rId1043" Type="http://schemas.openxmlformats.org/officeDocument/2006/relationships/customXml" Target="../ink/ink614.xml"/><Relationship Id="rId1042" Type="http://schemas.openxmlformats.org/officeDocument/2006/relationships/image" Target="../media/image615.png"/><Relationship Id="rId1041" Type="http://schemas.openxmlformats.org/officeDocument/2006/relationships/customXml" Target="../ink/ink613.xml"/><Relationship Id="rId1040" Type="http://schemas.openxmlformats.org/officeDocument/2006/relationships/image" Target="../media/image614.png"/><Relationship Id="rId104" Type="http://schemas.openxmlformats.org/officeDocument/2006/relationships/image" Target="../media/image146.png"/><Relationship Id="rId1039" Type="http://schemas.openxmlformats.org/officeDocument/2006/relationships/customXml" Target="../ink/ink612.xml"/><Relationship Id="rId1038" Type="http://schemas.openxmlformats.org/officeDocument/2006/relationships/image" Target="../media/image613.png"/><Relationship Id="rId1037" Type="http://schemas.openxmlformats.org/officeDocument/2006/relationships/customXml" Target="../ink/ink611.xml"/><Relationship Id="rId1036" Type="http://schemas.openxmlformats.org/officeDocument/2006/relationships/image" Target="../media/image612.png"/><Relationship Id="rId1035" Type="http://schemas.openxmlformats.org/officeDocument/2006/relationships/customXml" Target="../ink/ink610.xml"/><Relationship Id="rId1034" Type="http://schemas.openxmlformats.org/officeDocument/2006/relationships/image" Target="../media/image611.png"/><Relationship Id="rId1033" Type="http://schemas.openxmlformats.org/officeDocument/2006/relationships/customXml" Target="../ink/ink609.xml"/><Relationship Id="rId1032" Type="http://schemas.openxmlformats.org/officeDocument/2006/relationships/image" Target="../media/image610.png"/><Relationship Id="rId1031" Type="http://schemas.openxmlformats.org/officeDocument/2006/relationships/customXml" Target="../ink/ink608.xml"/><Relationship Id="rId1030" Type="http://schemas.openxmlformats.org/officeDocument/2006/relationships/image" Target="../media/image609.png"/><Relationship Id="rId103" Type="http://schemas.openxmlformats.org/officeDocument/2006/relationships/customXml" Target="../ink/ink144.xml"/><Relationship Id="rId1029" Type="http://schemas.openxmlformats.org/officeDocument/2006/relationships/customXml" Target="../ink/ink607.xml"/><Relationship Id="rId1028" Type="http://schemas.openxmlformats.org/officeDocument/2006/relationships/image" Target="../media/image608.png"/><Relationship Id="rId1027" Type="http://schemas.openxmlformats.org/officeDocument/2006/relationships/customXml" Target="../ink/ink606.xml"/><Relationship Id="rId1026" Type="http://schemas.openxmlformats.org/officeDocument/2006/relationships/image" Target="../media/image607.png"/><Relationship Id="rId1025" Type="http://schemas.openxmlformats.org/officeDocument/2006/relationships/customXml" Target="../ink/ink605.xml"/><Relationship Id="rId1024" Type="http://schemas.openxmlformats.org/officeDocument/2006/relationships/image" Target="../media/image606.png"/><Relationship Id="rId1023" Type="http://schemas.openxmlformats.org/officeDocument/2006/relationships/customXml" Target="../ink/ink604.xml"/><Relationship Id="rId1022" Type="http://schemas.openxmlformats.org/officeDocument/2006/relationships/image" Target="../media/image605.png"/><Relationship Id="rId1021" Type="http://schemas.openxmlformats.org/officeDocument/2006/relationships/customXml" Target="../ink/ink603.xml"/><Relationship Id="rId1020" Type="http://schemas.openxmlformats.org/officeDocument/2006/relationships/image" Target="../media/image604.png"/><Relationship Id="rId102" Type="http://schemas.openxmlformats.org/officeDocument/2006/relationships/image" Target="../media/image145.png"/><Relationship Id="rId1019" Type="http://schemas.openxmlformats.org/officeDocument/2006/relationships/customXml" Target="../ink/ink602.xml"/><Relationship Id="rId1018" Type="http://schemas.openxmlformats.org/officeDocument/2006/relationships/image" Target="../media/image603.png"/><Relationship Id="rId1017" Type="http://schemas.openxmlformats.org/officeDocument/2006/relationships/customXml" Target="../ink/ink601.xml"/><Relationship Id="rId1016" Type="http://schemas.openxmlformats.org/officeDocument/2006/relationships/image" Target="../media/image602.png"/><Relationship Id="rId1015" Type="http://schemas.openxmlformats.org/officeDocument/2006/relationships/customXml" Target="../ink/ink600.xml"/><Relationship Id="rId1014" Type="http://schemas.openxmlformats.org/officeDocument/2006/relationships/image" Target="../media/image601.png"/><Relationship Id="rId1013" Type="http://schemas.openxmlformats.org/officeDocument/2006/relationships/customXml" Target="../ink/ink599.xml"/><Relationship Id="rId1012" Type="http://schemas.openxmlformats.org/officeDocument/2006/relationships/image" Target="../media/image600.png"/><Relationship Id="rId1011" Type="http://schemas.openxmlformats.org/officeDocument/2006/relationships/customXml" Target="../ink/ink598.xml"/><Relationship Id="rId1010" Type="http://schemas.openxmlformats.org/officeDocument/2006/relationships/image" Target="../media/image599.png"/><Relationship Id="rId101" Type="http://schemas.openxmlformats.org/officeDocument/2006/relationships/customXml" Target="../ink/ink143.xml"/><Relationship Id="rId1009" Type="http://schemas.openxmlformats.org/officeDocument/2006/relationships/customXml" Target="../ink/ink597.xml"/><Relationship Id="rId1008" Type="http://schemas.openxmlformats.org/officeDocument/2006/relationships/image" Target="../media/image598.png"/><Relationship Id="rId1007" Type="http://schemas.openxmlformats.org/officeDocument/2006/relationships/customXml" Target="../ink/ink596.xml"/><Relationship Id="rId1006" Type="http://schemas.openxmlformats.org/officeDocument/2006/relationships/image" Target="../media/image597.png"/><Relationship Id="rId1005" Type="http://schemas.openxmlformats.org/officeDocument/2006/relationships/customXml" Target="../ink/ink595.xml"/><Relationship Id="rId1004" Type="http://schemas.openxmlformats.org/officeDocument/2006/relationships/image" Target="../media/image596.png"/><Relationship Id="rId1003" Type="http://schemas.openxmlformats.org/officeDocument/2006/relationships/customXml" Target="../ink/ink594.xml"/><Relationship Id="rId1002" Type="http://schemas.openxmlformats.org/officeDocument/2006/relationships/image" Target="../media/image595.png"/><Relationship Id="rId1001" Type="http://schemas.openxmlformats.org/officeDocument/2006/relationships/customXml" Target="../ink/ink593.xml"/><Relationship Id="rId1000" Type="http://schemas.openxmlformats.org/officeDocument/2006/relationships/image" Target="../media/image594.png"/><Relationship Id="rId100" Type="http://schemas.openxmlformats.org/officeDocument/2006/relationships/image" Target="../media/image144.png"/><Relationship Id="rId10" Type="http://schemas.openxmlformats.org/officeDocument/2006/relationships/image" Target="../media/image99.png"/><Relationship Id="rId1" Type="http://schemas.openxmlformats.org/officeDocument/2006/relationships/customXml" Target="../ink/ink9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9" Type="http://schemas.openxmlformats.org/officeDocument/2006/relationships/customXml" Target="../ink/ink813.xml"/><Relationship Id="rId8" Type="http://schemas.openxmlformats.org/officeDocument/2006/relationships/image" Target="../media/image813.png"/><Relationship Id="rId73" Type="http://schemas.openxmlformats.org/officeDocument/2006/relationships/slideLayout" Target="../slideLayouts/slideLayout2.xml"/><Relationship Id="rId72" Type="http://schemas.openxmlformats.org/officeDocument/2006/relationships/image" Target="../media/image845.png"/><Relationship Id="rId71" Type="http://schemas.openxmlformats.org/officeDocument/2006/relationships/customXml" Target="../ink/ink844.xml"/><Relationship Id="rId70" Type="http://schemas.openxmlformats.org/officeDocument/2006/relationships/image" Target="../media/image844.png"/><Relationship Id="rId7" Type="http://schemas.openxmlformats.org/officeDocument/2006/relationships/customXml" Target="../ink/ink812.xml"/><Relationship Id="rId69" Type="http://schemas.openxmlformats.org/officeDocument/2006/relationships/customXml" Target="../ink/ink843.xml"/><Relationship Id="rId68" Type="http://schemas.openxmlformats.org/officeDocument/2006/relationships/image" Target="../media/image843.png"/><Relationship Id="rId67" Type="http://schemas.openxmlformats.org/officeDocument/2006/relationships/customXml" Target="../ink/ink842.xml"/><Relationship Id="rId66" Type="http://schemas.openxmlformats.org/officeDocument/2006/relationships/image" Target="../media/image842.png"/><Relationship Id="rId65" Type="http://schemas.openxmlformats.org/officeDocument/2006/relationships/customXml" Target="../ink/ink841.xml"/><Relationship Id="rId64" Type="http://schemas.openxmlformats.org/officeDocument/2006/relationships/image" Target="../media/image841.png"/><Relationship Id="rId63" Type="http://schemas.openxmlformats.org/officeDocument/2006/relationships/customXml" Target="../ink/ink840.xml"/><Relationship Id="rId62" Type="http://schemas.openxmlformats.org/officeDocument/2006/relationships/image" Target="../media/image840.png"/><Relationship Id="rId61" Type="http://schemas.openxmlformats.org/officeDocument/2006/relationships/customXml" Target="../ink/ink839.xml"/><Relationship Id="rId60" Type="http://schemas.openxmlformats.org/officeDocument/2006/relationships/image" Target="../media/image839.png"/><Relationship Id="rId6" Type="http://schemas.openxmlformats.org/officeDocument/2006/relationships/image" Target="../media/image812.png"/><Relationship Id="rId59" Type="http://schemas.openxmlformats.org/officeDocument/2006/relationships/customXml" Target="../ink/ink838.xml"/><Relationship Id="rId58" Type="http://schemas.openxmlformats.org/officeDocument/2006/relationships/image" Target="../media/image838.png"/><Relationship Id="rId57" Type="http://schemas.openxmlformats.org/officeDocument/2006/relationships/customXml" Target="../ink/ink837.xml"/><Relationship Id="rId56" Type="http://schemas.openxmlformats.org/officeDocument/2006/relationships/image" Target="../media/image837.png"/><Relationship Id="rId55" Type="http://schemas.openxmlformats.org/officeDocument/2006/relationships/customXml" Target="../ink/ink836.xml"/><Relationship Id="rId54" Type="http://schemas.openxmlformats.org/officeDocument/2006/relationships/image" Target="../media/image836.png"/><Relationship Id="rId53" Type="http://schemas.openxmlformats.org/officeDocument/2006/relationships/customXml" Target="../ink/ink835.xml"/><Relationship Id="rId52" Type="http://schemas.openxmlformats.org/officeDocument/2006/relationships/image" Target="../media/image835.png"/><Relationship Id="rId51" Type="http://schemas.openxmlformats.org/officeDocument/2006/relationships/customXml" Target="../ink/ink834.xml"/><Relationship Id="rId50" Type="http://schemas.openxmlformats.org/officeDocument/2006/relationships/image" Target="../media/image834.png"/><Relationship Id="rId5" Type="http://schemas.openxmlformats.org/officeDocument/2006/relationships/customXml" Target="../ink/ink811.xml"/><Relationship Id="rId49" Type="http://schemas.openxmlformats.org/officeDocument/2006/relationships/customXml" Target="../ink/ink833.xml"/><Relationship Id="rId48" Type="http://schemas.openxmlformats.org/officeDocument/2006/relationships/image" Target="../media/image833.png"/><Relationship Id="rId47" Type="http://schemas.openxmlformats.org/officeDocument/2006/relationships/customXml" Target="../ink/ink832.xml"/><Relationship Id="rId46" Type="http://schemas.openxmlformats.org/officeDocument/2006/relationships/image" Target="../media/image832.png"/><Relationship Id="rId45" Type="http://schemas.openxmlformats.org/officeDocument/2006/relationships/customXml" Target="../ink/ink831.xml"/><Relationship Id="rId44" Type="http://schemas.openxmlformats.org/officeDocument/2006/relationships/image" Target="../media/image831.png"/><Relationship Id="rId43" Type="http://schemas.openxmlformats.org/officeDocument/2006/relationships/customXml" Target="../ink/ink830.xml"/><Relationship Id="rId42" Type="http://schemas.openxmlformats.org/officeDocument/2006/relationships/image" Target="../media/image830.png"/><Relationship Id="rId41" Type="http://schemas.openxmlformats.org/officeDocument/2006/relationships/customXml" Target="../ink/ink829.xml"/><Relationship Id="rId40" Type="http://schemas.openxmlformats.org/officeDocument/2006/relationships/image" Target="../media/image829.png"/><Relationship Id="rId4" Type="http://schemas.openxmlformats.org/officeDocument/2006/relationships/image" Target="../media/image811.png"/><Relationship Id="rId39" Type="http://schemas.openxmlformats.org/officeDocument/2006/relationships/customXml" Target="../ink/ink828.xml"/><Relationship Id="rId38" Type="http://schemas.openxmlformats.org/officeDocument/2006/relationships/image" Target="../media/image828.png"/><Relationship Id="rId37" Type="http://schemas.openxmlformats.org/officeDocument/2006/relationships/customXml" Target="../ink/ink827.xml"/><Relationship Id="rId36" Type="http://schemas.openxmlformats.org/officeDocument/2006/relationships/image" Target="../media/image827.png"/><Relationship Id="rId35" Type="http://schemas.openxmlformats.org/officeDocument/2006/relationships/customXml" Target="../ink/ink826.xml"/><Relationship Id="rId34" Type="http://schemas.openxmlformats.org/officeDocument/2006/relationships/image" Target="../media/image826.png"/><Relationship Id="rId33" Type="http://schemas.openxmlformats.org/officeDocument/2006/relationships/customXml" Target="../ink/ink825.xml"/><Relationship Id="rId32" Type="http://schemas.openxmlformats.org/officeDocument/2006/relationships/image" Target="../media/image825.png"/><Relationship Id="rId31" Type="http://schemas.openxmlformats.org/officeDocument/2006/relationships/customXml" Target="../ink/ink824.xml"/><Relationship Id="rId30" Type="http://schemas.openxmlformats.org/officeDocument/2006/relationships/image" Target="../media/image824.png"/><Relationship Id="rId3" Type="http://schemas.openxmlformats.org/officeDocument/2006/relationships/customXml" Target="../ink/ink810.xml"/><Relationship Id="rId29" Type="http://schemas.openxmlformats.org/officeDocument/2006/relationships/customXml" Target="../ink/ink823.xml"/><Relationship Id="rId28" Type="http://schemas.openxmlformats.org/officeDocument/2006/relationships/image" Target="../media/image823.png"/><Relationship Id="rId27" Type="http://schemas.openxmlformats.org/officeDocument/2006/relationships/customXml" Target="../ink/ink822.xml"/><Relationship Id="rId26" Type="http://schemas.openxmlformats.org/officeDocument/2006/relationships/image" Target="../media/image822.png"/><Relationship Id="rId25" Type="http://schemas.openxmlformats.org/officeDocument/2006/relationships/customXml" Target="../ink/ink821.xml"/><Relationship Id="rId24" Type="http://schemas.openxmlformats.org/officeDocument/2006/relationships/image" Target="../media/image821.png"/><Relationship Id="rId23" Type="http://schemas.openxmlformats.org/officeDocument/2006/relationships/customXml" Target="../ink/ink820.xml"/><Relationship Id="rId22" Type="http://schemas.openxmlformats.org/officeDocument/2006/relationships/image" Target="../media/image820.png"/><Relationship Id="rId21" Type="http://schemas.openxmlformats.org/officeDocument/2006/relationships/customXml" Target="../ink/ink819.xml"/><Relationship Id="rId20" Type="http://schemas.openxmlformats.org/officeDocument/2006/relationships/image" Target="../media/image819.png"/><Relationship Id="rId2" Type="http://schemas.openxmlformats.org/officeDocument/2006/relationships/image" Target="../media/image810.png"/><Relationship Id="rId19" Type="http://schemas.openxmlformats.org/officeDocument/2006/relationships/customXml" Target="../ink/ink818.xml"/><Relationship Id="rId18" Type="http://schemas.openxmlformats.org/officeDocument/2006/relationships/image" Target="../media/image818.png"/><Relationship Id="rId17" Type="http://schemas.openxmlformats.org/officeDocument/2006/relationships/customXml" Target="../ink/ink817.xml"/><Relationship Id="rId16" Type="http://schemas.openxmlformats.org/officeDocument/2006/relationships/image" Target="../media/image817.png"/><Relationship Id="rId15" Type="http://schemas.openxmlformats.org/officeDocument/2006/relationships/customXml" Target="../ink/ink816.xml"/><Relationship Id="rId14" Type="http://schemas.openxmlformats.org/officeDocument/2006/relationships/image" Target="../media/image816.png"/><Relationship Id="rId13" Type="http://schemas.openxmlformats.org/officeDocument/2006/relationships/customXml" Target="../ink/ink815.xml"/><Relationship Id="rId12" Type="http://schemas.openxmlformats.org/officeDocument/2006/relationships/image" Target="../media/image815.png"/><Relationship Id="rId11" Type="http://schemas.openxmlformats.org/officeDocument/2006/relationships/customXml" Target="../ink/ink814.xml"/><Relationship Id="rId10" Type="http://schemas.openxmlformats.org/officeDocument/2006/relationships/image" Target="../media/image814.png"/><Relationship Id="rId1" Type="http://schemas.openxmlformats.org/officeDocument/2006/relationships/customXml" Target="../ink/ink80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4.xml"/><Relationship Id="rId4" Type="http://schemas.openxmlformats.org/officeDocument/2006/relationships/image" Target="../media/image847.emf"/><Relationship Id="rId3" Type="http://schemas.openxmlformats.org/officeDocument/2006/relationships/oleObject" Target="../embeddings/oleObject4.bin"/><Relationship Id="rId2" Type="http://schemas.openxmlformats.org/officeDocument/2006/relationships/image" Target="../media/image846.emf"/><Relationship Id="rId1"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848.e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852.png"/><Relationship Id="rId7" Type="http://schemas.openxmlformats.org/officeDocument/2006/relationships/customXml" Target="../ink/ink846.xml"/><Relationship Id="rId6" Type="http://schemas.openxmlformats.org/officeDocument/2006/relationships/image" Target="../media/image851.png"/><Relationship Id="rId5" Type="http://schemas.openxmlformats.org/officeDocument/2006/relationships/customXml" Target="../ink/ink845.xml"/><Relationship Id="rId4" Type="http://schemas.openxmlformats.org/officeDocument/2006/relationships/image" Target="../media/image850.emf"/><Relationship Id="rId3" Type="http://schemas.openxmlformats.org/officeDocument/2006/relationships/oleObject" Target="../embeddings/oleObject7.bin"/><Relationship Id="rId2" Type="http://schemas.openxmlformats.org/officeDocument/2006/relationships/image" Target="../media/image849.emf"/><Relationship Id="rId10" Type="http://schemas.openxmlformats.org/officeDocument/2006/relationships/vmlDrawing" Target="../drawings/vmlDrawing5.vml"/><Relationship Id="rId1"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853.emf"/><Relationship Id="rId1"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854.emf"/><Relationship Id="rId1"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9" Type="http://schemas.openxmlformats.org/officeDocument/2006/relationships/customXml" Target="../ink/ink4.xml"/><Relationship Id="rId86" Type="http://schemas.openxmlformats.org/officeDocument/2006/relationships/vmlDrawing" Target="../drawings/vmlDrawing1.vml"/><Relationship Id="rId85" Type="http://schemas.openxmlformats.org/officeDocument/2006/relationships/slideLayout" Target="../slideLayouts/slideLayout2.xml"/><Relationship Id="rId84" Type="http://schemas.openxmlformats.org/officeDocument/2006/relationships/image" Target="../media/image42.png"/><Relationship Id="rId83" Type="http://schemas.openxmlformats.org/officeDocument/2006/relationships/customXml" Target="../ink/ink41.xml"/><Relationship Id="rId82" Type="http://schemas.openxmlformats.org/officeDocument/2006/relationships/image" Target="../media/image41.png"/><Relationship Id="rId81" Type="http://schemas.openxmlformats.org/officeDocument/2006/relationships/customXml" Target="../ink/ink40.xml"/><Relationship Id="rId80" Type="http://schemas.openxmlformats.org/officeDocument/2006/relationships/image" Target="../media/image40.png"/><Relationship Id="rId8" Type="http://schemas.openxmlformats.org/officeDocument/2006/relationships/image" Target="../media/image4.png"/><Relationship Id="rId79" Type="http://schemas.openxmlformats.org/officeDocument/2006/relationships/customXml" Target="../ink/ink39.xml"/><Relationship Id="rId78" Type="http://schemas.openxmlformats.org/officeDocument/2006/relationships/image" Target="../media/image39.png"/><Relationship Id="rId77" Type="http://schemas.openxmlformats.org/officeDocument/2006/relationships/customXml" Target="../ink/ink38.xml"/><Relationship Id="rId76" Type="http://schemas.openxmlformats.org/officeDocument/2006/relationships/image" Target="../media/image38.png"/><Relationship Id="rId75" Type="http://schemas.openxmlformats.org/officeDocument/2006/relationships/customXml" Target="../ink/ink37.xml"/><Relationship Id="rId74" Type="http://schemas.openxmlformats.org/officeDocument/2006/relationships/image" Target="../media/image37.png"/><Relationship Id="rId73" Type="http://schemas.openxmlformats.org/officeDocument/2006/relationships/customXml" Target="../ink/ink36.xml"/><Relationship Id="rId72" Type="http://schemas.openxmlformats.org/officeDocument/2006/relationships/image" Target="../media/image36.png"/><Relationship Id="rId71" Type="http://schemas.openxmlformats.org/officeDocument/2006/relationships/customXml" Target="../ink/ink35.xml"/><Relationship Id="rId70" Type="http://schemas.openxmlformats.org/officeDocument/2006/relationships/image" Target="../media/image35.png"/><Relationship Id="rId7" Type="http://schemas.openxmlformats.org/officeDocument/2006/relationships/customXml" Target="../ink/ink3.xml"/><Relationship Id="rId69" Type="http://schemas.openxmlformats.org/officeDocument/2006/relationships/customXml" Target="../ink/ink34.xml"/><Relationship Id="rId68" Type="http://schemas.openxmlformats.org/officeDocument/2006/relationships/image" Target="../media/image34.png"/><Relationship Id="rId67" Type="http://schemas.openxmlformats.org/officeDocument/2006/relationships/customXml" Target="../ink/ink33.xml"/><Relationship Id="rId66" Type="http://schemas.openxmlformats.org/officeDocument/2006/relationships/image" Target="../media/image33.png"/><Relationship Id="rId65" Type="http://schemas.openxmlformats.org/officeDocument/2006/relationships/customXml" Target="../ink/ink32.xml"/><Relationship Id="rId64" Type="http://schemas.openxmlformats.org/officeDocument/2006/relationships/image" Target="../media/image32.png"/><Relationship Id="rId63" Type="http://schemas.openxmlformats.org/officeDocument/2006/relationships/customXml" Target="../ink/ink31.xml"/><Relationship Id="rId62" Type="http://schemas.openxmlformats.org/officeDocument/2006/relationships/image" Target="../media/image31.png"/><Relationship Id="rId61" Type="http://schemas.openxmlformats.org/officeDocument/2006/relationships/customXml" Target="../ink/ink30.xml"/><Relationship Id="rId60" Type="http://schemas.openxmlformats.org/officeDocument/2006/relationships/image" Target="../media/image30.png"/><Relationship Id="rId6" Type="http://schemas.openxmlformats.org/officeDocument/2006/relationships/image" Target="../media/image3.png"/><Relationship Id="rId59" Type="http://schemas.openxmlformats.org/officeDocument/2006/relationships/customXml" Target="../ink/ink29.xml"/><Relationship Id="rId58" Type="http://schemas.openxmlformats.org/officeDocument/2006/relationships/image" Target="../media/image29.png"/><Relationship Id="rId57" Type="http://schemas.openxmlformats.org/officeDocument/2006/relationships/customXml" Target="../ink/ink28.xml"/><Relationship Id="rId56" Type="http://schemas.openxmlformats.org/officeDocument/2006/relationships/image" Target="../media/image28.png"/><Relationship Id="rId55" Type="http://schemas.openxmlformats.org/officeDocument/2006/relationships/customXml" Target="../ink/ink27.xml"/><Relationship Id="rId54" Type="http://schemas.openxmlformats.org/officeDocument/2006/relationships/image" Target="../media/image27.png"/><Relationship Id="rId53" Type="http://schemas.openxmlformats.org/officeDocument/2006/relationships/customXml" Target="../ink/ink26.xml"/><Relationship Id="rId52" Type="http://schemas.openxmlformats.org/officeDocument/2006/relationships/image" Target="../media/image26.png"/><Relationship Id="rId51" Type="http://schemas.openxmlformats.org/officeDocument/2006/relationships/customXml" Target="../ink/ink25.xml"/><Relationship Id="rId50" Type="http://schemas.openxmlformats.org/officeDocument/2006/relationships/image" Target="../media/image25.png"/><Relationship Id="rId5" Type="http://schemas.openxmlformats.org/officeDocument/2006/relationships/customXml" Target="../ink/ink2.xml"/><Relationship Id="rId49" Type="http://schemas.openxmlformats.org/officeDocument/2006/relationships/customXml" Target="../ink/ink24.xml"/><Relationship Id="rId48" Type="http://schemas.openxmlformats.org/officeDocument/2006/relationships/image" Target="../media/image24.png"/><Relationship Id="rId47" Type="http://schemas.openxmlformats.org/officeDocument/2006/relationships/customXml" Target="../ink/ink23.xml"/><Relationship Id="rId46" Type="http://schemas.openxmlformats.org/officeDocument/2006/relationships/image" Target="../media/image23.png"/><Relationship Id="rId45" Type="http://schemas.openxmlformats.org/officeDocument/2006/relationships/customXml" Target="../ink/ink22.xml"/><Relationship Id="rId44" Type="http://schemas.openxmlformats.org/officeDocument/2006/relationships/image" Target="../media/image22.png"/><Relationship Id="rId43" Type="http://schemas.openxmlformats.org/officeDocument/2006/relationships/customXml" Target="../ink/ink21.xml"/><Relationship Id="rId42" Type="http://schemas.openxmlformats.org/officeDocument/2006/relationships/image" Target="../media/image21.png"/><Relationship Id="rId41" Type="http://schemas.openxmlformats.org/officeDocument/2006/relationships/customXml" Target="../ink/ink20.xml"/><Relationship Id="rId40" Type="http://schemas.openxmlformats.org/officeDocument/2006/relationships/image" Target="../media/image20.png"/><Relationship Id="rId4" Type="http://schemas.openxmlformats.org/officeDocument/2006/relationships/image" Target="../media/image2.png"/><Relationship Id="rId39" Type="http://schemas.openxmlformats.org/officeDocument/2006/relationships/customXml" Target="../ink/ink19.xml"/><Relationship Id="rId38" Type="http://schemas.openxmlformats.org/officeDocument/2006/relationships/image" Target="../media/image19.png"/><Relationship Id="rId37" Type="http://schemas.openxmlformats.org/officeDocument/2006/relationships/customXml" Target="../ink/ink18.xml"/><Relationship Id="rId36" Type="http://schemas.openxmlformats.org/officeDocument/2006/relationships/image" Target="../media/image18.png"/><Relationship Id="rId35" Type="http://schemas.openxmlformats.org/officeDocument/2006/relationships/customXml" Target="../ink/ink17.xml"/><Relationship Id="rId34" Type="http://schemas.openxmlformats.org/officeDocument/2006/relationships/image" Target="../media/image17.png"/><Relationship Id="rId33" Type="http://schemas.openxmlformats.org/officeDocument/2006/relationships/customXml" Target="../ink/ink16.xml"/><Relationship Id="rId32" Type="http://schemas.openxmlformats.org/officeDocument/2006/relationships/image" Target="../media/image16.png"/><Relationship Id="rId31" Type="http://schemas.openxmlformats.org/officeDocument/2006/relationships/customXml" Target="../ink/ink15.xml"/><Relationship Id="rId30" Type="http://schemas.openxmlformats.org/officeDocument/2006/relationships/image" Target="../media/image15.png"/><Relationship Id="rId3" Type="http://schemas.openxmlformats.org/officeDocument/2006/relationships/customXml" Target="../ink/ink1.xml"/><Relationship Id="rId29" Type="http://schemas.openxmlformats.org/officeDocument/2006/relationships/customXml" Target="../ink/ink14.xml"/><Relationship Id="rId28" Type="http://schemas.openxmlformats.org/officeDocument/2006/relationships/image" Target="../media/image14.png"/><Relationship Id="rId27" Type="http://schemas.openxmlformats.org/officeDocument/2006/relationships/customXml" Target="../ink/ink13.xml"/><Relationship Id="rId26" Type="http://schemas.openxmlformats.org/officeDocument/2006/relationships/image" Target="../media/image13.png"/><Relationship Id="rId25" Type="http://schemas.openxmlformats.org/officeDocument/2006/relationships/customXml" Target="../ink/ink12.xml"/><Relationship Id="rId24" Type="http://schemas.openxmlformats.org/officeDocument/2006/relationships/image" Target="../media/image12.png"/><Relationship Id="rId23" Type="http://schemas.openxmlformats.org/officeDocument/2006/relationships/customXml" Target="../ink/ink11.xml"/><Relationship Id="rId22" Type="http://schemas.openxmlformats.org/officeDocument/2006/relationships/image" Target="../media/image11.png"/><Relationship Id="rId21" Type="http://schemas.openxmlformats.org/officeDocument/2006/relationships/customXml" Target="../ink/ink10.xml"/><Relationship Id="rId20" Type="http://schemas.openxmlformats.org/officeDocument/2006/relationships/image" Target="../media/image10.png"/><Relationship Id="rId2" Type="http://schemas.openxmlformats.org/officeDocument/2006/relationships/image" Target="../media/image1.emf"/><Relationship Id="rId19" Type="http://schemas.openxmlformats.org/officeDocument/2006/relationships/customXml" Target="../ink/ink9.xml"/><Relationship Id="rId18" Type="http://schemas.openxmlformats.org/officeDocument/2006/relationships/image" Target="../media/image9.png"/><Relationship Id="rId17" Type="http://schemas.openxmlformats.org/officeDocument/2006/relationships/customXml" Target="../ink/ink8.xml"/><Relationship Id="rId16" Type="http://schemas.openxmlformats.org/officeDocument/2006/relationships/image" Target="../media/image8.png"/><Relationship Id="rId15" Type="http://schemas.openxmlformats.org/officeDocument/2006/relationships/customXml" Target="../ink/ink7.xml"/><Relationship Id="rId14" Type="http://schemas.openxmlformats.org/officeDocument/2006/relationships/image" Target="../media/image7.png"/><Relationship Id="rId13" Type="http://schemas.openxmlformats.org/officeDocument/2006/relationships/customXml" Target="../ink/ink6.xml"/><Relationship Id="rId12" Type="http://schemas.openxmlformats.org/officeDocument/2006/relationships/image" Target="../media/image6.png"/><Relationship Id="rId11" Type="http://schemas.openxmlformats.org/officeDocument/2006/relationships/customXml" Target="../ink/ink5.xml"/><Relationship Id="rId10" Type="http://schemas.openxmlformats.org/officeDocument/2006/relationships/image" Target="../media/image5.png"/><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99" Type="http://schemas.openxmlformats.org/officeDocument/2006/relationships/customXml" Target="../ink/ink91.xml"/><Relationship Id="rId98" Type="http://schemas.openxmlformats.org/officeDocument/2006/relationships/image" Target="../media/image91.png"/><Relationship Id="rId97" Type="http://schemas.openxmlformats.org/officeDocument/2006/relationships/customXml" Target="../ink/ink90.xml"/><Relationship Id="rId96" Type="http://schemas.openxmlformats.org/officeDocument/2006/relationships/image" Target="../media/image90.png"/><Relationship Id="rId95" Type="http://schemas.openxmlformats.org/officeDocument/2006/relationships/customXml" Target="../ink/ink89.xml"/><Relationship Id="rId94" Type="http://schemas.openxmlformats.org/officeDocument/2006/relationships/image" Target="../media/image89.png"/><Relationship Id="rId93" Type="http://schemas.openxmlformats.org/officeDocument/2006/relationships/customXml" Target="../ink/ink88.xml"/><Relationship Id="rId92" Type="http://schemas.openxmlformats.org/officeDocument/2006/relationships/image" Target="../media/image88.png"/><Relationship Id="rId91" Type="http://schemas.openxmlformats.org/officeDocument/2006/relationships/customXml" Target="../ink/ink87.xml"/><Relationship Id="rId90" Type="http://schemas.openxmlformats.org/officeDocument/2006/relationships/image" Target="../media/image87.png"/><Relationship Id="rId9" Type="http://schemas.openxmlformats.org/officeDocument/2006/relationships/customXml" Target="../ink/ink46.xml"/><Relationship Id="rId89" Type="http://schemas.openxmlformats.org/officeDocument/2006/relationships/customXml" Target="../ink/ink86.xml"/><Relationship Id="rId88" Type="http://schemas.openxmlformats.org/officeDocument/2006/relationships/image" Target="../media/image86.png"/><Relationship Id="rId87" Type="http://schemas.openxmlformats.org/officeDocument/2006/relationships/customXml" Target="../ink/ink85.xml"/><Relationship Id="rId86" Type="http://schemas.openxmlformats.org/officeDocument/2006/relationships/image" Target="../media/image85.png"/><Relationship Id="rId85" Type="http://schemas.openxmlformats.org/officeDocument/2006/relationships/customXml" Target="../ink/ink84.xml"/><Relationship Id="rId84" Type="http://schemas.openxmlformats.org/officeDocument/2006/relationships/image" Target="../media/image84.png"/><Relationship Id="rId83" Type="http://schemas.openxmlformats.org/officeDocument/2006/relationships/customXml" Target="../ink/ink83.xml"/><Relationship Id="rId82" Type="http://schemas.openxmlformats.org/officeDocument/2006/relationships/image" Target="../media/image83.png"/><Relationship Id="rId81" Type="http://schemas.openxmlformats.org/officeDocument/2006/relationships/customXml" Target="../ink/ink82.xml"/><Relationship Id="rId80" Type="http://schemas.openxmlformats.org/officeDocument/2006/relationships/image" Target="../media/image82.png"/><Relationship Id="rId8" Type="http://schemas.openxmlformats.org/officeDocument/2006/relationships/image" Target="../media/image46.png"/><Relationship Id="rId79" Type="http://schemas.openxmlformats.org/officeDocument/2006/relationships/customXml" Target="../ink/ink81.xml"/><Relationship Id="rId78" Type="http://schemas.openxmlformats.org/officeDocument/2006/relationships/image" Target="../media/image81.png"/><Relationship Id="rId77" Type="http://schemas.openxmlformats.org/officeDocument/2006/relationships/customXml" Target="../ink/ink80.xml"/><Relationship Id="rId76" Type="http://schemas.openxmlformats.org/officeDocument/2006/relationships/image" Target="../media/image80.png"/><Relationship Id="rId75" Type="http://schemas.openxmlformats.org/officeDocument/2006/relationships/customXml" Target="../ink/ink79.xml"/><Relationship Id="rId74" Type="http://schemas.openxmlformats.org/officeDocument/2006/relationships/image" Target="../media/image79.png"/><Relationship Id="rId73" Type="http://schemas.openxmlformats.org/officeDocument/2006/relationships/customXml" Target="../ink/ink78.xml"/><Relationship Id="rId72" Type="http://schemas.openxmlformats.org/officeDocument/2006/relationships/image" Target="../media/image78.png"/><Relationship Id="rId71" Type="http://schemas.openxmlformats.org/officeDocument/2006/relationships/customXml" Target="../ink/ink77.xml"/><Relationship Id="rId70" Type="http://schemas.openxmlformats.org/officeDocument/2006/relationships/image" Target="../media/image77.png"/><Relationship Id="rId7" Type="http://schemas.openxmlformats.org/officeDocument/2006/relationships/customXml" Target="../ink/ink45.xml"/><Relationship Id="rId69" Type="http://schemas.openxmlformats.org/officeDocument/2006/relationships/customXml" Target="../ink/ink76.xml"/><Relationship Id="rId68" Type="http://schemas.openxmlformats.org/officeDocument/2006/relationships/image" Target="../media/image76.png"/><Relationship Id="rId67" Type="http://schemas.openxmlformats.org/officeDocument/2006/relationships/customXml" Target="../ink/ink75.xml"/><Relationship Id="rId66" Type="http://schemas.openxmlformats.org/officeDocument/2006/relationships/image" Target="../media/image75.png"/><Relationship Id="rId65" Type="http://schemas.openxmlformats.org/officeDocument/2006/relationships/customXml" Target="../ink/ink74.xml"/><Relationship Id="rId64" Type="http://schemas.openxmlformats.org/officeDocument/2006/relationships/image" Target="../media/image74.png"/><Relationship Id="rId63" Type="http://schemas.openxmlformats.org/officeDocument/2006/relationships/customXml" Target="../ink/ink73.xml"/><Relationship Id="rId62" Type="http://schemas.openxmlformats.org/officeDocument/2006/relationships/image" Target="../media/image73.png"/><Relationship Id="rId61" Type="http://schemas.openxmlformats.org/officeDocument/2006/relationships/customXml" Target="../ink/ink72.xml"/><Relationship Id="rId60" Type="http://schemas.openxmlformats.org/officeDocument/2006/relationships/image" Target="../media/image72.png"/><Relationship Id="rId6" Type="http://schemas.openxmlformats.org/officeDocument/2006/relationships/image" Target="../media/image45.png"/><Relationship Id="rId59" Type="http://schemas.openxmlformats.org/officeDocument/2006/relationships/customXml" Target="../ink/ink71.xml"/><Relationship Id="rId58" Type="http://schemas.openxmlformats.org/officeDocument/2006/relationships/image" Target="../media/image71.png"/><Relationship Id="rId57" Type="http://schemas.openxmlformats.org/officeDocument/2006/relationships/customXml" Target="../ink/ink70.xml"/><Relationship Id="rId56" Type="http://schemas.openxmlformats.org/officeDocument/2006/relationships/image" Target="../media/image70.png"/><Relationship Id="rId55" Type="http://schemas.openxmlformats.org/officeDocument/2006/relationships/customXml" Target="../ink/ink69.xml"/><Relationship Id="rId54" Type="http://schemas.openxmlformats.org/officeDocument/2006/relationships/image" Target="../media/image69.png"/><Relationship Id="rId53" Type="http://schemas.openxmlformats.org/officeDocument/2006/relationships/customXml" Target="../ink/ink68.xml"/><Relationship Id="rId52" Type="http://schemas.openxmlformats.org/officeDocument/2006/relationships/image" Target="../media/image68.png"/><Relationship Id="rId51" Type="http://schemas.openxmlformats.org/officeDocument/2006/relationships/customXml" Target="../ink/ink67.xml"/><Relationship Id="rId50" Type="http://schemas.openxmlformats.org/officeDocument/2006/relationships/image" Target="../media/image67.png"/><Relationship Id="rId5" Type="http://schemas.openxmlformats.org/officeDocument/2006/relationships/customXml" Target="../ink/ink44.xml"/><Relationship Id="rId49" Type="http://schemas.openxmlformats.org/officeDocument/2006/relationships/customXml" Target="../ink/ink66.xml"/><Relationship Id="rId48" Type="http://schemas.openxmlformats.org/officeDocument/2006/relationships/image" Target="../media/image66.png"/><Relationship Id="rId47" Type="http://schemas.openxmlformats.org/officeDocument/2006/relationships/customXml" Target="../ink/ink65.xml"/><Relationship Id="rId46" Type="http://schemas.openxmlformats.org/officeDocument/2006/relationships/image" Target="../media/image65.png"/><Relationship Id="rId45" Type="http://schemas.openxmlformats.org/officeDocument/2006/relationships/customXml" Target="../ink/ink64.xml"/><Relationship Id="rId44" Type="http://schemas.openxmlformats.org/officeDocument/2006/relationships/image" Target="../media/image64.png"/><Relationship Id="rId43" Type="http://schemas.openxmlformats.org/officeDocument/2006/relationships/customXml" Target="../ink/ink63.xml"/><Relationship Id="rId42" Type="http://schemas.openxmlformats.org/officeDocument/2006/relationships/image" Target="../media/image63.png"/><Relationship Id="rId41" Type="http://schemas.openxmlformats.org/officeDocument/2006/relationships/customXml" Target="../ink/ink62.xml"/><Relationship Id="rId40" Type="http://schemas.openxmlformats.org/officeDocument/2006/relationships/image" Target="../media/image62.png"/><Relationship Id="rId4" Type="http://schemas.openxmlformats.org/officeDocument/2006/relationships/image" Target="../media/image44.png"/><Relationship Id="rId39" Type="http://schemas.openxmlformats.org/officeDocument/2006/relationships/customXml" Target="../ink/ink61.xml"/><Relationship Id="rId38" Type="http://schemas.openxmlformats.org/officeDocument/2006/relationships/image" Target="../media/image61.png"/><Relationship Id="rId37" Type="http://schemas.openxmlformats.org/officeDocument/2006/relationships/customXml" Target="../ink/ink60.xml"/><Relationship Id="rId36" Type="http://schemas.openxmlformats.org/officeDocument/2006/relationships/image" Target="../media/image60.png"/><Relationship Id="rId35" Type="http://schemas.openxmlformats.org/officeDocument/2006/relationships/customXml" Target="../ink/ink59.xml"/><Relationship Id="rId34" Type="http://schemas.openxmlformats.org/officeDocument/2006/relationships/image" Target="../media/image59.png"/><Relationship Id="rId33" Type="http://schemas.openxmlformats.org/officeDocument/2006/relationships/customXml" Target="../ink/ink58.xml"/><Relationship Id="rId32" Type="http://schemas.openxmlformats.org/officeDocument/2006/relationships/image" Target="../media/image58.png"/><Relationship Id="rId31" Type="http://schemas.openxmlformats.org/officeDocument/2006/relationships/customXml" Target="../ink/ink57.xml"/><Relationship Id="rId30" Type="http://schemas.openxmlformats.org/officeDocument/2006/relationships/image" Target="../media/image57.png"/><Relationship Id="rId3" Type="http://schemas.openxmlformats.org/officeDocument/2006/relationships/customXml" Target="../ink/ink43.xml"/><Relationship Id="rId29" Type="http://schemas.openxmlformats.org/officeDocument/2006/relationships/customXml" Target="../ink/ink56.xml"/><Relationship Id="rId28" Type="http://schemas.openxmlformats.org/officeDocument/2006/relationships/image" Target="../media/image56.png"/><Relationship Id="rId27" Type="http://schemas.openxmlformats.org/officeDocument/2006/relationships/customXml" Target="../ink/ink55.xml"/><Relationship Id="rId26" Type="http://schemas.openxmlformats.org/officeDocument/2006/relationships/image" Target="../media/image55.png"/><Relationship Id="rId25" Type="http://schemas.openxmlformats.org/officeDocument/2006/relationships/customXml" Target="../ink/ink54.xml"/><Relationship Id="rId24" Type="http://schemas.openxmlformats.org/officeDocument/2006/relationships/image" Target="../media/image54.png"/><Relationship Id="rId23" Type="http://schemas.openxmlformats.org/officeDocument/2006/relationships/customXml" Target="../ink/ink53.xml"/><Relationship Id="rId22" Type="http://schemas.openxmlformats.org/officeDocument/2006/relationships/image" Target="../media/image53.png"/><Relationship Id="rId21" Type="http://schemas.openxmlformats.org/officeDocument/2006/relationships/customXml" Target="../ink/ink52.xml"/><Relationship Id="rId20" Type="http://schemas.openxmlformats.org/officeDocument/2006/relationships/image" Target="../media/image52.png"/><Relationship Id="rId2" Type="http://schemas.openxmlformats.org/officeDocument/2006/relationships/image" Target="../media/image43.png"/><Relationship Id="rId19" Type="http://schemas.openxmlformats.org/officeDocument/2006/relationships/customXml" Target="../ink/ink51.xml"/><Relationship Id="rId18" Type="http://schemas.openxmlformats.org/officeDocument/2006/relationships/image" Target="../media/image51.png"/><Relationship Id="rId17" Type="http://schemas.openxmlformats.org/officeDocument/2006/relationships/customXml" Target="../ink/ink50.xml"/><Relationship Id="rId16" Type="http://schemas.openxmlformats.org/officeDocument/2006/relationships/image" Target="../media/image50.png"/><Relationship Id="rId15" Type="http://schemas.openxmlformats.org/officeDocument/2006/relationships/customXml" Target="../ink/ink49.xml"/><Relationship Id="rId14" Type="http://schemas.openxmlformats.org/officeDocument/2006/relationships/image" Target="../media/image49.png"/><Relationship Id="rId13" Type="http://schemas.openxmlformats.org/officeDocument/2006/relationships/customXml" Target="../ink/ink48.xml"/><Relationship Id="rId12" Type="http://schemas.openxmlformats.org/officeDocument/2006/relationships/image" Target="../media/image48.png"/><Relationship Id="rId11" Type="http://schemas.openxmlformats.org/officeDocument/2006/relationships/customXml" Target="../ink/ink47.xml"/><Relationship Id="rId101" Type="http://schemas.openxmlformats.org/officeDocument/2006/relationships/slideLayout" Target="../slideLayouts/slideLayout12.xml"/><Relationship Id="rId100" Type="http://schemas.openxmlformats.org/officeDocument/2006/relationships/image" Target="../media/image92.png"/><Relationship Id="rId10" Type="http://schemas.openxmlformats.org/officeDocument/2006/relationships/image" Target="../media/image47.png"/><Relationship Id="rId1" Type="http://schemas.openxmlformats.org/officeDocument/2006/relationships/customXml" Target="../ink/ink4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93.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4.png"/><Relationship Id="rId1" Type="http://schemas.openxmlformats.org/officeDocument/2006/relationships/customXml" Target="../ink/ink9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noChangeArrowheads="1"/>
          </p:cNvSpPr>
          <p:nvPr>
            <p:ph type="title"/>
          </p:nvPr>
        </p:nvSpPr>
        <p:spPr>
          <a:xfrm>
            <a:off x="1763713" y="620713"/>
            <a:ext cx="6048375" cy="20161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5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计算机组成原理</a:t>
            </a:r>
            <a:br>
              <a:rPr kumimoji="1" lang="zh-CN" altLang="en-US" sz="5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br>
            <a:r>
              <a:rPr kumimoji="1" lang="zh-CN" altLang="en-US" sz="5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考研辅导</a:t>
            </a:r>
            <a:endParaRPr kumimoji="1" lang="en-US" altLang="zh-CN" sz="5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5128" name="Text Box 8"/>
          <p:cNvSpPr txBox="1">
            <a:spLocks noChangeArrowheads="1"/>
          </p:cNvSpPr>
          <p:nvPr/>
        </p:nvSpPr>
        <p:spPr bwMode="auto">
          <a:xfrm>
            <a:off x="1187450" y="3644900"/>
            <a:ext cx="6913563" cy="1766888"/>
          </a:xfrm>
          <a:prstGeom prst="rect">
            <a:avLst/>
          </a:prstGeom>
          <a:noFill/>
          <a:ln w="9525">
            <a:noFill/>
            <a:miter lim="800000"/>
          </a:ln>
          <a:effectLst/>
        </p:spPr>
        <p:txBody>
          <a:bodyPr>
            <a:spAutoFit/>
          </a:bodyPr>
          <a:lstStyle/>
          <a:p>
            <a:pPr marR="0" algn="ctr" defTabSz="914400">
              <a:spcBef>
                <a:spcPct val="50000"/>
              </a:spcBef>
              <a:buClrTx/>
              <a:buSzTx/>
              <a:buFontTx/>
              <a:defRPr/>
            </a:pPr>
            <a:r>
              <a:rPr kumimoji="1" lang="zh-CN" altLang="en-US" sz="4400" b="1" kern="1200" cap="none" spc="0" normalizeH="0" baseline="0" noProof="0" smtClean="0">
                <a:solidFill>
                  <a:schemeClr val="tx2"/>
                </a:solidFill>
                <a:effectLst>
                  <a:outerShdw blurRad="38100" dist="38100" dir="2700000" algn="tl">
                    <a:srgbClr val="000000"/>
                  </a:outerShdw>
                </a:effectLst>
                <a:latin typeface="Arial" charset="0"/>
                <a:ea typeface="宋体" charset="-122"/>
                <a:cs typeface="+mn-cs"/>
              </a:rPr>
              <a:t>第五部分 中央处理器</a:t>
            </a:r>
            <a:r>
              <a:rPr kumimoji="1" lang="en-US" altLang="zh-CN" sz="4400" b="1" kern="1200" cap="none" spc="0" normalizeH="0" baseline="0" noProof="0" smtClean="0">
                <a:solidFill>
                  <a:schemeClr val="tx2"/>
                </a:solidFill>
                <a:effectLst>
                  <a:outerShdw blurRad="38100" dist="38100" dir="2700000" algn="tl">
                    <a:srgbClr val="000000"/>
                  </a:outerShdw>
                </a:effectLst>
                <a:latin typeface="Arial" charset="0"/>
                <a:ea typeface="宋体" charset="-122"/>
                <a:cs typeface="+mn-cs"/>
              </a:rPr>
              <a:t>CPU</a:t>
            </a:r>
            <a:endParaRPr kumimoji="1" lang="en-US" altLang="zh-CN" sz="4400" b="1" kern="1200" cap="none" spc="0" normalizeH="0" baseline="0" noProof="0" smtClean="0">
              <a:solidFill>
                <a:schemeClr val="tx2"/>
              </a:solidFill>
              <a:effectLst>
                <a:outerShdw blurRad="38100" dist="38100" dir="2700000" algn="tl">
                  <a:srgbClr val="000000"/>
                </a:outerShdw>
              </a:effectLst>
              <a:latin typeface="Arial" charset="0"/>
              <a:ea typeface="宋体" charset="-122"/>
              <a:cs typeface="+mn-cs"/>
            </a:endParaRPr>
          </a:p>
          <a:p>
            <a:pPr marR="0" algn="ctr" defTabSz="914400">
              <a:spcBef>
                <a:spcPct val="50000"/>
              </a:spcBef>
              <a:buClrTx/>
              <a:buSzTx/>
              <a:buFontTx/>
              <a:defRPr/>
            </a:pPr>
            <a:r>
              <a:rPr kumimoji="1" lang="zh-CN" altLang="en-US" sz="4400" b="1" kern="1200" cap="none" spc="0" normalizeH="0" baseline="0" noProof="0" smtClean="0">
                <a:solidFill>
                  <a:schemeClr val="tx2"/>
                </a:solidFill>
                <a:effectLst>
                  <a:outerShdw blurRad="38100" dist="38100" dir="2700000" algn="tl">
                    <a:srgbClr val="000000"/>
                  </a:outerShdw>
                </a:effectLst>
                <a:latin typeface="Arial" charset="0"/>
                <a:ea typeface="宋体" charset="-122"/>
                <a:cs typeface="+mn-cs"/>
              </a:rPr>
              <a:t>例题</a:t>
            </a:r>
            <a:endParaRPr kumimoji="1" lang="zh-CN" altLang="en-US" sz="4400" b="1" kern="1200" cap="none" spc="0" normalizeH="0" baseline="0" noProof="0" smtClean="0">
              <a:solidFill>
                <a:schemeClr val="tx2"/>
              </a:solidFill>
              <a:effectLst>
                <a:outerShdw blurRad="38100" dist="38100" dir="2700000" algn="tl">
                  <a:srgbClr val="000000"/>
                </a:outerShdw>
              </a:effectLst>
              <a:latin typeface="Arial" charset="0"/>
              <a:ea typeface="宋体"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Line 4"/>
          <p:cNvSpPr/>
          <p:nvPr/>
        </p:nvSpPr>
        <p:spPr>
          <a:xfrm flipV="1">
            <a:off x="6432550" y="968375"/>
            <a:ext cx="0" cy="304800"/>
          </a:xfrm>
          <a:prstGeom prst="line">
            <a:avLst/>
          </a:prstGeom>
          <a:ln w="28575" cap="flat" cmpd="sng">
            <a:solidFill>
              <a:schemeClr val="tx1"/>
            </a:solidFill>
            <a:prstDash val="solid"/>
            <a:headEnd type="none" w="med" len="med"/>
            <a:tailEnd type="stealth" w="med" len="med"/>
          </a:ln>
        </p:spPr>
      </p:sp>
      <p:sp>
        <p:nvSpPr>
          <p:cNvPr id="17411" name="Line 5"/>
          <p:cNvSpPr/>
          <p:nvPr/>
        </p:nvSpPr>
        <p:spPr>
          <a:xfrm flipV="1">
            <a:off x="6661150" y="282575"/>
            <a:ext cx="0" cy="304800"/>
          </a:xfrm>
          <a:prstGeom prst="line">
            <a:avLst/>
          </a:prstGeom>
          <a:ln w="28575" cap="flat" cmpd="sng">
            <a:solidFill>
              <a:schemeClr val="tx1"/>
            </a:solidFill>
            <a:prstDash val="solid"/>
            <a:headEnd type="none" w="med" len="med"/>
            <a:tailEnd type="stealth" w="med" len="med"/>
          </a:ln>
        </p:spPr>
      </p:sp>
      <p:sp>
        <p:nvSpPr>
          <p:cNvPr id="17412" name="Line 6"/>
          <p:cNvSpPr/>
          <p:nvPr/>
        </p:nvSpPr>
        <p:spPr>
          <a:xfrm flipV="1">
            <a:off x="6203950" y="282575"/>
            <a:ext cx="0" cy="304800"/>
          </a:xfrm>
          <a:prstGeom prst="line">
            <a:avLst/>
          </a:prstGeom>
          <a:ln w="28575" cap="flat" cmpd="sng">
            <a:solidFill>
              <a:schemeClr val="tx1"/>
            </a:solidFill>
            <a:prstDash val="solid"/>
            <a:headEnd type="none" w="med" len="med"/>
            <a:tailEnd type="stealth" w="med" len="med"/>
          </a:ln>
        </p:spPr>
      </p:sp>
      <p:sp>
        <p:nvSpPr>
          <p:cNvPr id="17413" name="Line 7"/>
          <p:cNvSpPr/>
          <p:nvPr/>
        </p:nvSpPr>
        <p:spPr>
          <a:xfrm flipH="1">
            <a:off x="5441950" y="815975"/>
            <a:ext cx="609600" cy="0"/>
          </a:xfrm>
          <a:prstGeom prst="line">
            <a:avLst/>
          </a:prstGeom>
          <a:ln w="28575" cap="flat" cmpd="sng">
            <a:solidFill>
              <a:schemeClr val="tx1"/>
            </a:solidFill>
            <a:prstDash val="solid"/>
            <a:headEnd type="stealth" w="med" len="med"/>
            <a:tailEnd type="none" w="med" len="med"/>
          </a:ln>
        </p:spPr>
      </p:sp>
      <p:sp>
        <p:nvSpPr>
          <p:cNvPr id="17414" name="Rectangle 8"/>
          <p:cNvSpPr/>
          <p:nvPr/>
        </p:nvSpPr>
        <p:spPr>
          <a:xfrm>
            <a:off x="6051550" y="587375"/>
            <a:ext cx="762000" cy="3810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spcBef>
                <a:spcPct val="0"/>
              </a:spcBef>
            </a:pPr>
            <a:r>
              <a:rPr lang="en-US" altLang="zh-CN" sz="2000" b="1" dirty="0">
                <a:solidFill>
                  <a:schemeClr val="bg2"/>
                </a:solidFill>
                <a:latin typeface="Times New Roman" pitchFamily="18" charset="0"/>
              </a:rPr>
              <a:t>CU</a:t>
            </a:r>
            <a:endParaRPr lang="zh-CN" altLang="en-US" sz="2000" b="1" dirty="0">
              <a:solidFill>
                <a:schemeClr val="bg2"/>
              </a:solidFill>
              <a:latin typeface="Times New Roman" pitchFamily="18" charset="0"/>
            </a:endParaRPr>
          </a:p>
        </p:txBody>
      </p:sp>
      <p:sp>
        <p:nvSpPr>
          <p:cNvPr id="17415" name="Rectangle 9"/>
          <p:cNvSpPr/>
          <p:nvPr/>
        </p:nvSpPr>
        <p:spPr>
          <a:xfrm>
            <a:off x="6051550" y="1268413"/>
            <a:ext cx="762000" cy="3810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r>
              <a:rPr lang="en-US" altLang="zh-CN" sz="2000" b="1" dirty="0">
                <a:solidFill>
                  <a:schemeClr val="bg2"/>
                </a:solidFill>
                <a:latin typeface="Times New Roman" pitchFamily="18" charset="0"/>
              </a:rPr>
              <a:t>IR</a:t>
            </a:r>
            <a:endParaRPr lang="en-US" altLang="zh-CN" sz="2000" b="1" dirty="0">
              <a:solidFill>
                <a:schemeClr val="bg2"/>
              </a:solidFill>
              <a:latin typeface="Times New Roman" pitchFamily="18" charset="0"/>
            </a:endParaRPr>
          </a:p>
        </p:txBody>
      </p:sp>
      <p:sp>
        <p:nvSpPr>
          <p:cNvPr id="17416" name="Rectangle 10"/>
          <p:cNvSpPr/>
          <p:nvPr/>
        </p:nvSpPr>
        <p:spPr>
          <a:xfrm>
            <a:off x="6051550" y="1951038"/>
            <a:ext cx="762000" cy="3810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r>
              <a:rPr lang="en-US" altLang="zh-CN" sz="2000" b="1" dirty="0">
                <a:solidFill>
                  <a:schemeClr val="bg2"/>
                </a:solidFill>
                <a:latin typeface="Times New Roman" pitchFamily="18" charset="0"/>
              </a:rPr>
              <a:t>PC</a:t>
            </a:r>
            <a:endParaRPr lang="zh-CN" altLang="en-US" sz="2000" b="1" dirty="0">
              <a:solidFill>
                <a:schemeClr val="bg2"/>
              </a:solidFill>
              <a:latin typeface="Times New Roman" pitchFamily="18" charset="0"/>
            </a:endParaRPr>
          </a:p>
        </p:txBody>
      </p:sp>
      <p:sp>
        <p:nvSpPr>
          <p:cNvPr id="17417" name="Rectangle 11"/>
          <p:cNvSpPr/>
          <p:nvPr/>
        </p:nvSpPr>
        <p:spPr>
          <a:xfrm>
            <a:off x="6051550" y="2632075"/>
            <a:ext cx="762000" cy="3810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r>
              <a:rPr lang="en-US" altLang="zh-CN" sz="2000" b="1" dirty="0">
                <a:solidFill>
                  <a:schemeClr val="bg2"/>
                </a:solidFill>
                <a:latin typeface="Times New Roman" pitchFamily="18" charset="0"/>
              </a:rPr>
              <a:t>MAR</a:t>
            </a:r>
            <a:endParaRPr lang="zh-CN" altLang="en-US" sz="2000" b="1" dirty="0">
              <a:solidFill>
                <a:schemeClr val="bg2"/>
              </a:solidFill>
              <a:latin typeface="Times New Roman" pitchFamily="18" charset="0"/>
            </a:endParaRPr>
          </a:p>
        </p:txBody>
      </p:sp>
      <p:sp>
        <p:nvSpPr>
          <p:cNvPr id="17418" name="Rectangle 12"/>
          <p:cNvSpPr/>
          <p:nvPr/>
        </p:nvSpPr>
        <p:spPr>
          <a:xfrm>
            <a:off x="6051550" y="3314700"/>
            <a:ext cx="762000" cy="3810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r>
              <a:rPr lang="en-US" altLang="zh-CN" sz="2000" b="1" dirty="0">
                <a:solidFill>
                  <a:schemeClr val="bg2"/>
                </a:solidFill>
                <a:latin typeface="Times New Roman" pitchFamily="18" charset="0"/>
              </a:rPr>
              <a:t>MDR</a:t>
            </a:r>
            <a:endParaRPr lang="zh-CN" altLang="en-US" sz="2000" b="1" dirty="0">
              <a:solidFill>
                <a:schemeClr val="bg2"/>
              </a:solidFill>
              <a:latin typeface="Times New Roman" pitchFamily="18" charset="0"/>
            </a:endParaRPr>
          </a:p>
        </p:txBody>
      </p:sp>
      <p:sp>
        <p:nvSpPr>
          <p:cNvPr id="17419" name="Rectangle 13"/>
          <p:cNvSpPr/>
          <p:nvPr/>
        </p:nvSpPr>
        <p:spPr>
          <a:xfrm>
            <a:off x="6051550" y="4084638"/>
            <a:ext cx="762000" cy="3810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r>
              <a:rPr lang="en-US" altLang="zh-CN" sz="2000" b="1" dirty="0">
                <a:solidFill>
                  <a:schemeClr val="bg2"/>
                </a:solidFill>
                <a:latin typeface="Times New Roman" pitchFamily="18" charset="0"/>
              </a:rPr>
              <a:t>AC</a:t>
            </a:r>
            <a:endParaRPr lang="zh-CN" altLang="en-US" sz="2000" b="1" dirty="0">
              <a:solidFill>
                <a:schemeClr val="bg2"/>
              </a:solidFill>
              <a:latin typeface="Times New Roman" pitchFamily="18" charset="0"/>
            </a:endParaRPr>
          </a:p>
        </p:txBody>
      </p:sp>
      <p:sp>
        <p:nvSpPr>
          <p:cNvPr id="17420" name="Rectangle 14"/>
          <p:cNvSpPr/>
          <p:nvPr/>
        </p:nvSpPr>
        <p:spPr>
          <a:xfrm>
            <a:off x="6051550" y="4824413"/>
            <a:ext cx="762000" cy="3810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r>
              <a:rPr lang="en-US" altLang="zh-CN" sz="2000" b="1" dirty="0">
                <a:solidFill>
                  <a:schemeClr val="bg2"/>
                </a:solidFill>
                <a:latin typeface="Times New Roman" pitchFamily="18" charset="0"/>
              </a:rPr>
              <a:t>Y</a:t>
            </a:r>
            <a:endParaRPr lang="zh-CN" altLang="en-US" sz="2000" b="1" dirty="0">
              <a:solidFill>
                <a:schemeClr val="bg2"/>
              </a:solidFill>
              <a:latin typeface="Times New Roman" pitchFamily="18" charset="0"/>
            </a:endParaRPr>
          </a:p>
        </p:txBody>
      </p:sp>
      <p:sp>
        <p:nvSpPr>
          <p:cNvPr id="17421" name="Rectangle 15"/>
          <p:cNvSpPr/>
          <p:nvPr/>
        </p:nvSpPr>
        <p:spPr>
          <a:xfrm>
            <a:off x="6051550" y="5564188"/>
            <a:ext cx="762000" cy="4572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r>
              <a:rPr lang="en-US" altLang="zh-CN" sz="2000" b="1" dirty="0">
                <a:solidFill>
                  <a:schemeClr val="bg2"/>
                </a:solidFill>
                <a:latin typeface="Times New Roman" pitchFamily="18" charset="0"/>
              </a:rPr>
              <a:t>ALU</a:t>
            </a:r>
            <a:endParaRPr lang="zh-CN" altLang="en-US" sz="2000" b="1" dirty="0">
              <a:solidFill>
                <a:schemeClr val="bg2"/>
              </a:solidFill>
              <a:latin typeface="Times New Roman" pitchFamily="18" charset="0"/>
            </a:endParaRPr>
          </a:p>
        </p:txBody>
      </p:sp>
      <p:sp>
        <p:nvSpPr>
          <p:cNvPr id="17422" name="Rectangle 16"/>
          <p:cNvSpPr/>
          <p:nvPr/>
        </p:nvSpPr>
        <p:spPr>
          <a:xfrm>
            <a:off x="6042025" y="6330950"/>
            <a:ext cx="762000" cy="3810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r>
              <a:rPr lang="en-US" altLang="zh-CN" sz="2000" b="1" dirty="0">
                <a:solidFill>
                  <a:schemeClr val="bg2"/>
                </a:solidFill>
                <a:latin typeface="Times New Roman" pitchFamily="18" charset="0"/>
              </a:rPr>
              <a:t>Z</a:t>
            </a:r>
            <a:endParaRPr lang="zh-CN" altLang="en-US" sz="2000" b="1" dirty="0">
              <a:solidFill>
                <a:schemeClr val="bg2"/>
              </a:solidFill>
              <a:latin typeface="Times New Roman" pitchFamily="18" charset="0"/>
            </a:endParaRPr>
          </a:p>
        </p:txBody>
      </p:sp>
      <p:sp>
        <p:nvSpPr>
          <p:cNvPr id="17423" name="Text Box 17"/>
          <p:cNvSpPr txBox="1"/>
          <p:nvPr/>
        </p:nvSpPr>
        <p:spPr>
          <a:xfrm>
            <a:off x="6203950" y="220663"/>
            <a:ext cx="438150" cy="396875"/>
          </a:xfrm>
          <a:prstGeom prst="rect">
            <a:avLst/>
          </a:prstGeom>
          <a:noFill/>
          <a:ln w="9525">
            <a:noFill/>
          </a:ln>
        </p:spPr>
        <p:txBody>
          <a:bodyPr wrap="none">
            <a:spAutoFit/>
          </a:bodyPr>
          <a:p>
            <a:pPr>
              <a:spcBef>
                <a:spcPct val="0"/>
              </a:spcBef>
            </a:pPr>
            <a:r>
              <a:rPr lang="zh-CN" altLang="en-US" sz="2000" b="1" dirty="0">
                <a:latin typeface="Times New Roman" pitchFamily="18" charset="0"/>
              </a:rPr>
              <a:t>…</a:t>
            </a:r>
            <a:endParaRPr lang="zh-CN" altLang="en-US" sz="2000" b="1" dirty="0">
              <a:latin typeface="Times New Roman" pitchFamily="18" charset="0"/>
            </a:endParaRPr>
          </a:p>
        </p:txBody>
      </p:sp>
      <p:sp>
        <p:nvSpPr>
          <p:cNvPr id="17424" name="Text Box 18"/>
          <p:cNvSpPr txBox="1"/>
          <p:nvPr/>
        </p:nvSpPr>
        <p:spPr>
          <a:xfrm>
            <a:off x="5899150" y="0"/>
            <a:ext cx="1104900" cy="366713"/>
          </a:xfrm>
          <a:prstGeom prst="rect">
            <a:avLst/>
          </a:prstGeom>
          <a:noFill/>
          <a:ln w="9525">
            <a:noFill/>
          </a:ln>
        </p:spPr>
        <p:txBody>
          <a:bodyPr wrap="none">
            <a:spAutoFit/>
          </a:bodyPr>
          <a:p>
            <a:pPr>
              <a:spcBef>
                <a:spcPct val="0"/>
              </a:spcBef>
            </a:pPr>
            <a:r>
              <a:rPr lang="zh-CN" altLang="en-US" sz="1800" b="1" dirty="0">
                <a:latin typeface="Times New Roman" pitchFamily="18" charset="0"/>
              </a:rPr>
              <a:t>控制信号</a:t>
            </a:r>
            <a:endParaRPr lang="zh-CN" altLang="en-US" sz="1800" b="1" dirty="0">
              <a:latin typeface="Times New Roman" pitchFamily="18" charset="0"/>
            </a:endParaRPr>
          </a:p>
        </p:txBody>
      </p:sp>
      <p:sp>
        <p:nvSpPr>
          <p:cNvPr id="17425" name="Text Box 19"/>
          <p:cNvSpPr txBox="1"/>
          <p:nvPr/>
        </p:nvSpPr>
        <p:spPr>
          <a:xfrm>
            <a:off x="8243888" y="2276475"/>
            <a:ext cx="708025" cy="1616075"/>
          </a:xfrm>
          <a:prstGeom prst="rect">
            <a:avLst/>
          </a:prstGeom>
          <a:noFill/>
          <a:ln w="9525">
            <a:noFill/>
          </a:ln>
        </p:spPr>
        <p:txBody>
          <a:bodyPr wrap="none">
            <a:spAutoFit/>
          </a:bodyPr>
          <a:p>
            <a:pPr>
              <a:spcBef>
                <a:spcPct val="0"/>
              </a:spcBef>
            </a:pPr>
            <a:r>
              <a:rPr lang="en-US" altLang="zh-CN" sz="2000" b="1" dirty="0">
                <a:latin typeface="Times New Roman" pitchFamily="18" charset="0"/>
              </a:rPr>
              <a:t>CPU</a:t>
            </a:r>
            <a:endParaRPr lang="en-US" altLang="zh-CN" sz="2000" b="1" dirty="0">
              <a:latin typeface="Times New Roman" pitchFamily="18" charset="0"/>
            </a:endParaRPr>
          </a:p>
          <a:p>
            <a:pPr>
              <a:spcBef>
                <a:spcPct val="0"/>
              </a:spcBef>
            </a:pPr>
            <a:r>
              <a:rPr lang="en-US" altLang="zh-CN" sz="2000" b="1" dirty="0">
                <a:latin typeface="Times New Roman" pitchFamily="18" charset="0"/>
              </a:rPr>
              <a:t>  </a:t>
            </a:r>
            <a:r>
              <a:rPr lang="zh-CN" altLang="en-US" sz="2000" b="1" dirty="0">
                <a:latin typeface="Times New Roman" pitchFamily="18" charset="0"/>
              </a:rPr>
              <a:t>内</a:t>
            </a:r>
            <a:endParaRPr lang="zh-CN" altLang="en-US" sz="2000" b="1" dirty="0">
              <a:latin typeface="Times New Roman" pitchFamily="18" charset="0"/>
            </a:endParaRPr>
          </a:p>
          <a:p>
            <a:pPr>
              <a:spcBef>
                <a:spcPct val="0"/>
              </a:spcBef>
            </a:pPr>
            <a:r>
              <a:rPr lang="zh-CN" altLang="en-US" sz="2000" b="1" dirty="0">
                <a:latin typeface="Times New Roman" pitchFamily="18" charset="0"/>
              </a:rPr>
              <a:t>  部</a:t>
            </a:r>
            <a:endParaRPr lang="zh-CN" altLang="en-US" sz="2000" b="1" dirty="0">
              <a:latin typeface="Times New Roman" pitchFamily="18" charset="0"/>
            </a:endParaRPr>
          </a:p>
          <a:p>
            <a:pPr>
              <a:spcBef>
                <a:spcPct val="0"/>
              </a:spcBef>
            </a:pPr>
            <a:r>
              <a:rPr lang="zh-CN" altLang="en-US" sz="2000" b="1" dirty="0">
                <a:latin typeface="Times New Roman" pitchFamily="18" charset="0"/>
              </a:rPr>
              <a:t>  总</a:t>
            </a:r>
            <a:endParaRPr lang="zh-CN" altLang="en-US" sz="2000" b="1" dirty="0">
              <a:latin typeface="Times New Roman" pitchFamily="18" charset="0"/>
            </a:endParaRPr>
          </a:p>
          <a:p>
            <a:pPr>
              <a:spcBef>
                <a:spcPct val="0"/>
              </a:spcBef>
            </a:pPr>
            <a:r>
              <a:rPr lang="zh-CN" altLang="en-US" sz="2000" b="1" dirty="0">
                <a:latin typeface="Times New Roman" pitchFamily="18" charset="0"/>
              </a:rPr>
              <a:t>  线</a:t>
            </a:r>
            <a:endParaRPr lang="zh-CN" altLang="en-US" sz="2000" b="1" dirty="0">
              <a:latin typeface="Times New Roman" pitchFamily="18" charset="0"/>
            </a:endParaRPr>
          </a:p>
        </p:txBody>
      </p:sp>
      <p:sp>
        <p:nvSpPr>
          <p:cNvPr id="17426" name="Rectangle 20"/>
          <p:cNvSpPr/>
          <p:nvPr/>
        </p:nvSpPr>
        <p:spPr>
          <a:xfrm>
            <a:off x="4668838" y="620713"/>
            <a:ext cx="762000" cy="393700"/>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ctr"/>
            <a:r>
              <a:rPr lang="zh-CN" altLang="en-US" sz="2000" b="1" dirty="0">
                <a:solidFill>
                  <a:schemeClr val="bg2"/>
                </a:solidFill>
                <a:latin typeface="宋体" charset="-122"/>
              </a:rPr>
              <a:t>时钟</a:t>
            </a:r>
            <a:endParaRPr lang="zh-CN" altLang="en-US" sz="2000" b="1" dirty="0">
              <a:solidFill>
                <a:schemeClr val="bg2"/>
              </a:solidFill>
              <a:latin typeface="宋体" charset="-122"/>
            </a:endParaRPr>
          </a:p>
        </p:txBody>
      </p:sp>
      <p:sp>
        <p:nvSpPr>
          <p:cNvPr id="17427" name="Rectangle 21"/>
          <p:cNvSpPr/>
          <p:nvPr/>
        </p:nvSpPr>
        <p:spPr>
          <a:xfrm>
            <a:off x="8189913" y="1219200"/>
            <a:ext cx="76200" cy="5410200"/>
          </a:xfrm>
          <a:prstGeom prst="rect">
            <a:avLst/>
          </a:prstGeom>
          <a:solidFill>
            <a:schemeClr val="folHlink"/>
          </a:solidFill>
          <a:ln w="9525" cap="flat" cmpd="sng">
            <a:solidFill>
              <a:schemeClr val="folHlink"/>
            </a:solidFill>
            <a:prstDash val="solid"/>
            <a:miter/>
            <a:headEnd type="none" w="med" len="med"/>
            <a:tailEnd type="none" w="med" len="med"/>
          </a:ln>
        </p:spPr>
        <p:txBody>
          <a:bodyPr wrap="none" anchor="ctr"/>
          <a:p>
            <a:endParaRPr lang="zh-CN" altLang="en-US" dirty="0">
              <a:latin typeface="宋体" charset="-122"/>
            </a:endParaRPr>
          </a:p>
        </p:txBody>
      </p:sp>
      <p:grpSp>
        <p:nvGrpSpPr>
          <p:cNvPr id="17428" name="Group 22"/>
          <p:cNvGrpSpPr/>
          <p:nvPr/>
        </p:nvGrpSpPr>
        <p:grpSpPr>
          <a:xfrm>
            <a:off x="6813550" y="2776538"/>
            <a:ext cx="1371600" cy="76200"/>
            <a:chOff x="4330" y="1906"/>
            <a:chExt cx="864" cy="48"/>
          </a:xfrm>
        </p:grpSpPr>
        <p:sp>
          <p:nvSpPr>
            <p:cNvPr id="17528" name="Oval 23"/>
            <p:cNvSpPr/>
            <p:nvPr/>
          </p:nvSpPr>
          <p:spPr>
            <a:xfrm>
              <a:off x="4522" y="1906"/>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529" name="Line 24"/>
            <p:cNvSpPr/>
            <p:nvPr/>
          </p:nvSpPr>
          <p:spPr>
            <a:xfrm rot="-5400000" flipV="1">
              <a:off x="4426" y="1837"/>
              <a:ext cx="0" cy="192"/>
            </a:xfrm>
            <a:prstGeom prst="line">
              <a:avLst/>
            </a:prstGeom>
            <a:ln w="28575" cap="flat" cmpd="sng">
              <a:solidFill>
                <a:schemeClr val="folHlink"/>
              </a:solidFill>
              <a:prstDash val="solid"/>
              <a:headEnd type="none" w="med" len="med"/>
              <a:tailEnd type="stealth" w="med" len="med"/>
            </a:ln>
          </p:spPr>
        </p:sp>
        <p:sp>
          <p:nvSpPr>
            <p:cNvPr id="17530" name="Freeform 25"/>
            <p:cNvSpPr/>
            <p:nvPr/>
          </p:nvSpPr>
          <p:spPr>
            <a:xfrm>
              <a:off x="4570" y="1927"/>
              <a:ext cx="624" cy="6"/>
            </a:xfrm>
            <a:custGeom>
              <a:avLst/>
              <a:gdLst>
                <a:gd name="txL" fmla="*/ 0 w 624"/>
                <a:gd name="txT" fmla="*/ 0 h 6"/>
                <a:gd name="txR" fmla="*/ 624 w 624"/>
                <a:gd name="txB" fmla="*/ 6 h 6"/>
              </a:gdLst>
              <a:ahLst/>
              <a:cxnLst>
                <a:cxn ang="0">
                  <a:pos x="0" y="6"/>
                </a:cxn>
                <a:cxn ang="0">
                  <a:pos x="624" y="0"/>
                </a:cxn>
              </a:cxnLst>
              <a:rect l="txL" t="txT" r="txR" b="txB"/>
              <a:pathLst>
                <a:path w="624" h="6">
                  <a:moveTo>
                    <a:pt x="0" y="6"/>
                  </a:moveTo>
                  <a:lnTo>
                    <a:pt x="624" y="0"/>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grpSp>
      <p:sp>
        <p:nvSpPr>
          <p:cNvPr id="17429" name="Line 26"/>
          <p:cNvSpPr/>
          <p:nvPr/>
        </p:nvSpPr>
        <p:spPr>
          <a:xfrm flipH="1">
            <a:off x="5435600" y="2852738"/>
            <a:ext cx="576263" cy="0"/>
          </a:xfrm>
          <a:prstGeom prst="line">
            <a:avLst/>
          </a:prstGeom>
          <a:ln w="28575" cap="flat" cmpd="sng">
            <a:solidFill>
              <a:schemeClr val="folHlink"/>
            </a:solidFill>
            <a:prstDash val="solid"/>
            <a:headEnd type="none" w="med" len="med"/>
            <a:tailEnd type="stealth" w="med" len="med"/>
          </a:ln>
        </p:spPr>
      </p:sp>
      <p:grpSp>
        <p:nvGrpSpPr>
          <p:cNvPr id="17430" name="Group 27"/>
          <p:cNvGrpSpPr/>
          <p:nvPr/>
        </p:nvGrpSpPr>
        <p:grpSpPr>
          <a:xfrm>
            <a:off x="4435475" y="5537200"/>
            <a:ext cx="1693863" cy="411163"/>
            <a:chOff x="2794" y="3488"/>
            <a:chExt cx="1067" cy="259"/>
          </a:xfrm>
        </p:grpSpPr>
        <p:sp>
          <p:nvSpPr>
            <p:cNvPr id="17524" name="Text Box 28"/>
            <p:cNvSpPr txBox="1"/>
            <p:nvPr/>
          </p:nvSpPr>
          <p:spPr>
            <a:xfrm>
              <a:off x="2794" y="3488"/>
              <a:ext cx="756" cy="250"/>
            </a:xfrm>
            <a:prstGeom prst="rect">
              <a:avLst/>
            </a:prstGeom>
            <a:noFill/>
            <a:ln w="9525">
              <a:noFill/>
            </a:ln>
          </p:spPr>
          <p:txBody>
            <a:bodyPr wrap="none">
              <a:spAutoFit/>
            </a:bodyPr>
            <a:p>
              <a:pPr>
                <a:spcBef>
                  <a:spcPct val="0"/>
                </a:spcBef>
              </a:pPr>
              <a:r>
                <a:rPr lang="zh-CN" altLang="en-US" sz="2000" b="1" dirty="0">
                  <a:solidFill>
                    <a:schemeClr val="folHlink"/>
                  </a:solidFill>
                  <a:latin typeface="Times New Roman" pitchFamily="18" charset="0"/>
                </a:rPr>
                <a:t>控制信号</a:t>
              </a:r>
              <a:endParaRPr lang="zh-CN" altLang="en-US" sz="2000" b="1" dirty="0">
                <a:solidFill>
                  <a:schemeClr val="folHlink"/>
                </a:solidFill>
                <a:latin typeface="Times New Roman" pitchFamily="18" charset="0"/>
              </a:endParaRPr>
            </a:p>
          </p:txBody>
        </p:sp>
        <p:sp>
          <p:nvSpPr>
            <p:cNvPr id="17525" name="Line 29"/>
            <p:cNvSpPr/>
            <p:nvPr/>
          </p:nvSpPr>
          <p:spPr>
            <a:xfrm>
              <a:off x="3668" y="3538"/>
              <a:ext cx="144" cy="0"/>
            </a:xfrm>
            <a:prstGeom prst="line">
              <a:avLst/>
            </a:prstGeom>
            <a:ln w="28575" cap="flat" cmpd="sng">
              <a:solidFill>
                <a:schemeClr val="folHlink"/>
              </a:solidFill>
              <a:prstDash val="solid"/>
              <a:headEnd type="none" w="med" len="med"/>
              <a:tailEnd type="stealth" w="med" len="med"/>
            </a:ln>
          </p:spPr>
        </p:sp>
        <p:sp>
          <p:nvSpPr>
            <p:cNvPr id="17526" name="Line 30"/>
            <p:cNvSpPr/>
            <p:nvPr/>
          </p:nvSpPr>
          <p:spPr>
            <a:xfrm>
              <a:off x="3648" y="3730"/>
              <a:ext cx="164" cy="0"/>
            </a:xfrm>
            <a:prstGeom prst="line">
              <a:avLst/>
            </a:prstGeom>
            <a:ln w="28575" cap="flat" cmpd="sng">
              <a:solidFill>
                <a:schemeClr val="folHlink"/>
              </a:solidFill>
              <a:prstDash val="solid"/>
              <a:headEnd type="none" w="med" len="med"/>
              <a:tailEnd type="stealth" w="med" len="med"/>
            </a:ln>
          </p:spPr>
        </p:sp>
        <p:sp>
          <p:nvSpPr>
            <p:cNvPr id="17527" name="Text Box 31"/>
            <p:cNvSpPr txBox="1"/>
            <p:nvPr/>
          </p:nvSpPr>
          <p:spPr>
            <a:xfrm>
              <a:off x="3572" y="3545"/>
              <a:ext cx="289" cy="202"/>
            </a:xfrm>
            <a:prstGeom prst="rect">
              <a:avLst/>
            </a:prstGeom>
            <a:noFill/>
            <a:ln w="9525">
              <a:noFill/>
            </a:ln>
          </p:spPr>
          <p:txBody>
            <a:bodyPr vert="eaVert" wrap="none">
              <a:spAutoFit/>
            </a:bodyPr>
            <a:p>
              <a:pPr>
                <a:spcBef>
                  <a:spcPct val="0"/>
                </a:spcBef>
              </a:pPr>
              <a:r>
                <a:rPr lang="zh-CN" altLang="en-US" sz="1800" b="1" dirty="0">
                  <a:solidFill>
                    <a:schemeClr val="folHlink"/>
                  </a:solidFill>
                  <a:latin typeface="Times New Roman" pitchFamily="18" charset="0"/>
                </a:rPr>
                <a:t>…</a:t>
              </a:r>
              <a:endParaRPr lang="zh-CN" altLang="en-US" sz="1800" b="1" dirty="0">
                <a:solidFill>
                  <a:schemeClr val="folHlink"/>
                </a:solidFill>
                <a:latin typeface="Times New Roman" pitchFamily="18" charset="0"/>
              </a:endParaRPr>
            </a:p>
          </p:txBody>
        </p:sp>
      </p:grpSp>
      <p:sp>
        <p:nvSpPr>
          <p:cNvPr id="17431" name="Line 32"/>
          <p:cNvSpPr/>
          <p:nvPr/>
        </p:nvSpPr>
        <p:spPr>
          <a:xfrm rot="-10800000" flipH="1">
            <a:off x="5426075" y="3581400"/>
            <a:ext cx="609600" cy="0"/>
          </a:xfrm>
          <a:prstGeom prst="line">
            <a:avLst/>
          </a:prstGeom>
          <a:ln w="28575" cap="flat" cmpd="sng">
            <a:solidFill>
              <a:schemeClr val="folHlink"/>
            </a:solidFill>
            <a:prstDash val="solid"/>
            <a:headEnd type="triangle" w="med" len="med"/>
            <a:tailEnd type="triangle" w="med" len="med"/>
          </a:ln>
        </p:spPr>
      </p:sp>
      <p:grpSp>
        <p:nvGrpSpPr>
          <p:cNvPr id="17432" name="Group 33"/>
          <p:cNvGrpSpPr/>
          <p:nvPr/>
        </p:nvGrpSpPr>
        <p:grpSpPr>
          <a:xfrm>
            <a:off x="6430963" y="3709988"/>
            <a:ext cx="1747837" cy="152400"/>
            <a:chOff x="4093" y="2482"/>
            <a:chExt cx="1101" cy="96"/>
          </a:xfrm>
        </p:grpSpPr>
        <p:sp>
          <p:nvSpPr>
            <p:cNvPr id="17521" name="Oval 34"/>
            <p:cNvSpPr/>
            <p:nvPr/>
          </p:nvSpPr>
          <p:spPr>
            <a:xfrm>
              <a:off x="4525" y="2530"/>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522" name="Freeform 35"/>
            <p:cNvSpPr/>
            <p:nvPr/>
          </p:nvSpPr>
          <p:spPr>
            <a:xfrm>
              <a:off x="4579" y="2551"/>
              <a:ext cx="615" cy="6"/>
            </a:xfrm>
            <a:custGeom>
              <a:avLst/>
              <a:gdLst>
                <a:gd name="txL" fmla="*/ 0 w 615"/>
                <a:gd name="txT" fmla="*/ 0 h 6"/>
                <a:gd name="txR" fmla="*/ 615 w 615"/>
                <a:gd name="txB" fmla="*/ 6 h 6"/>
              </a:gdLst>
              <a:ahLst/>
              <a:cxnLst>
                <a:cxn ang="0">
                  <a:pos x="0" y="0"/>
                </a:cxn>
                <a:cxn ang="0">
                  <a:pos x="615" y="6"/>
                </a:cxn>
              </a:cxnLst>
              <a:rect l="txL" t="txT" r="txR" b="txB"/>
              <a:pathLst>
                <a:path w="615" h="6">
                  <a:moveTo>
                    <a:pt x="0" y="0"/>
                  </a:moveTo>
                  <a:lnTo>
                    <a:pt x="615" y="6"/>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523" name="Freeform 36"/>
            <p:cNvSpPr/>
            <p:nvPr/>
          </p:nvSpPr>
          <p:spPr>
            <a:xfrm>
              <a:off x="4093" y="2482"/>
              <a:ext cx="432" cy="66"/>
            </a:xfrm>
            <a:custGeom>
              <a:avLst/>
              <a:gdLst>
                <a:gd name="txL" fmla="*/ 0 w 432"/>
                <a:gd name="txT" fmla="*/ 0 h 66"/>
                <a:gd name="txR" fmla="*/ 432 w 432"/>
                <a:gd name="txB" fmla="*/ 66 h 66"/>
              </a:gdLst>
              <a:ahLst/>
              <a:cxnLst>
                <a:cxn ang="0">
                  <a:pos x="0" y="0"/>
                </a:cxn>
                <a:cxn ang="0">
                  <a:pos x="0" y="66"/>
                </a:cxn>
                <a:cxn ang="0">
                  <a:pos x="432" y="66"/>
                </a:cxn>
              </a:cxnLst>
              <a:rect l="txL" t="txT" r="txR" b="txB"/>
              <a:pathLst>
                <a:path w="432" h="66">
                  <a:moveTo>
                    <a:pt x="0" y="0"/>
                  </a:moveTo>
                  <a:lnTo>
                    <a:pt x="0" y="66"/>
                  </a:lnTo>
                  <a:lnTo>
                    <a:pt x="432" y="66"/>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grpSp>
      <p:grpSp>
        <p:nvGrpSpPr>
          <p:cNvPr id="17433" name="Group 37"/>
          <p:cNvGrpSpPr/>
          <p:nvPr/>
        </p:nvGrpSpPr>
        <p:grpSpPr>
          <a:xfrm>
            <a:off x="7162800" y="3500438"/>
            <a:ext cx="1022350" cy="366712"/>
            <a:chOff x="4548" y="2341"/>
            <a:chExt cx="644" cy="231"/>
          </a:xfrm>
        </p:grpSpPr>
        <p:sp>
          <p:nvSpPr>
            <p:cNvPr id="17519" name="Freeform 38"/>
            <p:cNvSpPr/>
            <p:nvPr/>
          </p:nvSpPr>
          <p:spPr>
            <a:xfrm>
              <a:off x="4548" y="2412"/>
              <a:ext cx="3" cy="117"/>
            </a:xfrm>
            <a:custGeom>
              <a:avLst/>
              <a:gdLst>
                <a:gd name="txL" fmla="*/ 0 w 3"/>
                <a:gd name="txT" fmla="*/ 0 h 117"/>
                <a:gd name="txR" fmla="*/ 3 w 3"/>
                <a:gd name="txB" fmla="*/ 117 h 117"/>
              </a:gdLst>
              <a:ahLst/>
              <a:cxnLst>
                <a:cxn ang="0">
                  <a:pos x="3" y="0"/>
                </a:cxn>
                <a:cxn ang="0">
                  <a:pos x="0" y="117"/>
                </a:cxn>
              </a:cxnLst>
              <a:rect l="txL" t="txT" r="txR" b="txB"/>
              <a:pathLst>
                <a:path w="3" h="117">
                  <a:moveTo>
                    <a:pt x="3" y="0"/>
                  </a:moveTo>
                  <a:lnTo>
                    <a:pt x="0" y="117"/>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520" name="Text Box 39"/>
            <p:cNvSpPr txBox="1"/>
            <p:nvPr/>
          </p:nvSpPr>
          <p:spPr>
            <a:xfrm>
              <a:off x="4572" y="2341"/>
              <a:ext cx="620" cy="231"/>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MDR</a:t>
              </a:r>
              <a:r>
                <a:rPr lang="en-US" altLang="zh-CN" sz="1800" b="1" baseline="-15000" dirty="0">
                  <a:solidFill>
                    <a:schemeClr val="folHlink"/>
                  </a:solidFill>
                  <a:latin typeface="Times New Roman" pitchFamily="18" charset="0"/>
                </a:rPr>
                <a:t>Out</a:t>
              </a:r>
              <a:endParaRPr lang="en-US" altLang="zh-CN" sz="1800" b="1" baseline="-15000" dirty="0">
                <a:solidFill>
                  <a:schemeClr val="folHlink"/>
                </a:solidFill>
                <a:latin typeface="Times New Roman" pitchFamily="18" charset="0"/>
              </a:endParaRPr>
            </a:p>
          </p:txBody>
        </p:sp>
      </p:grpSp>
      <p:grpSp>
        <p:nvGrpSpPr>
          <p:cNvPr id="17434" name="Group 40"/>
          <p:cNvGrpSpPr/>
          <p:nvPr/>
        </p:nvGrpSpPr>
        <p:grpSpPr>
          <a:xfrm>
            <a:off x="7164388" y="3133725"/>
            <a:ext cx="895350" cy="366713"/>
            <a:chOff x="4548" y="2341"/>
            <a:chExt cx="564" cy="231"/>
          </a:xfrm>
        </p:grpSpPr>
        <p:sp>
          <p:nvSpPr>
            <p:cNvPr id="17517" name="Freeform 41"/>
            <p:cNvSpPr/>
            <p:nvPr/>
          </p:nvSpPr>
          <p:spPr>
            <a:xfrm>
              <a:off x="4548" y="2412"/>
              <a:ext cx="3" cy="117"/>
            </a:xfrm>
            <a:custGeom>
              <a:avLst/>
              <a:gdLst>
                <a:gd name="txL" fmla="*/ 0 w 3"/>
                <a:gd name="txT" fmla="*/ 0 h 117"/>
                <a:gd name="txR" fmla="*/ 3 w 3"/>
                <a:gd name="txB" fmla="*/ 117 h 117"/>
              </a:gdLst>
              <a:ahLst/>
              <a:cxnLst>
                <a:cxn ang="0">
                  <a:pos x="3" y="0"/>
                </a:cxn>
                <a:cxn ang="0">
                  <a:pos x="0" y="117"/>
                </a:cxn>
              </a:cxnLst>
              <a:rect l="txL" t="txT" r="txR" b="txB"/>
              <a:pathLst>
                <a:path w="3" h="117">
                  <a:moveTo>
                    <a:pt x="3" y="0"/>
                  </a:moveTo>
                  <a:lnTo>
                    <a:pt x="0" y="117"/>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518" name="Text Box 42"/>
            <p:cNvSpPr txBox="1"/>
            <p:nvPr/>
          </p:nvSpPr>
          <p:spPr>
            <a:xfrm>
              <a:off x="4572" y="2341"/>
              <a:ext cx="540" cy="231"/>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MDR</a:t>
              </a:r>
              <a:r>
                <a:rPr lang="en-US" altLang="zh-CN" sz="1800" b="1" baseline="-15000" dirty="0">
                  <a:solidFill>
                    <a:schemeClr val="folHlink"/>
                  </a:solidFill>
                  <a:latin typeface="Times New Roman" pitchFamily="18" charset="0"/>
                </a:rPr>
                <a:t>in</a:t>
              </a:r>
              <a:endParaRPr lang="en-US" altLang="zh-CN" sz="1800" b="1" baseline="-15000" dirty="0">
                <a:solidFill>
                  <a:schemeClr val="folHlink"/>
                </a:solidFill>
                <a:latin typeface="Times New Roman" pitchFamily="18" charset="0"/>
              </a:endParaRPr>
            </a:p>
          </p:txBody>
        </p:sp>
      </p:grpSp>
      <p:grpSp>
        <p:nvGrpSpPr>
          <p:cNvPr id="17435" name="Group 43"/>
          <p:cNvGrpSpPr/>
          <p:nvPr/>
        </p:nvGrpSpPr>
        <p:grpSpPr>
          <a:xfrm>
            <a:off x="6430963" y="3709988"/>
            <a:ext cx="1747837" cy="152400"/>
            <a:chOff x="4093" y="2482"/>
            <a:chExt cx="1101" cy="96"/>
          </a:xfrm>
        </p:grpSpPr>
        <p:sp>
          <p:nvSpPr>
            <p:cNvPr id="17514" name="Oval 44"/>
            <p:cNvSpPr/>
            <p:nvPr/>
          </p:nvSpPr>
          <p:spPr>
            <a:xfrm>
              <a:off x="4525" y="2530"/>
              <a:ext cx="48" cy="48"/>
            </a:xfrm>
            <a:prstGeom prst="ellipse">
              <a:avLst/>
            </a:prstGeom>
            <a:noFill/>
            <a:ln w="19050" cap="flat" cmpd="sng">
              <a:solidFill>
                <a:srgbClr val="C28F00"/>
              </a:solidFill>
              <a:prstDash val="solid"/>
              <a:headEnd type="none" w="med" len="med"/>
              <a:tailEnd type="none" w="med" len="med"/>
            </a:ln>
          </p:spPr>
          <p:txBody>
            <a:bodyPr wrap="none" anchor="ctr"/>
            <a:p>
              <a:endParaRPr lang="zh-CN" altLang="en-US" dirty="0">
                <a:latin typeface="宋体" charset="-122"/>
              </a:endParaRPr>
            </a:p>
          </p:txBody>
        </p:sp>
        <p:sp>
          <p:nvSpPr>
            <p:cNvPr id="17515" name="Freeform 45"/>
            <p:cNvSpPr/>
            <p:nvPr/>
          </p:nvSpPr>
          <p:spPr>
            <a:xfrm>
              <a:off x="4579" y="2551"/>
              <a:ext cx="615" cy="6"/>
            </a:xfrm>
            <a:custGeom>
              <a:avLst/>
              <a:gdLst>
                <a:gd name="txL" fmla="*/ 0 w 615"/>
                <a:gd name="txT" fmla="*/ 0 h 6"/>
                <a:gd name="txR" fmla="*/ 615 w 615"/>
                <a:gd name="txB" fmla="*/ 6 h 6"/>
              </a:gdLst>
              <a:ahLst/>
              <a:cxnLst>
                <a:cxn ang="0">
                  <a:pos x="0" y="0"/>
                </a:cxn>
                <a:cxn ang="0">
                  <a:pos x="615" y="6"/>
                </a:cxn>
              </a:cxnLst>
              <a:rect l="txL" t="txT" r="txR" b="txB"/>
              <a:pathLst>
                <a:path w="615" h="6">
                  <a:moveTo>
                    <a:pt x="0" y="0"/>
                  </a:moveTo>
                  <a:lnTo>
                    <a:pt x="615" y="6"/>
                  </a:lnTo>
                </a:path>
              </a:pathLst>
            </a:custGeom>
            <a:noFill/>
            <a:ln w="28575" cap="flat" cmpd="sng">
              <a:solidFill>
                <a:srgbClr val="C28F00"/>
              </a:solidFill>
              <a:prstDash val="solid"/>
              <a:round/>
              <a:headEnd type="none" w="med" len="med"/>
              <a:tailEnd type="stealth" w="med" len="med"/>
            </a:ln>
          </p:spPr>
          <p:txBody>
            <a:bodyPr wrap="none"/>
            <a:p>
              <a:endParaRPr lang="zh-CN" altLang="en-US" dirty="0">
                <a:latin typeface="宋体" charset="-122"/>
              </a:endParaRPr>
            </a:p>
          </p:txBody>
        </p:sp>
        <p:sp>
          <p:nvSpPr>
            <p:cNvPr id="17516" name="Freeform 46"/>
            <p:cNvSpPr/>
            <p:nvPr/>
          </p:nvSpPr>
          <p:spPr>
            <a:xfrm>
              <a:off x="4093" y="2482"/>
              <a:ext cx="432" cy="66"/>
            </a:xfrm>
            <a:custGeom>
              <a:avLst/>
              <a:gdLst>
                <a:gd name="txL" fmla="*/ 0 w 432"/>
                <a:gd name="txT" fmla="*/ 0 h 66"/>
                <a:gd name="txR" fmla="*/ 432 w 432"/>
                <a:gd name="txB" fmla="*/ 66 h 66"/>
              </a:gdLst>
              <a:ahLst/>
              <a:cxnLst>
                <a:cxn ang="0">
                  <a:pos x="0" y="0"/>
                </a:cxn>
                <a:cxn ang="0">
                  <a:pos x="0" y="66"/>
                </a:cxn>
                <a:cxn ang="0">
                  <a:pos x="432" y="66"/>
                </a:cxn>
              </a:cxnLst>
              <a:rect l="txL" t="txT" r="txR" b="txB"/>
              <a:pathLst>
                <a:path w="432" h="66">
                  <a:moveTo>
                    <a:pt x="0" y="0"/>
                  </a:moveTo>
                  <a:lnTo>
                    <a:pt x="0" y="66"/>
                  </a:lnTo>
                  <a:lnTo>
                    <a:pt x="432" y="66"/>
                  </a:lnTo>
                </a:path>
              </a:pathLst>
            </a:custGeom>
            <a:noFill/>
            <a:ln w="28575" cap="flat" cmpd="sng">
              <a:solidFill>
                <a:srgbClr val="C28F00"/>
              </a:solidFill>
              <a:prstDash val="solid"/>
              <a:round/>
              <a:headEnd type="none" w="med" len="med"/>
              <a:tailEnd type="none" w="med" len="med"/>
            </a:ln>
          </p:spPr>
          <p:txBody>
            <a:bodyPr wrap="none"/>
            <a:p>
              <a:endParaRPr lang="zh-CN" altLang="en-US" dirty="0">
                <a:latin typeface="宋体" charset="-122"/>
              </a:endParaRPr>
            </a:p>
          </p:txBody>
        </p:sp>
      </p:grpSp>
      <p:grpSp>
        <p:nvGrpSpPr>
          <p:cNvPr id="17436" name="Group 47"/>
          <p:cNvGrpSpPr/>
          <p:nvPr/>
        </p:nvGrpSpPr>
        <p:grpSpPr>
          <a:xfrm>
            <a:off x="6437313" y="3709988"/>
            <a:ext cx="1747837" cy="152400"/>
            <a:chOff x="4093" y="2482"/>
            <a:chExt cx="1101" cy="96"/>
          </a:xfrm>
        </p:grpSpPr>
        <p:sp>
          <p:nvSpPr>
            <p:cNvPr id="17511" name="Oval 48"/>
            <p:cNvSpPr/>
            <p:nvPr/>
          </p:nvSpPr>
          <p:spPr>
            <a:xfrm>
              <a:off x="4525" y="2530"/>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512" name="Freeform 49"/>
            <p:cNvSpPr/>
            <p:nvPr/>
          </p:nvSpPr>
          <p:spPr>
            <a:xfrm>
              <a:off x="4579" y="2551"/>
              <a:ext cx="615" cy="6"/>
            </a:xfrm>
            <a:custGeom>
              <a:avLst/>
              <a:gdLst>
                <a:gd name="txL" fmla="*/ 0 w 615"/>
                <a:gd name="txT" fmla="*/ 0 h 6"/>
                <a:gd name="txR" fmla="*/ 615 w 615"/>
                <a:gd name="txB" fmla="*/ 6 h 6"/>
              </a:gdLst>
              <a:ahLst/>
              <a:cxnLst>
                <a:cxn ang="0">
                  <a:pos x="0" y="0"/>
                </a:cxn>
                <a:cxn ang="0">
                  <a:pos x="615" y="6"/>
                </a:cxn>
              </a:cxnLst>
              <a:rect l="txL" t="txT" r="txR" b="txB"/>
              <a:pathLst>
                <a:path w="615" h="6">
                  <a:moveTo>
                    <a:pt x="0" y="0"/>
                  </a:moveTo>
                  <a:lnTo>
                    <a:pt x="615" y="6"/>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513" name="Freeform 50"/>
            <p:cNvSpPr/>
            <p:nvPr/>
          </p:nvSpPr>
          <p:spPr>
            <a:xfrm>
              <a:off x="4093" y="2482"/>
              <a:ext cx="432" cy="66"/>
            </a:xfrm>
            <a:custGeom>
              <a:avLst/>
              <a:gdLst>
                <a:gd name="txL" fmla="*/ 0 w 432"/>
                <a:gd name="txT" fmla="*/ 0 h 66"/>
                <a:gd name="txR" fmla="*/ 432 w 432"/>
                <a:gd name="txB" fmla="*/ 66 h 66"/>
              </a:gdLst>
              <a:ahLst/>
              <a:cxnLst>
                <a:cxn ang="0">
                  <a:pos x="0" y="0"/>
                </a:cxn>
                <a:cxn ang="0">
                  <a:pos x="0" y="66"/>
                </a:cxn>
                <a:cxn ang="0">
                  <a:pos x="432" y="66"/>
                </a:cxn>
              </a:cxnLst>
              <a:rect l="txL" t="txT" r="txR" b="txB"/>
              <a:pathLst>
                <a:path w="432" h="66">
                  <a:moveTo>
                    <a:pt x="0" y="0"/>
                  </a:moveTo>
                  <a:lnTo>
                    <a:pt x="0" y="66"/>
                  </a:lnTo>
                  <a:lnTo>
                    <a:pt x="432" y="66"/>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grpSp>
      <p:grpSp>
        <p:nvGrpSpPr>
          <p:cNvPr id="17437" name="Group 51"/>
          <p:cNvGrpSpPr/>
          <p:nvPr/>
        </p:nvGrpSpPr>
        <p:grpSpPr>
          <a:xfrm>
            <a:off x="6430963" y="3709988"/>
            <a:ext cx="1747837" cy="152400"/>
            <a:chOff x="4093" y="2482"/>
            <a:chExt cx="1101" cy="96"/>
          </a:xfrm>
        </p:grpSpPr>
        <p:sp>
          <p:nvSpPr>
            <p:cNvPr id="17508" name="Oval 52"/>
            <p:cNvSpPr/>
            <p:nvPr/>
          </p:nvSpPr>
          <p:spPr>
            <a:xfrm>
              <a:off x="4525" y="2530"/>
              <a:ext cx="48" cy="48"/>
            </a:xfrm>
            <a:prstGeom prst="ellipse">
              <a:avLst/>
            </a:prstGeom>
            <a:noFill/>
            <a:ln w="19050" cap="flat" cmpd="sng">
              <a:solidFill>
                <a:srgbClr val="C28F00"/>
              </a:solidFill>
              <a:prstDash val="solid"/>
              <a:headEnd type="none" w="med" len="med"/>
              <a:tailEnd type="none" w="med" len="med"/>
            </a:ln>
          </p:spPr>
          <p:txBody>
            <a:bodyPr wrap="none" anchor="ctr"/>
            <a:p>
              <a:endParaRPr lang="zh-CN" altLang="en-US" dirty="0">
                <a:latin typeface="宋体" charset="-122"/>
              </a:endParaRPr>
            </a:p>
          </p:txBody>
        </p:sp>
        <p:sp>
          <p:nvSpPr>
            <p:cNvPr id="17509" name="Freeform 53"/>
            <p:cNvSpPr/>
            <p:nvPr/>
          </p:nvSpPr>
          <p:spPr>
            <a:xfrm>
              <a:off x="4579" y="2551"/>
              <a:ext cx="615" cy="6"/>
            </a:xfrm>
            <a:custGeom>
              <a:avLst/>
              <a:gdLst>
                <a:gd name="txL" fmla="*/ 0 w 615"/>
                <a:gd name="txT" fmla="*/ 0 h 6"/>
                <a:gd name="txR" fmla="*/ 615 w 615"/>
                <a:gd name="txB" fmla="*/ 6 h 6"/>
              </a:gdLst>
              <a:ahLst/>
              <a:cxnLst>
                <a:cxn ang="0">
                  <a:pos x="0" y="0"/>
                </a:cxn>
                <a:cxn ang="0">
                  <a:pos x="615" y="6"/>
                </a:cxn>
              </a:cxnLst>
              <a:rect l="txL" t="txT" r="txR" b="txB"/>
              <a:pathLst>
                <a:path w="615" h="6">
                  <a:moveTo>
                    <a:pt x="0" y="0"/>
                  </a:moveTo>
                  <a:lnTo>
                    <a:pt x="615" y="6"/>
                  </a:lnTo>
                </a:path>
              </a:pathLst>
            </a:custGeom>
            <a:noFill/>
            <a:ln w="28575" cap="flat" cmpd="sng">
              <a:solidFill>
                <a:srgbClr val="C28F00"/>
              </a:solidFill>
              <a:prstDash val="solid"/>
              <a:round/>
              <a:headEnd type="none" w="med" len="med"/>
              <a:tailEnd type="stealth" w="med" len="med"/>
            </a:ln>
          </p:spPr>
          <p:txBody>
            <a:bodyPr wrap="none"/>
            <a:p>
              <a:endParaRPr lang="zh-CN" altLang="en-US" dirty="0">
                <a:latin typeface="宋体" charset="-122"/>
              </a:endParaRPr>
            </a:p>
          </p:txBody>
        </p:sp>
        <p:sp>
          <p:nvSpPr>
            <p:cNvPr id="17510" name="Freeform 54"/>
            <p:cNvSpPr/>
            <p:nvPr/>
          </p:nvSpPr>
          <p:spPr>
            <a:xfrm>
              <a:off x="4093" y="2482"/>
              <a:ext cx="432" cy="66"/>
            </a:xfrm>
            <a:custGeom>
              <a:avLst/>
              <a:gdLst>
                <a:gd name="txL" fmla="*/ 0 w 432"/>
                <a:gd name="txT" fmla="*/ 0 h 66"/>
                <a:gd name="txR" fmla="*/ 432 w 432"/>
                <a:gd name="txB" fmla="*/ 66 h 66"/>
              </a:gdLst>
              <a:ahLst/>
              <a:cxnLst>
                <a:cxn ang="0">
                  <a:pos x="0" y="0"/>
                </a:cxn>
                <a:cxn ang="0">
                  <a:pos x="0" y="66"/>
                </a:cxn>
                <a:cxn ang="0">
                  <a:pos x="432" y="66"/>
                </a:cxn>
              </a:cxnLst>
              <a:rect l="txL" t="txT" r="txR" b="txB"/>
              <a:pathLst>
                <a:path w="432" h="66">
                  <a:moveTo>
                    <a:pt x="0" y="0"/>
                  </a:moveTo>
                  <a:lnTo>
                    <a:pt x="0" y="66"/>
                  </a:lnTo>
                  <a:lnTo>
                    <a:pt x="432" y="66"/>
                  </a:lnTo>
                </a:path>
              </a:pathLst>
            </a:custGeom>
            <a:noFill/>
            <a:ln w="28575" cap="flat" cmpd="sng">
              <a:solidFill>
                <a:srgbClr val="C28F00"/>
              </a:solidFill>
              <a:prstDash val="solid"/>
              <a:round/>
              <a:headEnd type="none" w="med" len="med"/>
              <a:tailEnd type="none" w="med" len="med"/>
            </a:ln>
          </p:spPr>
          <p:txBody>
            <a:bodyPr wrap="none"/>
            <a:p>
              <a:endParaRPr lang="zh-CN" altLang="en-US" dirty="0">
                <a:latin typeface="宋体" charset="-122"/>
              </a:endParaRPr>
            </a:p>
          </p:txBody>
        </p:sp>
      </p:grpSp>
      <p:grpSp>
        <p:nvGrpSpPr>
          <p:cNvPr id="17438" name="Group 55"/>
          <p:cNvGrpSpPr/>
          <p:nvPr/>
        </p:nvGrpSpPr>
        <p:grpSpPr>
          <a:xfrm>
            <a:off x="6430963" y="3709988"/>
            <a:ext cx="1747837" cy="152400"/>
            <a:chOff x="4093" y="2482"/>
            <a:chExt cx="1101" cy="96"/>
          </a:xfrm>
        </p:grpSpPr>
        <p:sp>
          <p:nvSpPr>
            <p:cNvPr id="17505" name="Oval 56"/>
            <p:cNvSpPr/>
            <p:nvPr/>
          </p:nvSpPr>
          <p:spPr>
            <a:xfrm>
              <a:off x="4525" y="2530"/>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506" name="Freeform 57"/>
            <p:cNvSpPr/>
            <p:nvPr/>
          </p:nvSpPr>
          <p:spPr>
            <a:xfrm>
              <a:off x="4579" y="2551"/>
              <a:ext cx="615" cy="6"/>
            </a:xfrm>
            <a:custGeom>
              <a:avLst/>
              <a:gdLst>
                <a:gd name="txL" fmla="*/ 0 w 615"/>
                <a:gd name="txT" fmla="*/ 0 h 6"/>
                <a:gd name="txR" fmla="*/ 615 w 615"/>
                <a:gd name="txB" fmla="*/ 6 h 6"/>
              </a:gdLst>
              <a:ahLst/>
              <a:cxnLst>
                <a:cxn ang="0">
                  <a:pos x="0" y="0"/>
                </a:cxn>
                <a:cxn ang="0">
                  <a:pos x="615" y="6"/>
                </a:cxn>
              </a:cxnLst>
              <a:rect l="txL" t="txT" r="txR" b="txB"/>
              <a:pathLst>
                <a:path w="615" h="6">
                  <a:moveTo>
                    <a:pt x="0" y="0"/>
                  </a:moveTo>
                  <a:lnTo>
                    <a:pt x="615" y="6"/>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507" name="Freeform 58"/>
            <p:cNvSpPr/>
            <p:nvPr/>
          </p:nvSpPr>
          <p:spPr>
            <a:xfrm>
              <a:off x="4093" y="2482"/>
              <a:ext cx="432" cy="66"/>
            </a:xfrm>
            <a:custGeom>
              <a:avLst/>
              <a:gdLst>
                <a:gd name="txL" fmla="*/ 0 w 432"/>
                <a:gd name="txT" fmla="*/ 0 h 66"/>
                <a:gd name="txR" fmla="*/ 432 w 432"/>
                <a:gd name="txB" fmla="*/ 66 h 66"/>
              </a:gdLst>
              <a:ahLst/>
              <a:cxnLst>
                <a:cxn ang="0">
                  <a:pos x="0" y="0"/>
                </a:cxn>
                <a:cxn ang="0">
                  <a:pos x="0" y="66"/>
                </a:cxn>
                <a:cxn ang="0">
                  <a:pos x="432" y="66"/>
                </a:cxn>
              </a:cxnLst>
              <a:rect l="txL" t="txT" r="txR" b="txB"/>
              <a:pathLst>
                <a:path w="432" h="66">
                  <a:moveTo>
                    <a:pt x="0" y="0"/>
                  </a:moveTo>
                  <a:lnTo>
                    <a:pt x="0" y="66"/>
                  </a:lnTo>
                  <a:lnTo>
                    <a:pt x="432" y="66"/>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grpSp>
      <p:grpSp>
        <p:nvGrpSpPr>
          <p:cNvPr id="17439" name="Group 59"/>
          <p:cNvGrpSpPr/>
          <p:nvPr/>
        </p:nvGrpSpPr>
        <p:grpSpPr>
          <a:xfrm>
            <a:off x="6800850" y="5019675"/>
            <a:ext cx="1403350" cy="76200"/>
            <a:chOff x="4284" y="3162"/>
            <a:chExt cx="884" cy="48"/>
          </a:xfrm>
        </p:grpSpPr>
        <p:sp>
          <p:nvSpPr>
            <p:cNvPr id="17502" name="Oval 60"/>
            <p:cNvSpPr/>
            <p:nvPr/>
          </p:nvSpPr>
          <p:spPr>
            <a:xfrm>
              <a:off x="4476" y="3162"/>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503" name="Line 61"/>
            <p:cNvSpPr/>
            <p:nvPr/>
          </p:nvSpPr>
          <p:spPr>
            <a:xfrm rot="-5400000" flipV="1">
              <a:off x="4380" y="3093"/>
              <a:ext cx="0" cy="192"/>
            </a:xfrm>
            <a:prstGeom prst="line">
              <a:avLst/>
            </a:prstGeom>
            <a:ln w="28575" cap="flat" cmpd="sng">
              <a:solidFill>
                <a:schemeClr val="folHlink"/>
              </a:solidFill>
              <a:prstDash val="solid"/>
              <a:headEnd type="none" w="med" len="med"/>
              <a:tailEnd type="stealth" w="med" len="med"/>
            </a:ln>
          </p:spPr>
        </p:sp>
        <p:sp>
          <p:nvSpPr>
            <p:cNvPr id="17504" name="Freeform 62"/>
            <p:cNvSpPr/>
            <p:nvPr/>
          </p:nvSpPr>
          <p:spPr>
            <a:xfrm>
              <a:off x="4524" y="3188"/>
              <a:ext cx="644" cy="1"/>
            </a:xfrm>
            <a:custGeom>
              <a:avLst/>
              <a:gdLst>
                <a:gd name="txL" fmla="*/ 0 w 644"/>
                <a:gd name="txT" fmla="*/ 0 h 1"/>
                <a:gd name="txR" fmla="*/ 644 w 644"/>
                <a:gd name="txB" fmla="*/ 1 h 1"/>
              </a:gdLst>
              <a:ahLst/>
              <a:cxnLst>
                <a:cxn ang="0">
                  <a:pos x="0" y="1"/>
                </a:cxn>
                <a:cxn ang="0">
                  <a:pos x="644" y="0"/>
                </a:cxn>
              </a:cxnLst>
              <a:rect l="txL" t="txT" r="txR" b="txB"/>
              <a:pathLst>
                <a:path w="644" h="1">
                  <a:moveTo>
                    <a:pt x="0" y="1"/>
                  </a:moveTo>
                  <a:lnTo>
                    <a:pt x="644" y="0"/>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grpSp>
      <p:grpSp>
        <p:nvGrpSpPr>
          <p:cNvPr id="17440" name="Group 63"/>
          <p:cNvGrpSpPr/>
          <p:nvPr/>
        </p:nvGrpSpPr>
        <p:grpSpPr>
          <a:xfrm>
            <a:off x="6405563" y="4478338"/>
            <a:ext cx="1824037" cy="180975"/>
            <a:chOff x="4035" y="2862"/>
            <a:chExt cx="1101" cy="114"/>
          </a:xfrm>
        </p:grpSpPr>
        <p:sp>
          <p:nvSpPr>
            <p:cNvPr id="17499" name="Oval 64"/>
            <p:cNvSpPr/>
            <p:nvPr/>
          </p:nvSpPr>
          <p:spPr>
            <a:xfrm>
              <a:off x="4467" y="2928"/>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500" name="Freeform 65"/>
            <p:cNvSpPr/>
            <p:nvPr/>
          </p:nvSpPr>
          <p:spPr>
            <a:xfrm>
              <a:off x="4521" y="2949"/>
              <a:ext cx="615" cy="3"/>
            </a:xfrm>
            <a:custGeom>
              <a:avLst/>
              <a:gdLst>
                <a:gd name="txL" fmla="*/ 0 w 615"/>
                <a:gd name="txT" fmla="*/ 0 h 3"/>
                <a:gd name="txR" fmla="*/ 615 w 615"/>
                <a:gd name="txB" fmla="*/ 3 h 3"/>
              </a:gdLst>
              <a:ahLst/>
              <a:cxnLst>
                <a:cxn ang="0">
                  <a:pos x="0" y="0"/>
                </a:cxn>
                <a:cxn ang="0">
                  <a:pos x="615" y="3"/>
                </a:cxn>
              </a:cxnLst>
              <a:rect l="txL" t="txT" r="txR" b="txB"/>
              <a:pathLst>
                <a:path w="615" h="3">
                  <a:moveTo>
                    <a:pt x="0" y="0"/>
                  </a:moveTo>
                  <a:lnTo>
                    <a:pt x="615" y="3"/>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501" name="Freeform 66"/>
            <p:cNvSpPr/>
            <p:nvPr/>
          </p:nvSpPr>
          <p:spPr>
            <a:xfrm>
              <a:off x="4035" y="2862"/>
              <a:ext cx="432" cy="84"/>
            </a:xfrm>
            <a:custGeom>
              <a:avLst/>
              <a:gdLst>
                <a:gd name="txL" fmla="*/ 0 w 432"/>
                <a:gd name="txT" fmla="*/ 0 h 84"/>
                <a:gd name="txR" fmla="*/ 432 w 432"/>
                <a:gd name="txB" fmla="*/ 84 h 84"/>
              </a:gdLst>
              <a:ahLst/>
              <a:cxnLst>
                <a:cxn ang="0">
                  <a:pos x="0" y="0"/>
                </a:cxn>
                <a:cxn ang="0">
                  <a:pos x="0" y="84"/>
                </a:cxn>
                <a:cxn ang="0">
                  <a:pos x="432" y="84"/>
                </a:cxn>
              </a:cxnLst>
              <a:rect l="txL" t="txT" r="txR" b="txB"/>
              <a:pathLst>
                <a:path w="432" h="84">
                  <a:moveTo>
                    <a:pt x="0" y="0"/>
                  </a:moveTo>
                  <a:lnTo>
                    <a:pt x="0" y="84"/>
                  </a:lnTo>
                  <a:lnTo>
                    <a:pt x="432" y="84"/>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grpSp>
      <p:grpSp>
        <p:nvGrpSpPr>
          <p:cNvPr id="17441" name="Group 67"/>
          <p:cNvGrpSpPr/>
          <p:nvPr/>
        </p:nvGrpSpPr>
        <p:grpSpPr>
          <a:xfrm>
            <a:off x="6586538" y="5357813"/>
            <a:ext cx="1643062" cy="204787"/>
            <a:chOff x="4149" y="3375"/>
            <a:chExt cx="987" cy="123"/>
          </a:xfrm>
        </p:grpSpPr>
        <p:sp>
          <p:nvSpPr>
            <p:cNvPr id="17496" name="Oval 68"/>
            <p:cNvSpPr/>
            <p:nvPr/>
          </p:nvSpPr>
          <p:spPr>
            <a:xfrm>
              <a:off x="4470" y="3375"/>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497" name="Freeform 69"/>
            <p:cNvSpPr/>
            <p:nvPr/>
          </p:nvSpPr>
          <p:spPr>
            <a:xfrm>
              <a:off x="4518" y="3399"/>
              <a:ext cx="618" cy="3"/>
            </a:xfrm>
            <a:custGeom>
              <a:avLst/>
              <a:gdLst>
                <a:gd name="txL" fmla="*/ 0 w 618"/>
                <a:gd name="txT" fmla="*/ 0 h 3"/>
                <a:gd name="txR" fmla="*/ 618 w 618"/>
                <a:gd name="txB" fmla="*/ 3 h 3"/>
              </a:gdLst>
              <a:ahLst/>
              <a:cxnLst>
                <a:cxn ang="0">
                  <a:pos x="0" y="3"/>
                </a:cxn>
                <a:cxn ang="0">
                  <a:pos x="618" y="0"/>
                </a:cxn>
              </a:cxnLst>
              <a:rect l="txL" t="txT" r="txR" b="txB"/>
              <a:pathLst>
                <a:path w="618" h="3">
                  <a:moveTo>
                    <a:pt x="0" y="3"/>
                  </a:moveTo>
                  <a:lnTo>
                    <a:pt x="618" y="0"/>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sp>
          <p:nvSpPr>
            <p:cNvPr id="17498" name="Freeform 70"/>
            <p:cNvSpPr/>
            <p:nvPr/>
          </p:nvSpPr>
          <p:spPr>
            <a:xfrm>
              <a:off x="4149" y="3399"/>
              <a:ext cx="318" cy="99"/>
            </a:xfrm>
            <a:custGeom>
              <a:avLst/>
              <a:gdLst>
                <a:gd name="txL" fmla="*/ 0 w 432"/>
                <a:gd name="txT" fmla="*/ 0 h 99"/>
                <a:gd name="txR" fmla="*/ 432 w 432"/>
                <a:gd name="txB" fmla="*/ 99 h 99"/>
              </a:gdLst>
              <a:ahLst/>
              <a:cxnLst>
                <a:cxn ang="0">
                  <a:pos x="432" y="0"/>
                </a:cxn>
                <a:cxn ang="0">
                  <a:pos x="0" y="0"/>
                </a:cxn>
                <a:cxn ang="0">
                  <a:pos x="3" y="99"/>
                </a:cxn>
              </a:cxnLst>
              <a:rect l="txL" t="txT" r="txR" b="txB"/>
              <a:pathLst>
                <a:path w="432" h="99">
                  <a:moveTo>
                    <a:pt x="432" y="0"/>
                  </a:moveTo>
                  <a:lnTo>
                    <a:pt x="0" y="0"/>
                  </a:lnTo>
                  <a:lnTo>
                    <a:pt x="3" y="99"/>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grpSp>
      <p:sp>
        <p:nvSpPr>
          <p:cNvPr id="17442" name="Line 71"/>
          <p:cNvSpPr/>
          <p:nvPr/>
        </p:nvSpPr>
        <p:spPr>
          <a:xfrm>
            <a:off x="6248400" y="5257800"/>
            <a:ext cx="0" cy="304800"/>
          </a:xfrm>
          <a:prstGeom prst="line">
            <a:avLst/>
          </a:prstGeom>
          <a:ln w="28575" cap="flat" cmpd="sng">
            <a:solidFill>
              <a:schemeClr val="folHlink"/>
            </a:solidFill>
            <a:prstDash val="solid"/>
            <a:headEnd type="none" w="med" len="med"/>
            <a:tailEnd type="stealth" w="med" len="med"/>
          </a:ln>
        </p:spPr>
      </p:sp>
      <p:sp>
        <p:nvSpPr>
          <p:cNvPr id="17443" name="Line 72"/>
          <p:cNvSpPr/>
          <p:nvPr/>
        </p:nvSpPr>
        <p:spPr>
          <a:xfrm>
            <a:off x="6477000" y="6019800"/>
            <a:ext cx="0" cy="304800"/>
          </a:xfrm>
          <a:prstGeom prst="line">
            <a:avLst/>
          </a:prstGeom>
          <a:ln w="28575" cap="flat" cmpd="sng">
            <a:solidFill>
              <a:schemeClr val="folHlink"/>
            </a:solidFill>
            <a:prstDash val="solid"/>
            <a:headEnd type="none" w="med" len="med"/>
            <a:tailEnd type="stealth" w="med" len="med"/>
          </a:ln>
        </p:spPr>
      </p:sp>
      <p:grpSp>
        <p:nvGrpSpPr>
          <p:cNvPr id="17444" name="Group 73"/>
          <p:cNvGrpSpPr/>
          <p:nvPr/>
        </p:nvGrpSpPr>
        <p:grpSpPr>
          <a:xfrm>
            <a:off x="6804025" y="6453188"/>
            <a:ext cx="1425575" cy="100012"/>
            <a:chOff x="4320" y="4080"/>
            <a:chExt cx="864" cy="48"/>
          </a:xfrm>
        </p:grpSpPr>
        <p:sp>
          <p:nvSpPr>
            <p:cNvPr id="17493" name="Oval 74"/>
            <p:cNvSpPr/>
            <p:nvPr/>
          </p:nvSpPr>
          <p:spPr>
            <a:xfrm>
              <a:off x="4512" y="4080"/>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494" name="Line 75"/>
            <p:cNvSpPr/>
            <p:nvPr/>
          </p:nvSpPr>
          <p:spPr>
            <a:xfrm rot="-5400000" flipV="1">
              <a:off x="4416" y="4011"/>
              <a:ext cx="0" cy="192"/>
            </a:xfrm>
            <a:prstGeom prst="line">
              <a:avLst/>
            </a:prstGeom>
            <a:ln w="28575" cap="flat" cmpd="sng">
              <a:solidFill>
                <a:schemeClr val="folHlink"/>
              </a:solidFill>
              <a:prstDash val="solid"/>
              <a:headEnd type="none" w="med" len="med"/>
              <a:tailEnd type="none" w="med" len="med"/>
            </a:ln>
          </p:spPr>
        </p:sp>
        <p:sp>
          <p:nvSpPr>
            <p:cNvPr id="17495" name="Freeform 76"/>
            <p:cNvSpPr/>
            <p:nvPr/>
          </p:nvSpPr>
          <p:spPr>
            <a:xfrm>
              <a:off x="4560" y="4107"/>
              <a:ext cx="624" cy="1"/>
            </a:xfrm>
            <a:custGeom>
              <a:avLst/>
              <a:gdLst>
                <a:gd name="txL" fmla="*/ 0 w 624"/>
                <a:gd name="txT" fmla="*/ 0 h 1"/>
                <a:gd name="txR" fmla="*/ 624 w 624"/>
                <a:gd name="txB" fmla="*/ 1 h 1"/>
              </a:gdLst>
              <a:ahLst/>
              <a:cxnLst>
                <a:cxn ang="0">
                  <a:pos x="0" y="0"/>
                </a:cxn>
                <a:cxn ang="0">
                  <a:pos x="624" y="0"/>
                </a:cxn>
              </a:cxnLst>
              <a:rect l="txL" t="txT" r="txR" b="txB"/>
              <a:pathLst>
                <a:path w="624" h="1">
                  <a:moveTo>
                    <a:pt x="0" y="0"/>
                  </a:moveTo>
                  <a:lnTo>
                    <a:pt x="624" y="0"/>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grpSp>
      <p:grpSp>
        <p:nvGrpSpPr>
          <p:cNvPr id="17445" name="Group 77"/>
          <p:cNvGrpSpPr/>
          <p:nvPr/>
        </p:nvGrpSpPr>
        <p:grpSpPr>
          <a:xfrm>
            <a:off x="6804025" y="1484313"/>
            <a:ext cx="1371600" cy="76200"/>
            <a:chOff x="3918" y="1077"/>
            <a:chExt cx="864" cy="48"/>
          </a:xfrm>
        </p:grpSpPr>
        <p:sp>
          <p:nvSpPr>
            <p:cNvPr id="17490" name="Oval 78"/>
            <p:cNvSpPr/>
            <p:nvPr/>
          </p:nvSpPr>
          <p:spPr>
            <a:xfrm>
              <a:off x="4110" y="1077"/>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491" name="Line 79"/>
            <p:cNvSpPr/>
            <p:nvPr/>
          </p:nvSpPr>
          <p:spPr>
            <a:xfrm rot="-5400000" flipV="1">
              <a:off x="4014" y="1008"/>
              <a:ext cx="0" cy="192"/>
            </a:xfrm>
            <a:prstGeom prst="line">
              <a:avLst/>
            </a:prstGeom>
            <a:ln w="28575" cap="flat" cmpd="sng">
              <a:solidFill>
                <a:schemeClr val="folHlink"/>
              </a:solidFill>
              <a:prstDash val="solid"/>
              <a:headEnd type="none" w="med" len="med"/>
              <a:tailEnd type="stealth" w="med" len="med"/>
            </a:ln>
          </p:spPr>
        </p:sp>
        <p:sp>
          <p:nvSpPr>
            <p:cNvPr id="17492" name="Line 80"/>
            <p:cNvSpPr/>
            <p:nvPr/>
          </p:nvSpPr>
          <p:spPr>
            <a:xfrm>
              <a:off x="4158" y="1104"/>
              <a:ext cx="624" cy="0"/>
            </a:xfrm>
            <a:prstGeom prst="line">
              <a:avLst/>
            </a:prstGeom>
            <a:ln w="28575" cap="flat" cmpd="sng">
              <a:solidFill>
                <a:schemeClr val="folHlink"/>
              </a:solidFill>
              <a:prstDash val="solid"/>
              <a:headEnd type="none" w="med" len="med"/>
              <a:tailEnd type="none" w="med" len="med"/>
            </a:ln>
          </p:spPr>
        </p:sp>
      </p:grpSp>
      <p:grpSp>
        <p:nvGrpSpPr>
          <p:cNvPr id="17446" name="Group 81"/>
          <p:cNvGrpSpPr/>
          <p:nvPr/>
        </p:nvGrpSpPr>
        <p:grpSpPr>
          <a:xfrm>
            <a:off x="6800850" y="2106613"/>
            <a:ext cx="1371600" cy="76200"/>
            <a:chOff x="3918" y="1077"/>
            <a:chExt cx="864" cy="48"/>
          </a:xfrm>
        </p:grpSpPr>
        <p:sp>
          <p:nvSpPr>
            <p:cNvPr id="17487" name="Oval 82"/>
            <p:cNvSpPr/>
            <p:nvPr/>
          </p:nvSpPr>
          <p:spPr>
            <a:xfrm>
              <a:off x="4110" y="1077"/>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488" name="Line 83"/>
            <p:cNvSpPr/>
            <p:nvPr/>
          </p:nvSpPr>
          <p:spPr>
            <a:xfrm rot="-5400000" flipV="1">
              <a:off x="4014" y="1008"/>
              <a:ext cx="0" cy="192"/>
            </a:xfrm>
            <a:prstGeom prst="line">
              <a:avLst/>
            </a:prstGeom>
            <a:ln w="28575" cap="flat" cmpd="sng">
              <a:solidFill>
                <a:schemeClr val="folHlink"/>
              </a:solidFill>
              <a:prstDash val="solid"/>
              <a:headEnd type="none" w="med" len="med"/>
              <a:tailEnd type="stealth" w="med" len="med"/>
            </a:ln>
          </p:spPr>
        </p:sp>
        <p:sp>
          <p:nvSpPr>
            <p:cNvPr id="17489" name="Line 84"/>
            <p:cNvSpPr/>
            <p:nvPr/>
          </p:nvSpPr>
          <p:spPr>
            <a:xfrm>
              <a:off x="4158" y="1104"/>
              <a:ext cx="624" cy="0"/>
            </a:xfrm>
            <a:prstGeom prst="line">
              <a:avLst/>
            </a:prstGeom>
            <a:ln w="28575" cap="flat" cmpd="sng">
              <a:solidFill>
                <a:schemeClr val="folHlink"/>
              </a:solidFill>
              <a:prstDash val="solid"/>
              <a:headEnd type="none" w="med" len="med"/>
              <a:tailEnd type="none" w="med" len="med"/>
            </a:ln>
          </p:spPr>
        </p:sp>
      </p:grpSp>
      <p:grpSp>
        <p:nvGrpSpPr>
          <p:cNvPr id="17447" name="Group 85"/>
          <p:cNvGrpSpPr/>
          <p:nvPr/>
        </p:nvGrpSpPr>
        <p:grpSpPr>
          <a:xfrm>
            <a:off x="7135813" y="1196975"/>
            <a:ext cx="603250" cy="366713"/>
            <a:chOff x="4548" y="2341"/>
            <a:chExt cx="380" cy="231"/>
          </a:xfrm>
        </p:grpSpPr>
        <p:sp>
          <p:nvSpPr>
            <p:cNvPr id="17485" name="Freeform 86"/>
            <p:cNvSpPr/>
            <p:nvPr/>
          </p:nvSpPr>
          <p:spPr>
            <a:xfrm>
              <a:off x="4548" y="2406"/>
              <a:ext cx="6" cy="126"/>
            </a:xfrm>
            <a:custGeom>
              <a:avLst/>
              <a:gdLst>
                <a:gd name="txL" fmla="*/ 0 w 6"/>
                <a:gd name="txT" fmla="*/ 0 h 126"/>
                <a:gd name="txR" fmla="*/ 6 w 6"/>
                <a:gd name="txB" fmla="*/ 126 h 126"/>
              </a:gdLst>
              <a:ahLst/>
              <a:cxnLst>
                <a:cxn ang="0">
                  <a:pos x="0" y="0"/>
                </a:cxn>
                <a:cxn ang="0">
                  <a:pos x="6" y="126"/>
                </a:cxn>
              </a:cxnLst>
              <a:rect l="txL" t="txT" r="txR" b="txB"/>
              <a:pathLst>
                <a:path w="6" h="126">
                  <a:moveTo>
                    <a:pt x="0" y="0"/>
                  </a:moveTo>
                  <a:lnTo>
                    <a:pt x="6" y="126"/>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86" name="Text Box 87"/>
            <p:cNvSpPr txBox="1"/>
            <p:nvPr/>
          </p:nvSpPr>
          <p:spPr>
            <a:xfrm>
              <a:off x="4572" y="2341"/>
              <a:ext cx="356" cy="231"/>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IR</a:t>
              </a:r>
              <a:r>
                <a:rPr lang="en-US" altLang="zh-CN" sz="1800" b="1" baseline="-15000" dirty="0">
                  <a:solidFill>
                    <a:schemeClr val="folHlink"/>
                  </a:solidFill>
                  <a:latin typeface="Times New Roman" pitchFamily="18" charset="0"/>
                </a:rPr>
                <a:t>in</a:t>
              </a:r>
              <a:endParaRPr lang="en-US" altLang="zh-CN" sz="1800" b="1" baseline="-15000" dirty="0">
                <a:solidFill>
                  <a:schemeClr val="folHlink"/>
                </a:solidFill>
                <a:latin typeface="Times New Roman" pitchFamily="18" charset="0"/>
              </a:endParaRPr>
            </a:p>
          </p:txBody>
        </p:sp>
      </p:grpSp>
      <p:grpSp>
        <p:nvGrpSpPr>
          <p:cNvPr id="17448" name="Group 88"/>
          <p:cNvGrpSpPr/>
          <p:nvPr/>
        </p:nvGrpSpPr>
        <p:grpSpPr>
          <a:xfrm>
            <a:off x="7148513" y="1816100"/>
            <a:ext cx="654050" cy="366713"/>
            <a:chOff x="4548" y="2341"/>
            <a:chExt cx="412" cy="231"/>
          </a:xfrm>
        </p:grpSpPr>
        <p:sp>
          <p:nvSpPr>
            <p:cNvPr id="17483" name="Freeform 89"/>
            <p:cNvSpPr/>
            <p:nvPr/>
          </p:nvSpPr>
          <p:spPr>
            <a:xfrm>
              <a:off x="4548" y="2406"/>
              <a:ext cx="6" cy="126"/>
            </a:xfrm>
            <a:custGeom>
              <a:avLst/>
              <a:gdLst>
                <a:gd name="txL" fmla="*/ 0 w 6"/>
                <a:gd name="txT" fmla="*/ 0 h 126"/>
                <a:gd name="txR" fmla="*/ 6 w 6"/>
                <a:gd name="txB" fmla="*/ 126 h 126"/>
              </a:gdLst>
              <a:ahLst/>
              <a:cxnLst>
                <a:cxn ang="0">
                  <a:pos x="0" y="0"/>
                </a:cxn>
                <a:cxn ang="0">
                  <a:pos x="6" y="126"/>
                </a:cxn>
              </a:cxnLst>
              <a:rect l="txL" t="txT" r="txR" b="txB"/>
              <a:pathLst>
                <a:path w="6" h="126">
                  <a:moveTo>
                    <a:pt x="0" y="0"/>
                  </a:moveTo>
                  <a:lnTo>
                    <a:pt x="6" y="126"/>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84" name="Text Box 90"/>
            <p:cNvSpPr txBox="1"/>
            <p:nvPr/>
          </p:nvSpPr>
          <p:spPr>
            <a:xfrm>
              <a:off x="4572" y="2341"/>
              <a:ext cx="388" cy="231"/>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PC</a:t>
              </a:r>
              <a:r>
                <a:rPr lang="en-US" altLang="zh-CN" sz="1800" b="1" baseline="-15000" dirty="0">
                  <a:solidFill>
                    <a:schemeClr val="folHlink"/>
                  </a:solidFill>
                  <a:latin typeface="Times New Roman" pitchFamily="18" charset="0"/>
                </a:rPr>
                <a:t>in</a:t>
              </a:r>
              <a:endParaRPr lang="en-US" altLang="zh-CN" sz="1800" b="1" baseline="-15000" dirty="0">
                <a:solidFill>
                  <a:schemeClr val="folHlink"/>
                </a:solidFill>
                <a:latin typeface="Times New Roman" pitchFamily="18" charset="0"/>
              </a:endParaRPr>
            </a:p>
          </p:txBody>
        </p:sp>
      </p:grpSp>
      <p:grpSp>
        <p:nvGrpSpPr>
          <p:cNvPr id="17449" name="Group 91"/>
          <p:cNvGrpSpPr/>
          <p:nvPr/>
        </p:nvGrpSpPr>
        <p:grpSpPr>
          <a:xfrm>
            <a:off x="7164388" y="2098675"/>
            <a:ext cx="776287" cy="366713"/>
            <a:chOff x="4137" y="1541"/>
            <a:chExt cx="489" cy="231"/>
          </a:xfrm>
        </p:grpSpPr>
        <p:sp>
          <p:nvSpPr>
            <p:cNvPr id="17481" name="Freeform 92"/>
            <p:cNvSpPr/>
            <p:nvPr/>
          </p:nvSpPr>
          <p:spPr>
            <a:xfrm>
              <a:off x="4137" y="1615"/>
              <a:ext cx="1" cy="113"/>
            </a:xfrm>
            <a:custGeom>
              <a:avLst/>
              <a:gdLst>
                <a:gd name="txL" fmla="*/ 0 w 1"/>
                <a:gd name="txT" fmla="*/ 0 h 156"/>
                <a:gd name="txR" fmla="*/ 1 w 1"/>
                <a:gd name="txB" fmla="*/ 156 h 156"/>
              </a:gdLst>
              <a:ahLst/>
              <a:cxnLst>
                <a:cxn ang="0">
                  <a:pos x="0" y="0"/>
                </a:cxn>
                <a:cxn ang="0">
                  <a:pos x="0" y="156"/>
                </a:cxn>
              </a:cxnLst>
              <a:rect l="txL" t="txT" r="txR" b="txB"/>
              <a:pathLst>
                <a:path w="1" h="156">
                  <a:moveTo>
                    <a:pt x="0" y="0"/>
                  </a:moveTo>
                  <a:lnTo>
                    <a:pt x="0" y="156"/>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82" name="Text Box 93"/>
            <p:cNvSpPr txBox="1"/>
            <p:nvPr/>
          </p:nvSpPr>
          <p:spPr>
            <a:xfrm>
              <a:off x="4158" y="1541"/>
              <a:ext cx="468" cy="231"/>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PC</a:t>
              </a:r>
              <a:r>
                <a:rPr lang="en-US" altLang="zh-CN" sz="1800" b="1" baseline="-15000" dirty="0">
                  <a:solidFill>
                    <a:schemeClr val="folHlink"/>
                  </a:solidFill>
                  <a:latin typeface="Times New Roman" pitchFamily="18" charset="0"/>
                </a:rPr>
                <a:t>Out</a:t>
              </a:r>
              <a:endParaRPr lang="en-US" altLang="zh-CN" sz="1800" b="1" baseline="-15000" dirty="0">
                <a:solidFill>
                  <a:schemeClr val="folHlink"/>
                </a:solidFill>
                <a:latin typeface="Times New Roman" pitchFamily="18" charset="0"/>
              </a:endParaRPr>
            </a:p>
          </p:txBody>
        </p:sp>
      </p:grpSp>
      <p:grpSp>
        <p:nvGrpSpPr>
          <p:cNvPr id="17450" name="Group 94"/>
          <p:cNvGrpSpPr/>
          <p:nvPr/>
        </p:nvGrpSpPr>
        <p:grpSpPr>
          <a:xfrm>
            <a:off x="6443663" y="2339975"/>
            <a:ext cx="1752600" cy="152400"/>
            <a:chOff x="3678" y="1680"/>
            <a:chExt cx="1104" cy="96"/>
          </a:xfrm>
        </p:grpSpPr>
        <p:sp>
          <p:nvSpPr>
            <p:cNvPr id="17478" name="Oval 95"/>
            <p:cNvSpPr/>
            <p:nvPr/>
          </p:nvSpPr>
          <p:spPr>
            <a:xfrm>
              <a:off x="4110" y="1728"/>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479" name="Freeform 96"/>
            <p:cNvSpPr/>
            <p:nvPr/>
          </p:nvSpPr>
          <p:spPr>
            <a:xfrm>
              <a:off x="4164" y="1749"/>
              <a:ext cx="618" cy="6"/>
            </a:xfrm>
            <a:custGeom>
              <a:avLst/>
              <a:gdLst>
                <a:gd name="txL" fmla="*/ 0 w 618"/>
                <a:gd name="txT" fmla="*/ 0 h 6"/>
                <a:gd name="txR" fmla="*/ 618 w 618"/>
                <a:gd name="txB" fmla="*/ 6 h 6"/>
              </a:gdLst>
              <a:ahLst/>
              <a:cxnLst>
                <a:cxn ang="0">
                  <a:pos x="0" y="0"/>
                </a:cxn>
                <a:cxn ang="0">
                  <a:pos x="618" y="6"/>
                </a:cxn>
              </a:cxnLst>
              <a:rect l="txL" t="txT" r="txR" b="txB"/>
              <a:pathLst>
                <a:path w="618" h="6">
                  <a:moveTo>
                    <a:pt x="0" y="0"/>
                  </a:moveTo>
                  <a:lnTo>
                    <a:pt x="618" y="6"/>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80" name="Freeform 97"/>
            <p:cNvSpPr/>
            <p:nvPr/>
          </p:nvSpPr>
          <p:spPr>
            <a:xfrm>
              <a:off x="3678" y="1680"/>
              <a:ext cx="432" cy="66"/>
            </a:xfrm>
            <a:custGeom>
              <a:avLst/>
              <a:gdLst>
                <a:gd name="txL" fmla="*/ 0 w 432"/>
                <a:gd name="txT" fmla="*/ 0 h 66"/>
                <a:gd name="txR" fmla="*/ 432 w 432"/>
                <a:gd name="txB" fmla="*/ 66 h 66"/>
              </a:gdLst>
              <a:ahLst/>
              <a:cxnLst>
                <a:cxn ang="0">
                  <a:pos x="0" y="0"/>
                </a:cxn>
                <a:cxn ang="0">
                  <a:pos x="0" y="66"/>
                </a:cxn>
                <a:cxn ang="0">
                  <a:pos x="432" y="66"/>
                </a:cxn>
              </a:cxnLst>
              <a:rect l="txL" t="txT" r="txR" b="txB"/>
              <a:pathLst>
                <a:path w="432" h="66">
                  <a:moveTo>
                    <a:pt x="0" y="0"/>
                  </a:moveTo>
                  <a:lnTo>
                    <a:pt x="0" y="66"/>
                  </a:lnTo>
                  <a:lnTo>
                    <a:pt x="432" y="66"/>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grpSp>
      <p:grpSp>
        <p:nvGrpSpPr>
          <p:cNvPr id="17451" name="Group 98"/>
          <p:cNvGrpSpPr/>
          <p:nvPr/>
        </p:nvGrpSpPr>
        <p:grpSpPr>
          <a:xfrm>
            <a:off x="7151688" y="2468563"/>
            <a:ext cx="889000" cy="366712"/>
            <a:chOff x="4131" y="1781"/>
            <a:chExt cx="560" cy="231"/>
          </a:xfrm>
        </p:grpSpPr>
        <p:sp>
          <p:nvSpPr>
            <p:cNvPr id="17476" name="Freeform 99"/>
            <p:cNvSpPr/>
            <p:nvPr/>
          </p:nvSpPr>
          <p:spPr>
            <a:xfrm>
              <a:off x="4131" y="1872"/>
              <a:ext cx="1" cy="113"/>
            </a:xfrm>
            <a:custGeom>
              <a:avLst/>
              <a:gdLst>
                <a:gd name="txL" fmla="*/ 0 w 1"/>
                <a:gd name="txT" fmla="*/ 0 h 165"/>
                <a:gd name="txR" fmla="*/ 1 w 1"/>
                <a:gd name="txB" fmla="*/ 165 h 165"/>
              </a:gdLst>
              <a:ahLst/>
              <a:cxnLst>
                <a:cxn ang="0">
                  <a:pos x="0" y="0"/>
                </a:cxn>
                <a:cxn ang="0">
                  <a:pos x="0" y="165"/>
                </a:cxn>
              </a:cxnLst>
              <a:rect l="txL" t="txT" r="txR" b="txB"/>
              <a:pathLst>
                <a:path w="1" h="165">
                  <a:moveTo>
                    <a:pt x="0" y="0"/>
                  </a:moveTo>
                  <a:lnTo>
                    <a:pt x="0" y="165"/>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77" name="Text Box 100"/>
            <p:cNvSpPr txBox="1"/>
            <p:nvPr/>
          </p:nvSpPr>
          <p:spPr>
            <a:xfrm>
              <a:off x="4151" y="1781"/>
              <a:ext cx="540" cy="231"/>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MAR</a:t>
              </a:r>
              <a:r>
                <a:rPr lang="en-US" altLang="zh-CN" sz="1800" b="1" baseline="-15000" dirty="0">
                  <a:solidFill>
                    <a:schemeClr val="folHlink"/>
                  </a:solidFill>
                  <a:latin typeface="Times New Roman" pitchFamily="18" charset="0"/>
                </a:rPr>
                <a:t>in</a:t>
              </a:r>
              <a:endParaRPr lang="en-US" altLang="zh-CN" sz="1800" b="1" baseline="-15000" dirty="0">
                <a:solidFill>
                  <a:schemeClr val="folHlink"/>
                </a:solidFill>
                <a:latin typeface="Times New Roman" pitchFamily="18" charset="0"/>
              </a:endParaRPr>
            </a:p>
          </p:txBody>
        </p:sp>
      </p:grpSp>
      <p:grpSp>
        <p:nvGrpSpPr>
          <p:cNvPr id="17452" name="Group 101"/>
          <p:cNvGrpSpPr/>
          <p:nvPr/>
        </p:nvGrpSpPr>
        <p:grpSpPr>
          <a:xfrm>
            <a:off x="6804025" y="3424238"/>
            <a:ext cx="1371600" cy="76200"/>
            <a:chOff x="4330" y="1906"/>
            <a:chExt cx="864" cy="48"/>
          </a:xfrm>
        </p:grpSpPr>
        <p:sp>
          <p:nvSpPr>
            <p:cNvPr id="17473" name="Oval 102"/>
            <p:cNvSpPr/>
            <p:nvPr/>
          </p:nvSpPr>
          <p:spPr>
            <a:xfrm>
              <a:off x="4522" y="1906"/>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474" name="Line 103"/>
            <p:cNvSpPr/>
            <p:nvPr/>
          </p:nvSpPr>
          <p:spPr>
            <a:xfrm rot="-5400000" flipV="1">
              <a:off x="4426" y="1837"/>
              <a:ext cx="0" cy="192"/>
            </a:xfrm>
            <a:prstGeom prst="line">
              <a:avLst/>
            </a:prstGeom>
            <a:ln w="28575" cap="flat" cmpd="sng">
              <a:solidFill>
                <a:schemeClr val="folHlink"/>
              </a:solidFill>
              <a:prstDash val="solid"/>
              <a:headEnd type="none" w="med" len="med"/>
              <a:tailEnd type="stealth" w="med" len="med"/>
            </a:ln>
          </p:spPr>
        </p:sp>
        <p:sp>
          <p:nvSpPr>
            <p:cNvPr id="17475" name="Freeform 104"/>
            <p:cNvSpPr/>
            <p:nvPr/>
          </p:nvSpPr>
          <p:spPr>
            <a:xfrm>
              <a:off x="4570" y="1927"/>
              <a:ext cx="624" cy="6"/>
            </a:xfrm>
            <a:custGeom>
              <a:avLst/>
              <a:gdLst>
                <a:gd name="txL" fmla="*/ 0 w 624"/>
                <a:gd name="txT" fmla="*/ 0 h 6"/>
                <a:gd name="txR" fmla="*/ 624 w 624"/>
                <a:gd name="txB" fmla="*/ 6 h 6"/>
              </a:gdLst>
              <a:ahLst/>
              <a:cxnLst>
                <a:cxn ang="0">
                  <a:pos x="0" y="6"/>
                </a:cxn>
                <a:cxn ang="0">
                  <a:pos x="624" y="0"/>
                </a:cxn>
              </a:cxnLst>
              <a:rect l="txL" t="txT" r="txR" b="txB"/>
              <a:pathLst>
                <a:path w="624" h="6">
                  <a:moveTo>
                    <a:pt x="0" y="6"/>
                  </a:moveTo>
                  <a:lnTo>
                    <a:pt x="624" y="0"/>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grpSp>
      <p:grpSp>
        <p:nvGrpSpPr>
          <p:cNvPr id="17453" name="Group 105"/>
          <p:cNvGrpSpPr/>
          <p:nvPr/>
        </p:nvGrpSpPr>
        <p:grpSpPr>
          <a:xfrm>
            <a:off x="6804025" y="4227513"/>
            <a:ext cx="1371600" cy="76200"/>
            <a:chOff x="4330" y="1906"/>
            <a:chExt cx="864" cy="48"/>
          </a:xfrm>
        </p:grpSpPr>
        <p:sp>
          <p:nvSpPr>
            <p:cNvPr id="17470" name="Oval 106"/>
            <p:cNvSpPr/>
            <p:nvPr/>
          </p:nvSpPr>
          <p:spPr>
            <a:xfrm>
              <a:off x="4522" y="1906"/>
              <a:ext cx="48" cy="48"/>
            </a:xfrm>
            <a:prstGeom prst="ellipse">
              <a:avLst/>
            </a:prstGeom>
            <a:noFill/>
            <a:ln w="19050" cap="flat" cmpd="sng">
              <a:solidFill>
                <a:schemeClr val="folHlink"/>
              </a:solidFill>
              <a:prstDash val="solid"/>
              <a:headEnd type="none" w="med" len="med"/>
              <a:tailEnd type="none" w="med" len="med"/>
            </a:ln>
          </p:spPr>
          <p:txBody>
            <a:bodyPr wrap="none" anchor="ctr"/>
            <a:p>
              <a:endParaRPr lang="zh-CN" altLang="en-US" dirty="0">
                <a:latin typeface="宋体" charset="-122"/>
              </a:endParaRPr>
            </a:p>
          </p:txBody>
        </p:sp>
        <p:sp>
          <p:nvSpPr>
            <p:cNvPr id="17471" name="Line 107"/>
            <p:cNvSpPr/>
            <p:nvPr/>
          </p:nvSpPr>
          <p:spPr>
            <a:xfrm rot="-5400000" flipV="1">
              <a:off x="4426" y="1837"/>
              <a:ext cx="0" cy="192"/>
            </a:xfrm>
            <a:prstGeom prst="line">
              <a:avLst/>
            </a:prstGeom>
            <a:ln w="28575" cap="flat" cmpd="sng">
              <a:solidFill>
                <a:schemeClr val="folHlink"/>
              </a:solidFill>
              <a:prstDash val="solid"/>
              <a:headEnd type="none" w="med" len="med"/>
              <a:tailEnd type="stealth" w="med" len="med"/>
            </a:ln>
          </p:spPr>
        </p:sp>
        <p:sp>
          <p:nvSpPr>
            <p:cNvPr id="17472" name="Freeform 108"/>
            <p:cNvSpPr/>
            <p:nvPr/>
          </p:nvSpPr>
          <p:spPr>
            <a:xfrm>
              <a:off x="4570" y="1927"/>
              <a:ext cx="624" cy="6"/>
            </a:xfrm>
            <a:custGeom>
              <a:avLst/>
              <a:gdLst>
                <a:gd name="txL" fmla="*/ 0 w 624"/>
                <a:gd name="txT" fmla="*/ 0 h 6"/>
                <a:gd name="txR" fmla="*/ 624 w 624"/>
                <a:gd name="txB" fmla="*/ 6 h 6"/>
              </a:gdLst>
              <a:ahLst/>
              <a:cxnLst>
                <a:cxn ang="0">
                  <a:pos x="0" y="6"/>
                </a:cxn>
                <a:cxn ang="0">
                  <a:pos x="624" y="0"/>
                </a:cxn>
              </a:cxnLst>
              <a:rect l="txL" t="txT" r="txR" b="txB"/>
              <a:pathLst>
                <a:path w="624" h="6">
                  <a:moveTo>
                    <a:pt x="0" y="6"/>
                  </a:moveTo>
                  <a:lnTo>
                    <a:pt x="624" y="0"/>
                  </a:lnTo>
                </a:path>
              </a:pathLst>
            </a:custGeom>
            <a:noFill/>
            <a:ln w="28575" cap="flat" cmpd="sng">
              <a:solidFill>
                <a:schemeClr val="folHlink"/>
              </a:solidFill>
              <a:prstDash val="solid"/>
              <a:round/>
              <a:headEnd type="none" w="med" len="med"/>
              <a:tailEnd type="none" w="med" len="med"/>
            </a:ln>
          </p:spPr>
          <p:txBody>
            <a:bodyPr wrap="none"/>
            <a:p>
              <a:endParaRPr lang="zh-CN" altLang="en-US" dirty="0">
                <a:latin typeface="宋体" charset="-122"/>
              </a:endParaRPr>
            </a:p>
          </p:txBody>
        </p:sp>
      </p:grpSp>
      <p:grpSp>
        <p:nvGrpSpPr>
          <p:cNvPr id="17454" name="Group 109"/>
          <p:cNvGrpSpPr/>
          <p:nvPr/>
        </p:nvGrpSpPr>
        <p:grpSpPr>
          <a:xfrm>
            <a:off x="7145338" y="3933825"/>
            <a:ext cx="679450" cy="366713"/>
            <a:chOff x="4548" y="2341"/>
            <a:chExt cx="428" cy="231"/>
          </a:xfrm>
        </p:grpSpPr>
        <p:sp>
          <p:nvSpPr>
            <p:cNvPr id="17468" name="Freeform 110"/>
            <p:cNvSpPr/>
            <p:nvPr/>
          </p:nvSpPr>
          <p:spPr>
            <a:xfrm>
              <a:off x="4548" y="2412"/>
              <a:ext cx="3" cy="117"/>
            </a:xfrm>
            <a:custGeom>
              <a:avLst/>
              <a:gdLst>
                <a:gd name="txL" fmla="*/ 0 w 3"/>
                <a:gd name="txT" fmla="*/ 0 h 117"/>
                <a:gd name="txR" fmla="*/ 3 w 3"/>
                <a:gd name="txB" fmla="*/ 117 h 117"/>
              </a:gdLst>
              <a:ahLst/>
              <a:cxnLst>
                <a:cxn ang="0">
                  <a:pos x="3" y="0"/>
                </a:cxn>
                <a:cxn ang="0">
                  <a:pos x="0" y="117"/>
                </a:cxn>
              </a:cxnLst>
              <a:rect l="txL" t="txT" r="txR" b="txB"/>
              <a:pathLst>
                <a:path w="3" h="117">
                  <a:moveTo>
                    <a:pt x="3" y="0"/>
                  </a:moveTo>
                  <a:lnTo>
                    <a:pt x="0" y="117"/>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69" name="Text Box 111"/>
            <p:cNvSpPr txBox="1"/>
            <p:nvPr/>
          </p:nvSpPr>
          <p:spPr>
            <a:xfrm>
              <a:off x="4572" y="2341"/>
              <a:ext cx="404" cy="231"/>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AC</a:t>
              </a:r>
              <a:r>
                <a:rPr lang="en-US" altLang="zh-CN" sz="1800" b="1" baseline="-15000" dirty="0">
                  <a:solidFill>
                    <a:schemeClr val="folHlink"/>
                  </a:solidFill>
                  <a:latin typeface="Times New Roman" pitchFamily="18" charset="0"/>
                </a:rPr>
                <a:t>in</a:t>
              </a:r>
              <a:endParaRPr lang="en-US" altLang="zh-CN" sz="1800" b="1" baseline="-15000" dirty="0">
                <a:solidFill>
                  <a:schemeClr val="folHlink"/>
                </a:solidFill>
                <a:latin typeface="Times New Roman" pitchFamily="18" charset="0"/>
              </a:endParaRPr>
            </a:p>
          </p:txBody>
        </p:sp>
      </p:grpSp>
      <p:grpSp>
        <p:nvGrpSpPr>
          <p:cNvPr id="17455" name="Group 112"/>
          <p:cNvGrpSpPr/>
          <p:nvPr/>
        </p:nvGrpSpPr>
        <p:grpSpPr>
          <a:xfrm>
            <a:off x="7164388" y="4292600"/>
            <a:ext cx="806450" cy="366713"/>
            <a:chOff x="4548" y="2341"/>
            <a:chExt cx="508" cy="231"/>
          </a:xfrm>
        </p:grpSpPr>
        <p:sp>
          <p:nvSpPr>
            <p:cNvPr id="17466" name="Freeform 113"/>
            <p:cNvSpPr/>
            <p:nvPr/>
          </p:nvSpPr>
          <p:spPr>
            <a:xfrm>
              <a:off x="4548" y="2412"/>
              <a:ext cx="3" cy="117"/>
            </a:xfrm>
            <a:custGeom>
              <a:avLst/>
              <a:gdLst>
                <a:gd name="txL" fmla="*/ 0 w 3"/>
                <a:gd name="txT" fmla="*/ 0 h 117"/>
                <a:gd name="txR" fmla="*/ 3 w 3"/>
                <a:gd name="txB" fmla="*/ 117 h 117"/>
              </a:gdLst>
              <a:ahLst/>
              <a:cxnLst>
                <a:cxn ang="0">
                  <a:pos x="3" y="0"/>
                </a:cxn>
                <a:cxn ang="0">
                  <a:pos x="0" y="117"/>
                </a:cxn>
              </a:cxnLst>
              <a:rect l="txL" t="txT" r="txR" b="txB"/>
              <a:pathLst>
                <a:path w="3" h="117">
                  <a:moveTo>
                    <a:pt x="3" y="0"/>
                  </a:moveTo>
                  <a:lnTo>
                    <a:pt x="0" y="117"/>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67" name="Text Box 114"/>
            <p:cNvSpPr txBox="1"/>
            <p:nvPr/>
          </p:nvSpPr>
          <p:spPr>
            <a:xfrm>
              <a:off x="4572" y="2341"/>
              <a:ext cx="484" cy="231"/>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AC</a:t>
              </a:r>
              <a:r>
                <a:rPr lang="en-US" altLang="zh-CN" sz="1800" b="1" baseline="-15000" dirty="0">
                  <a:solidFill>
                    <a:schemeClr val="folHlink"/>
                  </a:solidFill>
                  <a:latin typeface="Times New Roman" pitchFamily="18" charset="0"/>
                </a:rPr>
                <a:t>Out</a:t>
              </a:r>
              <a:endParaRPr lang="en-US" altLang="zh-CN" sz="1800" b="1" baseline="-15000" dirty="0">
                <a:solidFill>
                  <a:schemeClr val="folHlink"/>
                </a:solidFill>
                <a:latin typeface="Times New Roman" pitchFamily="18" charset="0"/>
              </a:endParaRPr>
            </a:p>
          </p:txBody>
        </p:sp>
      </p:grpSp>
      <p:grpSp>
        <p:nvGrpSpPr>
          <p:cNvPr id="17456" name="Group 115"/>
          <p:cNvGrpSpPr/>
          <p:nvPr/>
        </p:nvGrpSpPr>
        <p:grpSpPr>
          <a:xfrm>
            <a:off x="7145338" y="4718050"/>
            <a:ext cx="514350" cy="366713"/>
            <a:chOff x="4548" y="2341"/>
            <a:chExt cx="324" cy="231"/>
          </a:xfrm>
        </p:grpSpPr>
        <p:sp>
          <p:nvSpPr>
            <p:cNvPr id="17464" name="Freeform 116"/>
            <p:cNvSpPr/>
            <p:nvPr/>
          </p:nvSpPr>
          <p:spPr>
            <a:xfrm>
              <a:off x="4548" y="2412"/>
              <a:ext cx="3" cy="117"/>
            </a:xfrm>
            <a:custGeom>
              <a:avLst/>
              <a:gdLst>
                <a:gd name="txL" fmla="*/ 0 w 3"/>
                <a:gd name="txT" fmla="*/ 0 h 117"/>
                <a:gd name="txR" fmla="*/ 3 w 3"/>
                <a:gd name="txB" fmla="*/ 117 h 117"/>
              </a:gdLst>
              <a:ahLst/>
              <a:cxnLst>
                <a:cxn ang="0">
                  <a:pos x="3" y="0"/>
                </a:cxn>
                <a:cxn ang="0">
                  <a:pos x="0" y="117"/>
                </a:cxn>
              </a:cxnLst>
              <a:rect l="txL" t="txT" r="txR" b="txB"/>
              <a:pathLst>
                <a:path w="3" h="117">
                  <a:moveTo>
                    <a:pt x="3" y="0"/>
                  </a:moveTo>
                  <a:lnTo>
                    <a:pt x="0" y="117"/>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65" name="Text Box 117"/>
            <p:cNvSpPr txBox="1"/>
            <p:nvPr/>
          </p:nvSpPr>
          <p:spPr>
            <a:xfrm>
              <a:off x="4572" y="2341"/>
              <a:ext cx="300" cy="231"/>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Y</a:t>
              </a:r>
              <a:r>
                <a:rPr lang="en-US" altLang="zh-CN" sz="1800" b="1" baseline="-15000" dirty="0">
                  <a:solidFill>
                    <a:schemeClr val="folHlink"/>
                  </a:solidFill>
                  <a:latin typeface="Times New Roman" pitchFamily="18" charset="0"/>
                </a:rPr>
                <a:t>in</a:t>
              </a:r>
              <a:endParaRPr lang="en-US" altLang="zh-CN" sz="1800" b="1" baseline="-15000" dirty="0">
                <a:solidFill>
                  <a:schemeClr val="folHlink"/>
                </a:solidFill>
                <a:latin typeface="Times New Roman" pitchFamily="18" charset="0"/>
              </a:endParaRPr>
            </a:p>
          </p:txBody>
        </p:sp>
      </p:grpSp>
      <p:sp>
        <p:nvSpPr>
          <p:cNvPr id="17457" name="Freeform 118"/>
          <p:cNvSpPr/>
          <p:nvPr/>
        </p:nvSpPr>
        <p:spPr>
          <a:xfrm>
            <a:off x="7153275" y="5434013"/>
            <a:ext cx="1588" cy="200025"/>
          </a:xfrm>
          <a:custGeom>
            <a:avLst/>
            <a:gdLst>
              <a:gd name="txL" fmla="*/ 0 w 1"/>
              <a:gd name="txT" fmla="*/ 0 h 126"/>
              <a:gd name="txR" fmla="*/ 1 w 1"/>
              <a:gd name="txB" fmla="*/ 126 h 126"/>
            </a:gdLst>
            <a:ahLst/>
            <a:cxnLst>
              <a:cxn ang="0">
                <a:pos x="0" y="126"/>
              </a:cxn>
              <a:cxn ang="0">
                <a:pos x="0" y="0"/>
              </a:cxn>
            </a:cxnLst>
            <a:rect l="txL" t="txT" r="txR" b="txB"/>
            <a:pathLst>
              <a:path w="1" h="126">
                <a:moveTo>
                  <a:pt x="0" y="126"/>
                </a:moveTo>
                <a:lnTo>
                  <a:pt x="0" y="0"/>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58" name="Text Box 119"/>
          <p:cNvSpPr txBox="1"/>
          <p:nvPr/>
        </p:nvSpPr>
        <p:spPr>
          <a:xfrm>
            <a:off x="7164388" y="5367338"/>
            <a:ext cx="793750" cy="366712"/>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ALU</a:t>
            </a:r>
            <a:r>
              <a:rPr lang="en-US" altLang="zh-CN" sz="1800" b="1" baseline="-15000" dirty="0">
                <a:solidFill>
                  <a:schemeClr val="folHlink"/>
                </a:solidFill>
                <a:latin typeface="Times New Roman" pitchFamily="18" charset="0"/>
              </a:rPr>
              <a:t>in</a:t>
            </a:r>
            <a:endParaRPr lang="en-US" altLang="zh-CN" sz="1800" b="1" baseline="-15000" dirty="0">
              <a:solidFill>
                <a:schemeClr val="folHlink"/>
              </a:solidFill>
              <a:latin typeface="Times New Roman" pitchFamily="18" charset="0"/>
            </a:endParaRPr>
          </a:p>
        </p:txBody>
      </p:sp>
      <p:sp>
        <p:nvSpPr>
          <p:cNvPr id="17459" name="Freeform 120"/>
          <p:cNvSpPr/>
          <p:nvPr/>
        </p:nvSpPr>
        <p:spPr>
          <a:xfrm>
            <a:off x="7143750" y="6297613"/>
            <a:ext cx="1588" cy="179387"/>
          </a:xfrm>
          <a:custGeom>
            <a:avLst/>
            <a:gdLst>
              <a:gd name="txL" fmla="*/ 0 w 1"/>
              <a:gd name="txT" fmla="*/ 0 h 165"/>
              <a:gd name="txR" fmla="*/ 1 w 1"/>
              <a:gd name="txB" fmla="*/ 165 h 165"/>
            </a:gdLst>
            <a:ahLst/>
            <a:cxnLst>
              <a:cxn ang="0">
                <a:pos x="0" y="0"/>
              </a:cxn>
              <a:cxn ang="0">
                <a:pos x="0" y="165"/>
              </a:cxn>
            </a:cxnLst>
            <a:rect l="txL" t="txT" r="txR" b="txB"/>
            <a:pathLst>
              <a:path w="1" h="165">
                <a:moveTo>
                  <a:pt x="0" y="0"/>
                </a:moveTo>
                <a:lnTo>
                  <a:pt x="0" y="165"/>
                </a:lnTo>
              </a:path>
            </a:pathLst>
          </a:custGeom>
          <a:noFill/>
          <a:ln w="28575" cap="flat" cmpd="sng">
            <a:solidFill>
              <a:schemeClr val="folHlink"/>
            </a:solidFill>
            <a:prstDash val="solid"/>
            <a:round/>
            <a:headEnd type="none" w="med" len="med"/>
            <a:tailEnd type="stealth" w="med" len="med"/>
          </a:ln>
        </p:spPr>
        <p:txBody>
          <a:bodyPr wrap="none"/>
          <a:p>
            <a:endParaRPr lang="zh-CN" altLang="en-US" dirty="0">
              <a:latin typeface="宋体" charset="-122"/>
            </a:endParaRPr>
          </a:p>
        </p:txBody>
      </p:sp>
      <p:sp>
        <p:nvSpPr>
          <p:cNvPr id="17460" name="Text Box 121"/>
          <p:cNvSpPr txBox="1"/>
          <p:nvPr/>
        </p:nvSpPr>
        <p:spPr>
          <a:xfrm>
            <a:off x="7239000" y="6186488"/>
            <a:ext cx="590550" cy="366712"/>
          </a:xfrm>
          <a:prstGeom prst="rect">
            <a:avLst/>
          </a:prstGeom>
          <a:noFill/>
          <a:ln w="9525">
            <a:noFill/>
          </a:ln>
        </p:spPr>
        <p:txBody>
          <a:bodyPr wrap="none">
            <a:spAutoFit/>
          </a:bodyPr>
          <a:p>
            <a:pPr>
              <a:spcBef>
                <a:spcPct val="0"/>
              </a:spcBef>
            </a:pPr>
            <a:r>
              <a:rPr lang="en-US" altLang="zh-CN" sz="1800" b="1" dirty="0">
                <a:solidFill>
                  <a:schemeClr val="folHlink"/>
                </a:solidFill>
                <a:latin typeface="Times New Roman" pitchFamily="18" charset="0"/>
              </a:rPr>
              <a:t>Z</a:t>
            </a:r>
            <a:r>
              <a:rPr lang="en-US" altLang="zh-CN" sz="1800" b="1" baseline="-15000" dirty="0">
                <a:solidFill>
                  <a:schemeClr val="folHlink"/>
                </a:solidFill>
                <a:latin typeface="Times New Roman" pitchFamily="18" charset="0"/>
              </a:rPr>
              <a:t>Out</a:t>
            </a:r>
            <a:endParaRPr lang="en-US" altLang="zh-CN" sz="1800" b="1" baseline="-15000" dirty="0">
              <a:solidFill>
                <a:schemeClr val="folHlink"/>
              </a:solidFill>
              <a:latin typeface="Times New Roman" pitchFamily="18" charset="0"/>
            </a:endParaRPr>
          </a:p>
        </p:txBody>
      </p:sp>
      <p:sp>
        <p:nvSpPr>
          <p:cNvPr id="17461" name="Rectangle 122"/>
          <p:cNvSpPr/>
          <p:nvPr/>
        </p:nvSpPr>
        <p:spPr>
          <a:xfrm>
            <a:off x="4643438" y="2636838"/>
            <a:ext cx="762000" cy="1152525"/>
          </a:xfrm>
          <a:prstGeom prst="rect">
            <a:avLst/>
          </a:prstGeom>
          <a:solidFill>
            <a:srgbClr val="FF6600"/>
          </a:solidFill>
          <a:ln w="28575" cap="flat" cmpd="sng">
            <a:solidFill>
              <a:schemeClr val="tx1"/>
            </a:solidFill>
            <a:prstDash val="solid"/>
            <a:miter/>
            <a:headEnd type="none" w="med" len="med"/>
            <a:tailEnd type="none" w="med" len="med"/>
          </a:ln>
        </p:spPr>
        <p:txBody>
          <a:bodyPr wrap="none" anchor="ctr"/>
          <a:p>
            <a:pPr algn="r">
              <a:spcBef>
                <a:spcPct val="0"/>
              </a:spcBef>
            </a:pPr>
            <a:r>
              <a:rPr lang="en-US" altLang="zh-CN" sz="2000" b="1" dirty="0">
                <a:solidFill>
                  <a:schemeClr val="bg2"/>
                </a:solidFill>
                <a:latin typeface="Times New Roman" pitchFamily="18" charset="0"/>
              </a:rPr>
              <a:t>A</a:t>
            </a:r>
            <a:endParaRPr lang="en-US" altLang="zh-CN" sz="2000" b="1" dirty="0">
              <a:solidFill>
                <a:schemeClr val="bg2"/>
              </a:solidFill>
              <a:latin typeface="Times New Roman" pitchFamily="18" charset="0"/>
            </a:endParaRPr>
          </a:p>
          <a:p>
            <a:pPr algn="r">
              <a:spcBef>
                <a:spcPct val="0"/>
              </a:spcBef>
            </a:pPr>
            <a:r>
              <a:rPr lang="en-US" altLang="zh-CN" sz="2000" b="1" dirty="0">
                <a:solidFill>
                  <a:schemeClr val="bg2"/>
                </a:solidFill>
                <a:latin typeface="Times New Roman" pitchFamily="18" charset="0"/>
              </a:rPr>
              <a:t> M    </a:t>
            </a:r>
            <a:endParaRPr lang="en-US" altLang="zh-CN" sz="2000" b="1" dirty="0">
              <a:solidFill>
                <a:schemeClr val="bg2"/>
              </a:solidFill>
              <a:latin typeface="Times New Roman" pitchFamily="18" charset="0"/>
            </a:endParaRPr>
          </a:p>
          <a:p>
            <a:pPr algn="r">
              <a:spcBef>
                <a:spcPct val="0"/>
              </a:spcBef>
            </a:pPr>
            <a:r>
              <a:rPr lang="en-US" altLang="zh-CN" sz="2000" b="1" dirty="0">
                <a:solidFill>
                  <a:schemeClr val="bg2"/>
                </a:solidFill>
                <a:latin typeface="Times New Roman" pitchFamily="18" charset="0"/>
              </a:rPr>
              <a:t>D</a:t>
            </a:r>
            <a:endParaRPr lang="zh-CN" altLang="en-US" sz="2000" b="1" dirty="0">
              <a:solidFill>
                <a:schemeClr val="bg2"/>
              </a:solidFill>
              <a:latin typeface="Times New Roman" pitchFamily="18" charset="0"/>
            </a:endParaRPr>
          </a:p>
        </p:txBody>
      </p:sp>
      <p:sp>
        <p:nvSpPr>
          <p:cNvPr id="17462" name="Line 123"/>
          <p:cNvSpPr/>
          <p:nvPr/>
        </p:nvSpPr>
        <p:spPr>
          <a:xfrm>
            <a:off x="5724525" y="2205038"/>
            <a:ext cx="287338" cy="0"/>
          </a:xfrm>
          <a:prstGeom prst="line">
            <a:avLst/>
          </a:prstGeom>
          <a:ln w="12700" cap="flat" cmpd="sng">
            <a:solidFill>
              <a:schemeClr val="folHlink"/>
            </a:solidFill>
            <a:prstDash val="solid"/>
            <a:headEnd type="none" w="med" len="med"/>
            <a:tailEnd type="triangle" w="med" len="med"/>
          </a:ln>
        </p:spPr>
      </p:sp>
      <p:sp>
        <p:nvSpPr>
          <p:cNvPr id="17463" name="Text Box 124"/>
          <p:cNvSpPr txBox="1"/>
          <p:nvPr/>
        </p:nvSpPr>
        <p:spPr>
          <a:xfrm>
            <a:off x="5367338" y="1989138"/>
            <a:ext cx="428625" cy="366712"/>
          </a:xfrm>
          <a:prstGeom prst="rect">
            <a:avLst/>
          </a:prstGeom>
          <a:noFill/>
          <a:ln w="9525">
            <a:noFill/>
          </a:ln>
        </p:spPr>
        <p:txBody>
          <a:bodyPr wrap="none">
            <a:spAutoFit/>
          </a:bodyPr>
          <a:p>
            <a:pPr>
              <a:spcBef>
                <a:spcPct val="0"/>
              </a:spcBef>
            </a:pPr>
            <a:r>
              <a:rPr lang="en-US" altLang="zh-CN" sz="1800" b="1" dirty="0">
                <a:latin typeface="Times New Roman" pitchFamily="18" charset="0"/>
              </a:rPr>
              <a:t>+1</a:t>
            </a:r>
            <a:endParaRPr lang="en-US" altLang="zh-CN" sz="1800" b="1" dirty="0">
              <a:latin typeface="Times New Roman" pitchFamily="18" charset="0"/>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565449" y="370041"/>
              <a:ext cx="115481" cy="126222"/>
            </p14:xfrm>
          </p:contentPart>
        </mc:Choice>
        <mc:Fallback xmlns="">
          <p:pic>
            <p:nvPicPr>
              <p:cNvPr id="2" name="墨迹 1"/>
            </p:nvPicPr>
            <p:blipFill>
              <a:blip r:embed="rId2"/>
            </p:blipFill>
            <p:spPr>
              <a:xfrm>
                <a:off x="565449" y="370041"/>
                <a:ext cx="115481" cy="126222"/>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694205" y="398072"/>
              <a:ext cx="65040" cy="94542"/>
            </p14:xfrm>
          </p:contentPart>
        </mc:Choice>
        <mc:Fallback xmlns="">
          <p:pic>
            <p:nvPicPr>
              <p:cNvPr id="3" name="墨迹 2"/>
            </p:nvPicPr>
            <p:blipFill>
              <a:blip r:embed="rId4"/>
            </p:blipFill>
            <p:spPr>
              <a:xfrm>
                <a:off x="694205" y="398072"/>
                <a:ext cx="65040" cy="94542"/>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780481" y="403379"/>
              <a:ext cx="66364" cy="83844"/>
            </p14:xfrm>
          </p:contentPart>
        </mc:Choice>
        <mc:Fallback xmlns="">
          <p:pic>
            <p:nvPicPr>
              <p:cNvPr id="4" name="墨迹 3"/>
            </p:nvPicPr>
            <p:blipFill>
              <a:blip r:embed="rId6"/>
            </p:blipFill>
            <p:spPr>
              <a:xfrm>
                <a:off x="780481" y="403379"/>
                <a:ext cx="66364" cy="83844"/>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032671" y="368880"/>
              <a:ext cx="83628" cy="119421"/>
            </p14:xfrm>
          </p:contentPart>
        </mc:Choice>
        <mc:Fallback xmlns="">
          <p:pic>
            <p:nvPicPr>
              <p:cNvPr id="5" name="墨迹 4"/>
            </p:nvPicPr>
            <p:blipFill>
              <a:blip r:embed="rId8"/>
            </p:blipFill>
            <p:spPr>
              <a:xfrm>
                <a:off x="1032671" y="368880"/>
                <a:ext cx="83628" cy="119421"/>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1133554" y="385798"/>
              <a:ext cx="43805" cy="99186"/>
            </p14:xfrm>
          </p:contentPart>
        </mc:Choice>
        <mc:Fallback xmlns="">
          <p:pic>
            <p:nvPicPr>
              <p:cNvPr id="6" name="墨迹 5"/>
            </p:nvPicPr>
            <p:blipFill>
              <a:blip r:embed="rId10"/>
            </p:blipFill>
            <p:spPr>
              <a:xfrm>
                <a:off x="1133554" y="385798"/>
                <a:ext cx="43805" cy="99186"/>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1226468" y="461763"/>
              <a:ext cx="5313" cy="29192"/>
            </p14:xfrm>
          </p:contentPart>
        </mc:Choice>
        <mc:Fallback xmlns="">
          <p:pic>
            <p:nvPicPr>
              <p:cNvPr id="7" name="墨迹 6"/>
            </p:nvPicPr>
            <p:blipFill>
              <a:blip r:embed="rId12"/>
            </p:blipFill>
            <p:spPr>
              <a:xfrm>
                <a:off x="1226468" y="461763"/>
                <a:ext cx="5313" cy="29192"/>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1345930" y="401389"/>
              <a:ext cx="86605" cy="17913"/>
            </p14:xfrm>
          </p:contentPart>
        </mc:Choice>
        <mc:Fallback xmlns="">
          <p:pic>
            <p:nvPicPr>
              <p:cNvPr id="8" name="墨迹 7"/>
            </p:nvPicPr>
            <p:blipFill>
              <a:blip r:embed="rId14"/>
            </p:blipFill>
            <p:spPr>
              <a:xfrm>
                <a:off x="1345930" y="401389"/>
                <a:ext cx="86605" cy="17913"/>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1340617" y="433898"/>
              <a:ext cx="96902" cy="19904"/>
            </p14:xfrm>
          </p:contentPart>
        </mc:Choice>
        <mc:Fallback xmlns="">
          <p:pic>
            <p:nvPicPr>
              <p:cNvPr id="9" name="墨迹 8"/>
            </p:nvPicPr>
            <p:blipFill>
              <a:blip r:embed="rId16"/>
            </p:blipFill>
            <p:spPr>
              <a:xfrm>
                <a:off x="1340617" y="433898"/>
                <a:ext cx="96902" cy="19904"/>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1364509" y="388783"/>
              <a:ext cx="2657" cy="91557"/>
            </p14:xfrm>
          </p:contentPart>
        </mc:Choice>
        <mc:Fallback xmlns="">
          <p:pic>
            <p:nvPicPr>
              <p:cNvPr id="10" name="墨迹 9"/>
            </p:nvPicPr>
            <p:blipFill>
              <a:blip r:embed="rId18"/>
            </p:blipFill>
            <p:spPr>
              <a:xfrm>
                <a:off x="1364509" y="388783"/>
                <a:ext cx="2657" cy="91557"/>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1409646" y="366226"/>
              <a:ext cx="5305" cy="119421"/>
            </p14:xfrm>
          </p:contentPart>
        </mc:Choice>
        <mc:Fallback xmlns="">
          <p:pic>
            <p:nvPicPr>
              <p:cNvPr id="11" name="墨迹 10"/>
            </p:nvPicPr>
            <p:blipFill>
              <a:blip r:embed="rId20"/>
            </p:blipFill>
            <p:spPr>
              <a:xfrm>
                <a:off x="1409646" y="366226"/>
                <a:ext cx="5305" cy="119421"/>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1468040" y="388534"/>
              <a:ext cx="2657" cy="86498"/>
            </p14:xfrm>
          </p:contentPart>
        </mc:Choice>
        <mc:Fallback xmlns="">
          <p:pic>
            <p:nvPicPr>
              <p:cNvPr id="12" name="墨迹 11"/>
            </p:nvPicPr>
            <p:blipFill>
              <a:blip r:embed="rId22"/>
            </p:blipFill>
            <p:spPr>
              <a:xfrm>
                <a:off x="1468040" y="388534"/>
                <a:ext cx="2657" cy="86498"/>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1465392" y="380407"/>
              <a:ext cx="59896" cy="89318"/>
            </p14:xfrm>
          </p:contentPart>
        </mc:Choice>
        <mc:Fallback xmlns="">
          <p:pic>
            <p:nvPicPr>
              <p:cNvPr id="13" name="墨迹 12"/>
            </p:nvPicPr>
            <p:blipFill>
              <a:blip r:embed="rId24"/>
            </p:blipFill>
            <p:spPr>
              <a:xfrm>
                <a:off x="1465392" y="380407"/>
                <a:ext cx="59896" cy="89318"/>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1537070" y="378666"/>
              <a:ext cx="61059" cy="97113"/>
            </p14:xfrm>
          </p:contentPart>
        </mc:Choice>
        <mc:Fallback xmlns="">
          <p:pic>
            <p:nvPicPr>
              <p:cNvPr id="14" name="墨迹 13"/>
            </p:nvPicPr>
            <p:blipFill>
              <a:blip r:embed="rId26"/>
            </p:blipFill>
            <p:spPr>
              <a:xfrm>
                <a:off x="1537070" y="378666"/>
                <a:ext cx="61059" cy="97113"/>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1595473" y="376841"/>
              <a:ext cx="78314" cy="5308"/>
            </p14:xfrm>
          </p:contentPart>
        </mc:Choice>
        <mc:Fallback xmlns="">
          <p:pic>
            <p:nvPicPr>
              <p:cNvPr id="15" name="墨迹 14"/>
            </p:nvPicPr>
            <p:blipFill>
              <a:blip r:embed="rId28"/>
            </p:blipFill>
            <p:spPr>
              <a:xfrm>
                <a:off x="1595473" y="376841"/>
                <a:ext cx="78314" cy="5308"/>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1632631" y="379495"/>
              <a:ext cx="2656" cy="115441"/>
            </p14:xfrm>
          </p:contentPart>
        </mc:Choice>
        <mc:Fallback xmlns="">
          <p:pic>
            <p:nvPicPr>
              <p:cNvPr id="16" name="墨迹 15"/>
            </p:nvPicPr>
            <p:blipFill>
              <a:blip r:embed="rId30"/>
            </p:blipFill>
            <p:spPr>
              <a:xfrm>
                <a:off x="1632631" y="379495"/>
                <a:ext cx="2656" cy="115441"/>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1672454" y="368880"/>
              <a:ext cx="66373" cy="115109"/>
            </p14:xfrm>
          </p:contentPart>
        </mc:Choice>
        <mc:Fallback xmlns="">
          <p:pic>
            <p:nvPicPr>
              <p:cNvPr id="17" name="墨迹 16"/>
            </p:nvPicPr>
            <p:blipFill>
              <a:blip r:embed="rId32"/>
            </p:blipFill>
            <p:spPr>
              <a:xfrm>
                <a:off x="1672454" y="368880"/>
                <a:ext cx="66373" cy="115109"/>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1983057" y="358264"/>
              <a:ext cx="21235" cy="124730"/>
            </p14:xfrm>
          </p:contentPart>
        </mc:Choice>
        <mc:Fallback xmlns="">
          <p:pic>
            <p:nvPicPr>
              <p:cNvPr id="18" name="墨迹 17"/>
            </p:nvPicPr>
            <p:blipFill>
              <a:blip r:embed="rId34"/>
            </p:blipFill>
            <p:spPr>
              <a:xfrm>
                <a:off x="1983057" y="358264"/>
                <a:ext cx="21235" cy="124730"/>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2002551" y="338361"/>
              <a:ext cx="93330" cy="27865"/>
            </p14:xfrm>
          </p:contentPart>
        </mc:Choice>
        <mc:Fallback xmlns="">
          <p:pic>
            <p:nvPicPr>
              <p:cNvPr id="19" name="墨迹 18"/>
            </p:nvPicPr>
            <p:blipFill>
              <a:blip r:embed="rId36"/>
            </p:blipFill>
            <p:spPr>
              <a:xfrm>
                <a:off x="2002551" y="338361"/>
                <a:ext cx="93330" cy="27865"/>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2049421" y="321111"/>
              <a:ext cx="7970" cy="173825"/>
            </p14:xfrm>
          </p:contentPart>
        </mc:Choice>
        <mc:Fallback xmlns="">
          <p:pic>
            <p:nvPicPr>
              <p:cNvPr id="20" name="墨迹 19"/>
            </p:nvPicPr>
            <p:blipFill>
              <a:blip r:embed="rId38"/>
            </p:blipFill>
            <p:spPr>
              <a:xfrm>
                <a:off x="2049421" y="321111"/>
                <a:ext cx="7970" cy="17382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2037230" y="367138"/>
              <a:ext cx="103780" cy="120500"/>
            </p14:xfrm>
          </p:contentPart>
        </mc:Choice>
        <mc:Fallback xmlns="">
          <p:pic>
            <p:nvPicPr>
              <p:cNvPr id="21" name="墨迹 20"/>
            </p:nvPicPr>
            <p:blipFill>
              <a:blip r:embed="rId40"/>
            </p:blipFill>
            <p:spPr>
              <a:xfrm>
                <a:off x="2037230" y="367138"/>
                <a:ext cx="103780" cy="120500"/>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3" name="墨迹 22"/>
              <p14:cNvContentPartPr/>
              <p14:nvPr/>
            </p14:nvContentPartPr>
            <p14:xfrm>
              <a:off x="2137029" y="322023"/>
              <a:ext cx="44222" cy="164454"/>
            </p14:xfrm>
          </p:contentPart>
        </mc:Choice>
        <mc:Fallback xmlns="">
          <p:pic>
            <p:nvPicPr>
              <p:cNvPr id="23" name="墨迹 22"/>
            </p:nvPicPr>
            <p:blipFill>
              <a:blip r:embed="rId42"/>
            </p:blipFill>
            <p:spPr>
              <a:xfrm>
                <a:off x="2137029" y="322023"/>
                <a:ext cx="44222" cy="164454"/>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4" name="墨迹 23"/>
              <p14:cNvContentPartPr/>
              <p14:nvPr/>
            </p14:nvContentPartPr>
            <p14:xfrm>
              <a:off x="2214011" y="307842"/>
              <a:ext cx="9294" cy="6634"/>
            </p14:xfrm>
          </p:contentPart>
        </mc:Choice>
        <mc:Fallback xmlns="">
          <p:pic>
            <p:nvPicPr>
              <p:cNvPr id="24" name="墨迹 23"/>
            </p:nvPicPr>
            <p:blipFill>
              <a:blip r:embed="rId44"/>
            </p:blipFill>
            <p:spPr>
              <a:xfrm>
                <a:off x="2214011" y="307842"/>
                <a:ext cx="9294" cy="6634"/>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5" name="墨迹 24"/>
              <p14:cNvContentPartPr/>
              <p14:nvPr/>
            </p14:nvContentPartPr>
            <p14:xfrm>
              <a:off x="2224629" y="315803"/>
              <a:ext cx="5313" cy="1327"/>
            </p14:xfrm>
          </p:contentPart>
        </mc:Choice>
        <mc:Fallback xmlns="">
          <p:pic>
            <p:nvPicPr>
              <p:cNvPr id="25" name="墨迹 24"/>
            </p:nvPicPr>
            <p:blipFill>
              <a:blip r:embed="rId46"/>
            </p:blipFill>
            <p:spPr>
              <a:xfrm>
                <a:off x="2224629" y="315803"/>
                <a:ext cx="5313" cy="1327"/>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6" name="墨迹 25"/>
              <p14:cNvContentPartPr/>
              <p14:nvPr/>
            </p14:nvContentPartPr>
            <p14:xfrm>
              <a:off x="2179501" y="337034"/>
              <a:ext cx="49118" cy="5307"/>
            </p14:xfrm>
          </p:contentPart>
        </mc:Choice>
        <mc:Fallback xmlns="">
          <p:pic>
            <p:nvPicPr>
              <p:cNvPr id="26" name="墨迹 25"/>
            </p:nvPicPr>
            <p:blipFill>
              <a:blip r:embed="rId48"/>
            </p:blipFill>
            <p:spPr>
              <a:xfrm>
                <a:off x="2179501" y="337034"/>
                <a:ext cx="49118" cy="5307"/>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7" name="墨迹 26"/>
              <p14:cNvContentPartPr/>
              <p14:nvPr/>
            </p14:nvContentPartPr>
            <p14:xfrm>
              <a:off x="2190119" y="350303"/>
              <a:ext cx="15931" cy="11942"/>
            </p14:xfrm>
          </p:contentPart>
        </mc:Choice>
        <mc:Fallback xmlns="">
          <p:pic>
            <p:nvPicPr>
              <p:cNvPr id="27" name="墨迹 26"/>
            </p:nvPicPr>
            <p:blipFill>
              <a:blip r:embed="rId50"/>
            </p:blipFill>
            <p:spPr>
              <a:xfrm>
                <a:off x="2190119" y="350303"/>
                <a:ext cx="15931" cy="11942"/>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8" name="墨迹 27"/>
              <p14:cNvContentPartPr/>
              <p14:nvPr/>
            </p14:nvContentPartPr>
            <p14:xfrm>
              <a:off x="2185472" y="352957"/>
              <a:ext cx="48869" cy="124729"/>
            </p14:xfrm>
          </p:contentPart>
        </mc:Choice>
        <mc:Fallback xmlns="">
          <p:pic>
            <p:nvPicPr>
              <p:cNvPr id="28" name="墨迹 27"/>
            </p:nvPicPr>
            <p:blipFill>
              <a:blip r:embed="rId52"/>
            </p:blipFill>
            <p:spPr>
              <a:xfrm>
                <a:off x="2185472" y="352957"/>
                <a:ext cx="48869" cy="124729"/>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9" name="墨迹 28"/>
              <p14:cNvContentPartPr/>
              <p14:nvPr/>
            </p14:nvContentPartPr>
            <p14:xfrm>
              <a:off x="2235256" y="475032"/>
              <a:ext cx="19903" cy="5308"/>
            </p14:xfrm>
          </p:contentPart>
        </mc:Choice>
        <mc:Fallback xmlns="">
          <p:pic>
            <p:nvPicPr>
              <p:cNvPr id="29" name="墨迹 28"/>
            </p:nvPicPr>
            <p:blipFill>
              <a:blip r:embed="rId54"/>
            </p:blipFill>
            <p:spPr>
              <a:xfrm>
                <a:off x="2235256" y="475032"/>
                <a:ext cx="19903" cy="5308"/>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30" name="墨迹 29"/>
              <p14:cNvContentPartPr/>
              <p14:nvPr/>
            </p14:nvContentPartPr>
            <p14:xfrm>
              <a:off x="2224629" y="427264"/>
              <a:ext cx="26549" cy="57057"/>
            </p14:xfrm>
          </p:contentPart>
        </mc:Choice>
        <mc:Fallback xmlns="">
          <p:pic>
            <p:nvPicPr>
              <p:cNvPr id="30" name="墨迹 29"/>
            </p:nvPicPr>
            <p:blipFill>
              <a:blip r:embed="rId56"/>
            </p:blipFill>
            <p:spPr>
              <a:xfrm>
                <a:off x="2224629" y="427264"/>
                <a:ext cx="26549" cy="57057"/>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1" name="墨迹 30"/>
              <p14:cNvContentPartPr/>
              <p14:nvPr/>
            </p14:nvContentPartPr>
            <p14:xfrm>
              <a:off x="2171540" y="428590"/>
              <a:ext cx="91589" cy="14596"/>
            </p14:xfrm>
          </p:contentPart>
        </mc:Choice>
        <mc:Fallback xmlns="">
          <p:pic>
            <p:nvPicPr>
              <p:cNvPr id="31" name="墨迹 30"/>
            </p:nvPicPr>
            <p:blipFill>
              <a:blip r:embed="rId58"/>
            </p:blipFill>
            <p:spPr>
              <a:xfrm>
                <a:off x="2171540" y="428590"/>
                <a:ext cx="91589" cy="14596"/>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2" name="墨迹 31"/>
              <p14:cNvContentPartPr/>
              <p14:nvPr/>
            </p14:nvContentPartPr>
            <p14:xfrm>
              <a:off x="2278802" y="323765"/>
              <a:ext cx="44054" cy="94210"/>
            </p14:xfrm>
          </p:contentPart>
        </mc:Choice>
        <mc:Fallback xmlns="">
          <p:pic>
            <p:nvPicPr>
              <p:cNvPr id="32" name="墨迹 31"/>
            </p:nvPicPr>
            <p:blipFill>
              <a:blip r:embed="rId60"/>
            </p:blipFill>
            <p:spPr>
              <a:xfrm>
                <a:off x="2278802" y="323765"/>
                <a:ext cx="44054" cy="94210"/>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3" name="墨迹 32"/>
              <p14:cNvContentPartPr/>
              <p14:nvPr/>
            </p14:nvContentPartPr>
            <p14:xfrm>
              <a:off x="2249188" y="421956"/>
              <a:ext cx="93908" cy="29192"/>
            </p14:xfrm>
          </p:contentPart>
        </mc:Choice>
        <mc:Fallback xmlns="">
          <p:pic>
            <p:nvPicPr>
              <p:cNvPr id="33" name="墨迹 32"/>
            </p:nvPicPr>
            <p:blipFill>
              <a:blip r:embed="rId62"/>
            </p:blipFill>
            <p:spPr>
              <a:xfrm>
                <a:off x="2249188" y="421956"/>
                <a:ext cx="93908" cy="29192"/>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4" name="墨迹 33"/>
              <p14:cNvContentPartPr/>
              <p14:nvPr/>
            </p14:nvContentPartPr>
            <p14:xfrm>
              <a:off x="2278722" y="416648"/>
              <a:ext cx="36172" cy="95538"/>
            </p14:xfrm>
          </p:contentPart>
        </mc:Choice>
        <mc:Fallback xmlns="">
          <p:pic>
            <p:nvPicPr>
              <p:cNvPr id="34" name="墨迹 33"/>
            </p:nvPicPr>
            <p:blipFill>
              <a:blip r:embed="rId64"/>
            </p:blipFill>
            <p:spPr>
              <a:xfrm>
                <a:off x="2278722" y="416648"/>
                <a:ext cx="36172" cy="95538"/>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5" name="墨迹 34"/>
              <p14:cNvContentPartPr/>
              <p14:nvPr/>
            </p14:nvContentPartPr>
            <p14:xfrm>
              <a:off x="2391876" y="363572"/>
              <a:ext cx="11951" cy="71653"/>
            </p14:xfrm>
          </p:contentPart>
        </mc:Choice>
        <mc:Fallback xmlns="">
          <p:pic>
            <p:nvPicPr>
              <p:cNvPr id="35" name="墨迹 34"/>
            </p:nvPicPr>
            <p:blipFill>
              <a:blip r:embed="rId66"/>
            </p:blipFill>
            <p:spPr>
              <a:xfrm>
                <a:off x="2391876" y="363572"/>
                <a:ext cx="11951" cy="71653"/>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6" name="墨迹 35"/>
              <p14:cNvContentPartPr/>
              <p14:nvPr/>
            </p14:nvContentPartPr>
            <p14:xfrm>
              <a:off x="2378602" y="399398"/>
              <a:ext cx="38500" cy="6635"/>
            </p14:xfrm>
          </p:contentPart>
        </mc:Choice>
        <mc:Fallback xmlns="">
          <p:pic>
            <p:nvPicPr>
              <p:cNvPr id="36" name="墨迹 35"/>
            </p:nvPicPr>
            <p:blipFill>
              <a:blip r:embed="rId68"/>
            </p:blipFill>
            <p:spPr>
              <a:xfrm>
                <a:off x="2378602" y="399398"/>
                <a:ext cx="38500" cy="6635"/>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7" name="墨迹 36"/>
              <p14:cNvContentPartPr/>
              <p14:nvPr/>
            </p14:nvContentPartPr>
            <p14:xfrm>
              <a:off x="2370641" y="432571"/>
              <a:ext cx="66364" cy="30934"/>
            </p14:xfrm>
          </p:contentPart>
        </mc:Choice>
        <mc:Fallback xmlns="">
          <p:pic>
            <p:nvPicPr>
              <p:cNvPr id="37" name="墨迹 36"/>
            </p:nvPicPr>
            <p:blipFill>
              <a:blip r:embed="rId70"/>
            </p:blipFill>
            <p:spPr>
              <a:xfrm>
                <a:off x="2370641" y="432571"/>
                <a:ext cx="66364" cy="30934"/>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8" name="墨迹 37"/>
              <p14:cNvContentPartPr/>
              <p14:nvPr/>
            </p14:nvContentPartPr>
            <p14:xfrm>
              <a:off x="2460897" y="360918"/>
              <a:ext cx="6637" cy="83595"/>
            </p14:xfrm>
          </p:contentPart>
        </mc:Choice>
        <mc:Fallback xmlns="">
          <p:pic>
            <p:nvPicPr>
              <p:cNvPr id="38" name="墨迹 37"/>
            </p:nvPicPr>
            <p:blipFill>
              <a:blip r:embed="rId72"/>
            </p:blipFill>
            <p:spPr>
              <a:xfrm>
                <a:off x="2460897" y="360918"/>
                <a:ext cx="6637" cy="83595"/>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9" name="墨迹 38"/>
              <p14:cNvContentPartPr/>
              <p14:nvPr/>
            </p14:nvContentPartPr>
            <p14:xfrm>
              <a:off x="2468867" y="398072"/>
              <a:ext cx="11942" cy="2653"/>
            </p14:xfrm>
          </p:contentPart>
        </mc:Choice>
        <mc:Fallback xmlns="">
          <p:pic>
            <p:nvPicPr>
              <p:cNvPr id="39" name="墨迹 38"/>
            </p:nvPicPr>
            <p:blipFill>
              <a:blip r:embed="rId74"/>
            </p:blipFill>
            <p:spPr>
              <a:xfrm>
                <a:off x="2468867" y="398072"/>
                <a:ext cx="11942" cy="2653"/>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40" name="墨迹 39"/>
              <p14:cNvContentPartPr/>
              <p14:nvPr/>
            </p14:nvContentPartPr>
            <p14:xfrm>
              <a:off x="2431700" y="400725"/>
              <a:ext cx="7961" cy="51750"/>
            </p14:xfrm>
          </p:contentPart>
        </mc:Choice>
        <mc:Fallback xmlns="">
          <p:pic>
            <p:nvPicPr>
              <p:cNvPr id="40" name="墨迹 39"/>
            </p:nvPicPr>
            <p:blipFill>
              <a:blip r:embed="rId76"/>
            </p:blipFill>
            <p:spPr>
              <a:xfrm>
                <a:off x="2431700" y="400725"/>
                <a:ext cx="7961" cy="5175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1" name="墨迹 40"/>
              <p14:cNvContentPartPr/>
              <p14:nvPr/>
            </p14:nvContentPartPr>
            <p14:xfrm>
              <a:off x="2402494" y="455129"/>
              <a:ext cx="99551" cy="19903"/>
            </p14:xfrm>
          </p:contentPart>
        </mc:Choice>
        <mc:Fallback xmlns="">
          <p:pic>
            <p:nvPicPr>
              <p:cNvPr id="41" name="墨迹 40"/>
            </p:nvPicPr>
            <p:blipFill>
              <a:blip r:embed="rId78"/>
            </p:blipFill>
            <p:spPr>
              <a:xfrm>
                <a:off x="2402494" y="455129"/>
                <a:ext cx="99551" cy="19903"/>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2" name="墨迹 41"/>
              <p14:cNvContentPartPr/>
              <p14:nvPr/>
            </p14:nvContentPartPr>
            <p14:xfrm>
              <a:off x="2508682" y="355611"/>
              <a:ext cx="23892" cy="139325"/>
            </p14:xfrm>
          </p:contentPart>
        </mc:Choice>
        <mc:Fallback xmlns="">
          <p:pic>
            <p:nvPicPr>
              <p:cNvPr id="42" name="墨迹 41"/>
            </p:nvPicPr>
            <p:blipFill>
              <a:blip r:embed="rId80"/>
            </p:blipFill>
            <p:spPr>
              <a:xfrm>
                <a:off x="2508682" y="355611"/>
                <a:ext cx="23892" cy="139325"/>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3" name="墨迹 42"/>
              <p14:cNvContentPartPr/>
              <p14:nvPr/>
            </p14:nvContentPartPr>
            <p14:xfrm>
              <a:off x="107511" y="764298"/>
              <a:ext cx="22569" cy="153009"/>
            </p14:xfrm>
          </p:contentPart>
        </mc:Choice>
        <mc:Fallback xmlns="">
          <p:pic>
            <p:nvPicPr>
              <p:cNvPr id="43" name="墨迹 42"/>
            </p:nvPicPr>
            <p:blipFill>
              <a:blip r:embed="rId82"/>
            </p:blipFill>
            <p:spPr>
              <a:xfrm>
                <a:off x="107511" y="764298"/>
                <a:ext cx="22569" cy="153009"/>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4" name="墨迹 43"/>
              <p14:cNvContentPartPr/>
              <p14:nvPr/>
            </p14:nvContentPartPr>
            <p14:xfrm>
              <a:off x="98226" y="816047"/>
              <a:ext cx="33178" cy="6635"/>
            </p14:xfrm>
          </p:contentPart>
        </mc:Choice>
        <mc:Fallback xmlns="">
          <p:pic>
            <p:nvPicPr>
              <p:cNvPr id="44" name="墨迹 43"/>
            </p:nvPicPr>
            <p:blipFill>
              <a:blip r:embed="rId84"/>
            </p:blipFill>
            <p:spPr>
              <a:xfrm>
                <a:off x="98226" y="816047"/>
                <a:ext cx="33178" cy="6635"/>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5" name="墨迹 44"/>
              <p14:cNvContentPartPr/>
              <p14:nvPr/>
            </p14:nvContentPartPr>
            <p14:xfrm>
              <a:off x="90256" y="854528"/>
              <a:ext cx="50442" cy="21230"/>
            </p14:xfrm>
          </p:contentPart>
        </mc:Choice>
        <mc:Fallback xmlns="">
          <p:pic>
            <p:nvPicPr>
              <p:cNvPr id="45" name="墨迹 44"/>
            </p:nvPicPr>
            <p:blipFill>
              <a:blip r:embed="rId86"/>
            </p:blipFill>
            <p:spPr>
              <a:xfrm>
                <a:off x="90256" y="854528"/>
                <a:ext cx="50442" cy="2123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6" name="墨迹 45"/>
              <p14:cNvContentPartPr/>
              <p14:nvPr/>
            </p14:nvContentPartPr>
            <p14:xfrm>
              <a:off x="152648" y="785528"/>
              <a:ext cx="14599" cy="115441"/>
            </p14:xfrm>
          </p:contentPart>
        </mc:Choice>
        <mc:Fallback xmlns="">
          <p:pic>
            <p:nvPicPr>
              <p:cNvPr id="46" name="墨迹 45"/>
            </p:nvPicPr>
            <p:blipFill>
              <a:blip r:embed="rId88"/>
            </p:blipFill>
            <p:spPr>
              <a:xfrm>
                <a:off x="152648" y="785528"/>
                <a:ext cx="14599" cy="115441"/>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7" name="墨迹 46"/>
              <p14:cNvContentPartPr/>
              <p14:nvPr/>
            </p14:nvContentPartPr>
            <p14:xfrm>
              <a:off x="127423" y="804769"/>
              <a:ext cx="103531" cy="86912"/>
            </p14:xfrm>
          </p:contentPart>
        </mc:Choice>
        <mc:Fallback xmlns="">
          <p:pic>
            <p:nvPicPr>
              <p:cNvPr id="47" name="墨迹 46"/>
            </p:nvPicPr>
            <p:blipFill>
              <a:blip r:embed="rId90"/>
            </p:blipFill>
            <p:spPr>
              <a:xfrm>
                <a:off x="127423" y="804769"/>
                <a:ext cx="103531" cy="86912"/>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8" name="墨迹 47"/>
              <p14:cNvContentPartPr/>
              <p14:nvPr/>
            </p14:nvContentPartPr>
            <p14:xfrm>
              <a:off x="140698" y="857181"/>
              <a:ext cx="45128" cy="1327"/>
            </p14:xfrm>
          </p:contentPart>
        </mc:Choice>
        <mc:Fallback xmlns="">
          <p:pic>
            <p:nvPicPr>
              <p:cNvPr id="48" name="墨迹 47"/>
            </p:nvPicPr>
            <p:blipFill>
              <a:blip r:embed="rId92"/>
            </p:blipFill>
            <p:spPr>
              <a:xfrm>
                <a:off x="140698" y="857181"/>
                <a:ext cx="45128" cy="1327"/>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9" name="墨迹 48"/>
              <p14:cNvContentPartPr/>
              <p14:nvPr/>
            </p14:nvContentPartPr>
            <p14:xfrm>
              <a:off x="241581" y="772259"/>
              <a:ext cx="7961" cy="27865"/>
            </p14:xfrm>
          </p:contentPart>
        </mc:Choice>
        <mc:Fallback xmlns="">
          <p:pic>
            <p:nvPicPr>
              <p:cNvPr id="49" name="墨迹 48"/>
            </p:nvPicPr>
            <p:blipFill>
              <a:blip r:embed="rId94"/>
            </p:blipFill>
            <p:spPr>
              <a:xfrm>
                <a:off x="241581" y="772259"/>
                <a:ext cx="7961" cy="27865"/>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50" name="墨迹 49"/>
              <p14:cNvContentPartPr/>
              <p14:nvPr/>
            </p14:nvContentPartPr>
            <p14:xfrm>
              <a:off x="221669" y="782211"/>
              <a:ext cx="59069" cy="94874"/>
            </p14:xfrm>
          </p:contentPart>
        </mc:Choice>
        <mc:Fallback xmlns="">
          <p:pic>
            <p:nvPicPr>
              <p:cNvPr id="50" name="墨迹 49"/>
            </p:nvPicPr>
            <p:blipFill>
              <a:blip r:embed="rId96"/>
            </p:blipFill>
            <p:spPr>
              <a:xfrm>
                <a:off x="221669" y="782211"/>
                <a:ext cx="59069" cy="94874"/>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1" name="墨迹 50"/>
              <p14:cNvContentPartPr/>
              <p14:nvPr/>
            </p14:nvContentPartPr>
            <p14:xfrm>
              <a:off x="281396" y="814720"/>
              <a:ext cx="2656" cy="76961"/>
            </p14:xfrm>
          </p:contentPart>
        </mc:Choice>
        <mc:Fallback xmlns="">
          <p:pic>
            <p:nvPicPr>
              <p:cNvPr id="51" name="墨迹 50"/>
            </p:nvPicPr>
            <p:blipFill>
              <a:blip r:embed="rId98"/>
            </p:blipFill>
            <p:spPr>
              <a:xfrm>
                <a:off x="281396" y="814720"/>
                <a:ext cx="2656" cy="76961"/>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2" name="墨迹 51"/>
              <p14:cNvContentPartPr/>
              <p14:nvPr/>
            </p14:nvContentPartPr>
            <p14:xfrm>
              <a:off x="315906" y="766952"/>
              <a:ext cx="17255" cy="3980"/>
            </p14:xfrm>
          </p:contentPart>
        </mc:Choice>
        <mc:Fallback xmlns="">
          <p:pic>
            <p:nvPicPr>
              <p:cNvPr id="52" name="墨迹 51"/>
            </p:nvPicPr>
            <p:blipFill>
              <a:blip r:embed="rId100"/>
            </p:blipFill>
            <p:spPr>
              <a:xfrm>
                <a:off x="315906" y="766952"/>
                <a:ext cx="17255" cy="3980"/>
              </a:xfrm>
              <a:prstGeom prst="rect"/>
            </p:spPr>
          </p:pic>
        </mc:Fallback>
      </mc:AlternateContent>
      <mc:AlternateContent xmlns:mc="http://schemas.openxmlformats.org/markup-compatibility/2006" xmlns:p14="http://schemas.microsoft.com/office/powerpoint/2010/main">
        <mc:Choice Requires="p14">
          <p:contentPart r:id="rId101" p14:bwMode="auto">
            <p14:nvContentPartPr>
              <p14:cNvPr id="53" name="墨迹 52"/>
              <p14:cNvContentPartPr/>
              <p14:nvPr/>
            </p14:nvContentPartPr>
            <p14:xfrm>
              <a:off x="286709" y="800124"/>
              <a:ext cx="59727" cy="11943"/>
            </p14:xfrm>
          </p:contentPart>
        </mc:Choice>
        <mc:Fallback xmlns="">
          <p:pic>
            <p:nvPicPr>
              <p:cNvPr id="53" name="墨迹 52"/>
            </p:nvPicPr>
            <p:blipFill>
              <a:blip r:embed="rId102"/>
            </p:blipFill>
            <p:spPr>
              <a:xfrm>
                <a:off x="286709" y="800124"/>
                <a:ext cx="59727" cy="11943"/>
              </a:xfrm>
              <a:prstGeom prst="rect"/>
            </p:spPr>
          </p:pic>
        </mc:Fallback>
      </mc:AlternateContent>
      <mc:AlternateContent xmlns:mc="http://schemas.openxmlformats.org/markup-compatibility/2006" xmlns:p14="http://schemas.microsoft.com/office/powerpoint/2010/main">
        <mc:Choice Requires="p14">
          <p:contentPart r:id="rId103" p14:bwMode="auto">
            <p14:nvContentPartPr>
              <p14:cNvPr id="54" name="墨迹 53"/>
              <p14:cNvContentPartPr/>
              <p14:nvPr/>
            </p14:nvContentPartPr>
            <p14:xfrm>
              <a:off x="329181" y="804105"/>
              <a:ext cx="18588" cy="131779"/>
            </p14:xfrm>
          </p:contentPart>
        </mc:Choice>
        <mc:Fallback xmlns="">
          <p:pic>
            <p:nvPicPr>
              <p:cNvPr id="54" name="墨迹 53"/>
            </p:nvPicPr>
            <p:blipFill>
              <a:blip r:embed="rId104"/>
            </p:blipFill>
            <p:spPr>
              <a:xfrm>
                <a:off x="329181" y="804105"/>
                <a:ext cx="18588" cy="131779"/>
              </a:xfrm>
              <a:prstGeom prst="rect"/>
            </p:spPr>
          </p:pic>
        </mc:Fallback>
      </mc:AlternateContent>
      <mc:AlternateContent xmlns:mc="http://schemas.openxmlformats.org/markup-compatibility/2006" xmlns:p14="http://schemas.microsoft.com/office/powerpoint/2010/main">
        <mc:Choice Requires="p14">
          <p:contentPart r:id="rId105" p14:bwMode="auto">
            <p14:nvContentPartPr>
              <p14:cNvPr id="55" name="墨迹 54"/>
              <p14:cNvContentPartPr/>
              <p14:nvPr/>
            </p14:nvContentPartPr>
            <p14:xfrm>
              <a:off x="2715753" y="382812"/>
              <a:ext cx="57070" cy="89566"/>
            </p14:xfrm>
          </p:contentPart>
        </mc:Choice>
        <mc:Fallback xmlns="">
          <p:pic>
            <p:nvPicPr>
              <p:cNvPr id="55" name="墨迹 54"/>
            </p:nvPicPr>
            <p:blipFill>
              <a:blip r:embed="rId106"/>
            </p:blipFill>
            <p:spPr>
              <a:xfrm>
                <a:off x="2715753" y="382812"/>
                <a:ext cx="57070" cy="89566"/>
              </a:xfrm>
              <a:prstGeom prst="rect"/>
            </p:spPr>
          </p:pic>
        </mc:Fallback>
      </mc:AlternateContent>
      <mc:AlternateContent xmlns:mc="http://schemas.openxmlformats.org/markup-compatibility/2006" xmlns:p14="http://schemas.microsoft.com/office/powerpoint/2010/main">
        <mc:Choice Requires="p14">
          <p:contentPart r:id="rId107" p14:bwMode="auto">
            <p14:nvContentPartPr>
              <p14:cNvPr id="56" name="墨迹 55"/>
              <p14:cNvContentPartPr/>
              <p14:nvPr/>
            </p14:nvContentPartPr>
            <p14:xfrm>
              <a:off x="2794068" y="343254"/>
              <a:ext cx="49109" cy="80029"/>
            </p14:xfrm>
          </p:contentPart>
        </mc:Choice>
        <mc:Fallback xmlns="">
          <p:pic>
            <p:nvPicPr>
              <p:cNvPr id="56" name="墨迹 55"/>
            </p:nvPicPr>
            <p:blipFill>
              <a:blip r:embed="rId108"/>
            </p:blipFill>
            <p:spPr>
              <a:xfrm>
                <a:off x="2794068" y="343254"/>
                <a:ext cx="49109" cy="80029"/>
              </a:xfrm>
              <a:prstGeom prst="rect"/>
            </p:spPr>
          </p:pic>
        </mc:Fallback>
      </mc:AlternateContent>
      <mc:AlternateContent xmlns:mc="http://schemas.openxmlformats.org/markup-compatibility/2006" xmlns:p14="http://schemas.microsoft.com/office/powerpoint/2010/main">
        <mc:Choice Requires="p14">
          <p:contentPart r:id="rId109" p14:bwMode="auto">
            <p14:nvContentPartPr>
              <p14:cNvPr id="57" name="墨迹 56"/>
              <p14:cNvContentPartPr/>
              <p14:nvPr/>
            </p14:nvContentPartPr>
            <p14:xfrm>
              <a:off x="2837863" y="347649"/>
              <a:ext cx="61060" cy="50423"/>
            </p14:xfrm>
          </p:contentPart>
        </mc:Choice>
        <mc:Fallback xmlns="">
          <p:pic>
            <p:nvPicPr>
              <p:cNvPr id="57" name="墨迹 56"/>
            </p:nvPicPr>
            <p:blipFill>
              <a:blip r:embed="rId110"/>
            </p:blipFill>
            <p:spPr>
              <a:xfrm>
                <a:off x="2837863" y="347649"/>
                <a:ext cx="61060" cy="50423"/>
              </a:xfrm>
              <a:prstGeom prst="rect"/>
            </p:spPr>
          </p:pic>
        </mc:Fallback>
      </mc:AlternateContent>
      <mc:AlternateContent xmlns:mc="http://schemas.openxmlformats.org/markup-compatibility/2006" xmlns:p14="http://schemas.microsoft.com/office/powerpoint/2010/main">
        <mc:Choice Requires="p14">
          <p:contentPart r:id="rId111" p14:bwMode="auto">
            <p14:nvContentPartPr>
              <p14:cNvPr id="58" name="墨迹 57"/>
              <p14:cNvContentPartPr/>
              <p14:nvPr/>
            </p14:nvContentPartPr>
            <p14:xfrm>
              <a:off x="2851129" y="387456"/>
              <a:ext cx="2665" cy="88903"/>
            </p14:xfrm>
          </p:contentPart>
        </mc:Choice>
        <mc:Fallback xmlns="">
          <p:pic>
            <p:nvPicPr>
              <p:cNvPr id="58" name="墨迹 57"/>
            </p:nvPicPr>
            <p:blipFill>
              <a:blip r:embed="rId112"/>
            </p:blipFill>
            <p:spPr>
              <a:xfrm>
                <a:off x="2851129" y="387456"/>
                <a:ext cx="2665" cy="88903"/>
              </a:xfrm>
              <a:prstGeom prst="rect"/>
            </p:spPr>
          </p:pic>
        </mc:Fallback>
      </mc:AlternateContent>
      <mc:AlternateContent xmlns:mc="http://schemas.openxmlformats.org/markup-compatibility/2006" xmlns:p14="http://schemas.microsoft.com/office/powerpoint/2010/main">
        <mc:Choice Requires="p14">
          <p:contentPart r:id="rId113" p14:bwMode="auto">
            <p14:nvContentPartPr>
              <p14:cNvPr id="59" name="墨迹 58"/>
              <p14:cNvContentPartPr/>
              <p14:nvPr/>
            </p14:nvContentPartPr>
            <p14:xfrm>
              <a:off x="2920167" y="310496"/>
              <a:ext cx="21236" cy="22557"/>
            </p14:xfrm>
          </p:contentPart>
        </mc:Choice>
        <mc:Fallback xmlns="">
          <p:pic>
            <p:nvPicPr>
              <p:cNvPr id="59" name="墨迹 58"/>
            </p:nvPicPr>
            <p:blipFill>
              <a:blip r:embed="rId114"/>
            </p:blipFill>
            <p:spPr>
              <a:xfrm>
                <a:off x="2920167" y="310496"/>
                <a:ext cx="21236" cy="22557"/>
              </a:xfrm>
              <a:prstGeom prst="rect"/>
            </p:spPr>
          </p:pic>
        </mc:Fallback>
      </mc:AlternateContent>
      <mc:AlternateContent xmlns:mc="http://schemas.openxmlformats.org/markup-compatibility/2006" xmlns:p14="http://schemas.microsoft.com/office/powerpoint/2010/main">
        <mc:Choice Requires="p14">
          <p:contentPart r:id="rId115" p14:bwMode="auto">
            <p14:nvContentPartPr>
              <p14:cNvPr id="60" name="墨迹 59"/>
              <p14:cNvContentPartPr/>
              <p14:nvPr/>
            </p14:nvContentPartPr>
            <p14:xfrm>
              <a:off x="2954678" y="307842"/>
              <a:ext cx="45128" cy="29192"/>
            </p14:xfrm>
          </p:contentPart>
        </mc:Choice>
        <mc:Fallback xmlns="">
          <p:pic>
            <p:nvPicPr>
              <p:cNvPr id="60" name="墨迹 59"/>
            </p:nvPicPr>
            <p:blipFill>
              <a:blip r:embed="rId116"/>
            </p:blipFill>
            <p:spPr>
              <a:xfrm>
                <a:off x="2954678" y="307842"/>
                <a:ext cx="45128" cy="29192"/>
              </a:xfrm>
              <a:prstGeom prst="rect"/>
            </p:spPr>
          </p:pic>
        </mc:Fallback>
      </mc:AlternateContent>
      <mc:AlternateContent xmlns:mc="http://schemas.openxmlformats.org/markup-compatibility/2006" xmlns:p14="http://schemas.microsoft.com/office/powerpoint/2010/main">
        <mc:Choice Requires="p14">
          <p:contentPart r:id="rId117" p14:bwMode="auto">
            <p14:nvContentPartPr>
              <p14:cNvPr id="61" name="墨迹 60"/>
              <p14:cNvContentPartPr/>
              <p14:nvPr/>
            </p14:nvContentPartPr>
            <p14:xfrm>
              <a:off x="2941403" y="342341"/>
              <a:ext cx="2656" cy="53077"/>
            </p14:xfrm>
          </p:contentPart>
        </mc:Choice>
        <mc:Fallback xmlns="">
          <p:pic>
            <p:nvPicPr>
              <p:cNvPr id="61" name="墨迹 60"/>
            </p:nvPicPr>
            <p:blipFill>
              <a:blip r:embed="rId118"/>
            </p:blipFill>
            <p:spPr>
              <a:xfrm>
                <a:off x="2941403" y="342341"/>
                <a:ext cx="2656" cy="53077"/>
              </a:xfrm>
              <a:prstGeom prst="rect"/>
            </p:spPr>
          </p:pic>
        </mc:Fallback>
      </mc:AlternateContent>
      <mc:AlternateContent xmlns:mc="http://schemas.openxmlformats.org/markup-compatibility/2006" xmlns:p14="http://schemas.microsoft.com/office/powerpoint/2010/main">
        <mc:Choice Requires="p14">
          <p:contentPart r:id="rId119" p14:bwMode="auto">
            <p14:nvContentPartPr>
              <p14:cNvPr id="62" name="墨迹 61"/>
              <p14:cNvContentPartPr/>
              <p14:nvPr/>
            </p14:nvContentPartPr>
            <p14:xfrm>
              <a:off x="2900255" y="337034"/>
              <a:ext cx="118130" cy="126471"/>
            </p14:xfrm>
          </p:contentPart>
        </mc:Choice>
        <mc:Fallback xmlns="">
          <p:pic>
            <p:nvPicPr>
              <p:cNvPr id="62" name="墨迹 61"/>
            </p:nvPicPr>
            <p:blipFill>
              <a:blip r:embed="rId120"/>
            </p:blipFill>
            <p:spPr>
              <a:xfrm>
                <a:off x="2900255" y="337034"/>
                <a:ext cx="118130" cy="126471"/>
              </a:xfrm>
              <a:prstGeom prst="rect"/>
            </p:spPr>
          </p:pic>
        </mc:Fallback>
      </mc:AlternateContent>
      <mc:AlternateContent xmlns:mc="http://schemas.openxmlformats.org/markup-compatibility/2006" xmlns:p14="http://schemas.microsoft.com/office/powerpoint/2010/main">
        <mc:Choice Requires="p14">
          <p:contentPart r:id="rId121" p14:bwMode="auto">
            <p14:nvContentPartPr>
              <p14:cNvPr id="63" name="墨迹 62"/>
              <p14:cNvContentPartPr/>
              <p14:nvPr/>
            </p14:nvContentPartPr>
            <p14:xfrm>
              <a:off x="2954678" y="365645"/>
              <a:ext cx="5304" cy="157156"/>
            </p14:xfrm>
          </p:contentPart>
        </mc:Choice>
        <mc:Fallback xmlns="">
          <p:pic>
            <p:nvPicPr>
              <p:cNvPr id="63" name="墨迹 62"/>
            </p:nvPicPr>
            <p:blipFill>
              <a:blip r:embed="rId122"/>
            </p:blipFill>
            <p:spPr>
              <a:xfrm>
                <a:off x="2954678" y="365645"/>
                <a:ext cx="5304" cy="157156"/>
              </a:xfrm>
              <a:prstGeom prst="rect"/>
            </p:spPr>
          </p:pic>
        </mc:Fallback>
      </mc:AlternateContent>
      <mc:AlternateContent xmlns:mc="http://schemas.openxmlformats.org/markup-compatibility/2006" xmlns:p14="http://schemas.microsoft.com/office/powerpoint/2010/main">
        <mc:Choice Requires="p14">
          <p:contentPart r:id="rId123" p14:bwMode="auto">
            <p14:nvContentPartPr>
              <p14:cNvPr id="64" name="墨迹 63"/>
              <p14:cNvContentPartPr/>
              <p14:nvPr/>
            </p14:nvContentPartPr>
            <p14:xfrm>
              <a:off x="3052886" y="379495"/>
              <a:ext cx="21245" cy="7961"/>
            </p14:xfrm>
          </p:contentPart>
        </mc:Choice>
        <mc:Fallback xmlns="">
          <p:pic>
            <p:nvPicPr>
              <p:cNvPr id="64" name="墨迹 63"/>
            </p:nvPicPr>
            <p:blipFill>
              <a:blip r:embed="rId124"/>
            </p:blipFill>
            <p:spPr>
              <a:xfrm>
                <a:off x="3052886" y="379495"/>
                <a:ext cx="21245" cy="7961"/>
              </a:xfrm>
              <a:prstGeom prst="rect"/>
            </p:spPr>
          </p:pic>
        </mc:Fallback>
      </mc:AlternateContent>
      <mc:AlternateContent xmlns:mc="http://schemas.openxmlformats.org/markup-compatibility/2006" xmlns:p14="http://schemas.microsoft.com/office/powerpoint/2010/main">
        <mc:Choice Requires="p14">
          <p:contentPart r:id="rId125" p14:bwMode="auto">
            <p14:nvContentPartPr>
              <p14:cNvPr id="65" name="墨迹 64"/>
              <p14:cNvContentPartPr/>
              <p14:nvPr/>
            </p14:nvContentPartPr>
            <p14:xfrm>
              <a:off x="3013080" y="407360"/>
              <a:ext cx="67688" cy="30519"/>
            </p14:xfrm>
          </p:contentPart>
        </mc:Choice>
        <mc:Fallback xmlns="">
          <p:pic>
            <p:nvPicPr>
              <p:cNvPr id="65" name="墨迹 64"/>
            </p:nvPicPr>
            <p:blipFill>
              <a:blip r:embed="rId126"/>
            </p:blipFill>
            <p:spPr>
              <a:xfrm>
                <a:off x="3013080" y="407360"/>
                <a:ext cx="67688" cy="30519"/>
              </a:xfrm>
              <a:prstGeom prst="rect"/>
            </p:spPr>
          </p:pic>
        </mc:Fallback>
      </mc:AlternateContent>
      <mc:AlternateContent xmlns:mc="http://schemas.openxmlformats.org/markup-compatibility/2006" xmlns:p14="http://schemas.microsoft.com/office/powerpoint/2010/main">
        <mc:Choice Requires="p14">
          <p:contentPart r:id="rId127" p14:bwMode="auto">
            <p14:nvContentPartPr>
              <p14:cNvPr id="66" name="墨迹 65"/>
              <p14:cNvContentPartPr/>
              <p14:nvPr/>
            </p14:nvContentPartPr>
            <p14:xfrm>
              <a:off x="3050905" y="421956"/>
              <a:ext cx="20578" cy="53076"/>
            </p14:xfrm>
          </p:contentPart>
        </mc:Choice>
        <mc:Fallback xmlns="">
          <p:pic>
            <p:nvPicPr>
              <p:cNvPr id="66" name="墨迹 65"/>
            </p:nvPicPr>
            <p:blipFill>
              <a:blip r:embed="rId128"/>
            </p:blipFill>
            <p:spPr>
              <a:xfrm>
                <a:off x="3050905" y="421956"/>
                <a:ext cx="20578" cy="53076"/>
              </a:xfrm>
              <a:prstGeom prst="rect"/>
            </p:spPr>
          </p:pic>
        </mc:Fallback>
      </mc:AlternateContent>
      <mc:AlternateContent xmlns:mc="http://schemas.openxmlformats.org/markup-compatibility/2006" xmlns:p14="http://schemas.microsoft.com/office/powerpoint/2010/main">
        <mc:Choice Requires="p14">
          <p:contentPart r:id="rId129" p14:bwMode="auto">
            <p14:nvContentPartPr>
              <p14:cNvPr id="67" name="墨迹 66"/>
              <p14:cNvContentPartPr/>
              <p14:nvPr/>
            </p14:nvContentPartPr>
            <p14:xfrm>
              <a:off x="3076788" y="437049"/>
              <a:ext cx="90265" cy="53906"/>
            </p14:xfrm>
          </p:contentPart>
        </mc:Choice>
        <mc:Fallback xmlns="">
          <p:pic>
            <p:nvPicPr>
              <p:cNvPr id="67" name="墨迹 66"/>
            </p:nvPicPr>
            <p:blipFill>
              <a:blip r:embed="rId130"/>
            </p:blipFill>
            <p:spPr>
              <a:xfrm>
                <a:off x="3076788" y="437049"/>
                <a:ext cx="90265" cy="53906"/>
              </a:xfrm>
              <a:prstGeom prst="rect"/>
            </p:spPr>
          </p:pic>
        </mc:Fallback>
      </mc:AlternateContent>
      <mc:AlternateContent xmlns:mc="http://schemas.openxmlformats.org/markup-compatibility/2006" xmlns:p14="http://schemas.microsoft.com/office/powerpoint/2010/main">
        <mc:Choice Requires="p14">
          <p:contentPart r:id="rId131" p14:bwMode="auto">
            <p14:nvContentPartPr>
              <p14:cNvPr id="68" name="墨迹 67"/>
              <p14:cNvContentPartPr/>
              <p14:nvPr/>
            </p14:nvContentPartPr>
            <p14:xfrm>
              <a:off x="491781" y="546685"/>
              <a:ext cx="20578" cy="127383"/>
            </p14:xfrm>
          </p:contentPart>
        </mc:Choice>
        <mc:Fallback xmlns="">
          <p:pic>
            <p:nvPicPr>
              <p:cNvPr id="68" name="墨迹 67"/>
            </p:nvPicPr>
            <p:blipFill>
              <a:blip r:embed="rId132"/>
            </p:blipFill>
            <p:spPr>
              <a:xfrm>
                <a:off x="491781" y="546685"/>
                <a:ext cx="20578" cy="127383"/>
              </a:xfrm>
              <a:prstGeom prst="rect"/>
            </p:spPr>
          </p:pic>
        </mc:Fallback>
      </mc:AlternateContent>
      <mc:AlternateContent xmlns:mc="http://schemas.openxmlformats.org/markup-compatibility/2006" xmlns:p14="http://schemas.microsoft.com/office/powerpoint/2010/main">
        <mc:Choice Requires="p14">
          <p:contentPart r:id="rId133" p14:bwMode="auto">
            <p14:nvContentPartPr>
              <p14:cNvPr id="69" name="墨迹 68"/>
              <p14:cNvContentPartPr/>
              <p14:nvPr/>
            </p14:nvContentPartPr>
            <p14:xfrm>
              <a:off x="637126" y="583839"/>
              <a:ext cx="17255" cy="96864"/>
            </p14:xfrm>
          </p:contentPart>
        </mc:Choice>
        <mc:Fallback xmlns="">
          <p:pic>
            <p:nvPicPr>
              <p:cNvPr id="69" name="墨迹 68"/>
            </p:nvPicPr>
            <p:blipFill>
              <a:blip r:embed="rId134"/>
            </p:blipFill>
            <p:spPr>
              <a:xfrm>
                <a:off x="637126" y="583839"/>
                <a:ext cx="17255" cy="96864"/>
              </a:xfrm>
              <a:prstGeom prst="rect"/>
            </p:spPr>
          </p:pic>
        </mc:Fallback>
      </mc:AlternateContent>
      <mc:AlternateContent xmlns:mc="http://schemas.openxmlformats.org/markup-compatibility/2006" xmlns:p14="http://schemas.microsoft.com/office/powerpoint/2010/main">
        <mc:Choice Requires="p14">
          <p:contentPart r:id="rId135" p14:bwMode="auto">
            <p14:nvContentPartPr>
              <p14:cNvPr id="70" name="墨迹 69"/>
              <p14:cNvContentPartPr/>
              <p14:nvPr/>
            </p14:nvContentPartPr>
            <p14:xfrm>
              <a:off x="676950" y="591800"/>
              <a:ext cx="3980" cy="83595"/>
            </p14:xfrm>
          </p:contentPart>
        </mc:Choice>
        <mc:Fallback xmlns="">
          <p:pic>
            <p:nvPicPr>
              <p:cNvPr id="70" name="墨迹 69"/>
            </p:nvPicPr>
            <p:blipFill>
              <a:blip r:embed="rId136"/>
            </p:blipFill>
            <p:spPr>
              <a:xfrm>
                <a:off x="676950" y="591800"/>
                <a:ext cx="3980" cy="83595"/>
              </a:xfrm>
              <a:prstGeom prst="rect"/>
            </p:spPr>
          </p:pic>
        </mc:Fallback>
      </mc:AlternateContent>
      <mc:AlternateContent xmlns:mc="http://schemas.openxmlformats.org/markup-compatibility/2006" xmlns:p14="http://schemas.microsoft.com/office/powerpoint/2010/main">
        <mc:Choice Requires="p14">
          <p:contentPart r:id="rId137" p14:bwMode="auto">
            <p14:nvContentPartPr>
              <p14:cNvPr id="71" name="墨迹 70"/>
              <p14:cNvContentPartPr/>
              <p14:nvPr/>
            </p14:nvContentPartPr>
            <p14:xfrm>
              <a:off x="676950" y="578531"/>
              <a:ext cx="37158" cy="61038"/>
            </p14:xfrm>
          </p:contentPart>
        </mc:Choice>
        <mc:Fallback xmlns="">
          <p:pic>
            <p:nvPicPr>
              <p:cNvPr id="71" name="墨迹 70"/>
            </p:nvPicPr>
            <p:blipFill>
              <a:blip r:embed="rId138"/>
            </p:blipFill>
            <p:spPr>
              <a:xfrm>
                <a:off x="676950" y="578531"/>
                <a:ext cx="37158" cy="61038"/>
              </a:xfrm>
              <a:prstGeom prst="rect"/>
            </p:spPr>
          </p:pic>
        </mc:Fallback>
      </mc:AlternateContent>
      <mc:AlternateContent xmlns:mc="http://schemas.openxmlformats.org/markup-compatibility/2006" xmlns:p14="http://schemas.microsoft.com/office/powerpoint/2010/main">
        <mc:Choice Requires="p14">
          <p:contentPart r:id="rId139" p14:bwMode="auto">
            <p14:nvContentPartPr>
              <p14:cNvPr id="72" name="墨迹 71"/>
              <p14:cNvContentPartPr/>
              <p14:nvPr/>
            </p14:nvContentPartPr>
            <p14:xfrm>
              <a:off x="727383" y="589146"/>
              <a:ext cx="30529" cy="76961"/>
            </p14:xfrm>
          </p:contentPart>
        </mc:Choice>
        <mc:Fallback xmlns="">
          <p:pic>
            <p:nvPicPr>
              <p:cNvPr id="72" name="墨迹 71"/>
            </p:nvPicPr>
            <p:blipFill>
              <a:blip r:embed="rId140"/>
            </p:blipFill>
            <p:spPr>
              <a:xfrm>
                <a:off x="727383" y="589146"/>
                <a:ext cx="30529" cy="76961"/>
              </a:xfrm>
              <a:prstGeom prst="rect"/>
            </p:spPr>
          </p:pic>
        </mc:Fallback>
      </mc:AlternateContent>
      <mc:AlternateContent xmlns:mc="http://schemas.openxmlformats.org/markup-compatibility/2006" xmlns:p14="http://schemas.microsoft.com/office/powerpoint/2010/main">
        <mc:Choice Requires="p14">
          <p:contentPart r:id="rId141" p14:bwMode="auto">
            <p14:nvContentPartPr>
              <p14:cNvPr id="73" name="墨迹 72"/>
              <p14:cNvContentPartPr/>
              <p14:nvPr/>
            </p14:nvContentPartPr>
            <p14:xfrm>
              <a:off x="777824" y="591800"/>
              <a:ext cx="13275" cy="79614"/>
            </p14:xfrm>
          </p:contentPart>
        </mc:Choice>
        <mc:Fallback xmlns="">
          <p:pic>
            <p:nvPicPr>
              <p:cNvPr id="73" name="墨迹 72"/>
            </p:nvPicPr>
            <p:blipFill>
              <a:blip r:embed="rId142"/>
            </p:blipFill>
            <p:spPr>
              <a:xfrm>
                <a:off x="777824" y="591800"/>
                <a:ext cx="13275" cy="79614"/>
              </a:xfrm>
              <a:prstGeom prst="rect"/>
            </p:spPr>
          </p:pic>
        </mc:Fallback>
      </mc:AlternateContent>
      <mc:AlternateContent xmlns:mc="http://schemas.openxmlformats.org/markup-compatibility/2006" xmlns:p14="http://schemas.microsoft.com/office/powerpoint/2010/main">
        <mc:Choice Requires="p14">
          <p:contentPart r:id="rId143" p14:bwMode="auto">
            <p14:nvContentPartPr>
              <p14:cNvPr id="74" name="墨迹 73"/>
              <p14:cNvContentPartPr/>
              <p14:nvPr/>
            </p14:nvContentPartPr>
            <p14:xfrm>
              <a:off x="812334" y="611704"/>
              <a:ext cx="61060" cy="6634"/>
            </p14:xfrm>
          </p:contentPart>
        </mc:Choice>
        <mc:Fallback xmlns="">
          <p:pic>
            <p:nvPicPr>
              <p:cNvPr id="74" name="墨迹 73"/>
            </p:nvPicPr>
            <p:blipFill>
              <a:blip r:embed="rId144"/>
            </p:blipFill>
            <p:spPr>
              <a:xfrm>
                <a:off x="812334" y="611704"/>
                <a:ext cx="61060" cy="6634"/>
              </a:xfrm>
              <a:prstGeom prst="rect"/>
            </p:spPr>
          </p:pic>
        </mc:Fallback>
      </mc:AlternateContent>
      <mc:AlternateContent xmlns:mc="http://schemas.openxmlformats.org/markup-compatibility/2006" xmlns:p14="http://schemas.microsoft.com/office/powerpoint/2010/main">
        <mc:Choice Requires="p14">
          <p:contentPart r:id="rId145" p14:bwMode="auto">
            <p14:nvContentPartPr>
              <p14:cNvPr id="75" name="墨迹 74"/>
              <p14:cNvContentPartPr/>
              <p14:nvPr/>
            </p14:nvContentPartPr>
            <p14:xfrm>
              <a:off x="836227" y="597108"/>
              <a:ext cx="6637" cy="66345"/>
            </p14:xfrm>
          </p:contentPart>
        </mc:Choice>
        <mc:Fallback xmlns="">
          <p:pic>
            <p:nvPicPr>
              <p:cNvPr id="75" name="墨迹 74"/>
            </p:nvPicPr>
            <p:blipFill>
              <a:blip r:embed="rId146"/>
            </p:blipFill>
            <p:spPr>
              <a:xfrm>
                <a:off x="836227" y="597108"/>
                <a:ext cx="6637" cy="66345"/>
              </a:xfrm>
              <a:prstGeom prst="rect"/>
            </p:spPr>
          </p:pic>
        </mc:Fallback>
      </mc:AlternateContent>
      <mc:AlternateContent xmlns:mc="http://schemas.openxmlformats.org/markup-compatibility/2006" xmlns:p14="http://schemas.microsoft.com/office/powerpoint/2010/main">
        <mc:Choice Requires="p14">
          <p:contentPart r:id="rId147" p14:bwMode="auto">
            <p14:nvContentPartPr>
              <p14:cNvPr id="76" name="墨迹 75"/>
              <p14:cNvContentPartPr/>
              <p14:nvPr/>
            </p14:nvContentPartPr>
            <p14:xfrm>
              <a:off x="894630" y="594454"/>
              <a:ext cx="2656" cy="74307"/>
            </p14:xfrm>
          </p:contentPart>
        </mc:Choice>
        <mc:Fallback xmlns="">
          <p:pic>
            <p:nvPicPr>
              <p:cNvPr id="76" name="墨迹 75"/>
            </p:nvPicPr>
            <p:blipFill>
              <a:blip r:embed="rId148"/>
            </p:blipFill>
            <p:spPr>
              <a:xfrm>
                <a:off x="894630" y="594454"/>
                <a:ext cx="2656" cy="74307"/>
              </a:xfrm>
              <a:prstGeom prst="rect"/>
            </p:spPr>
          </p:pic>
        </mc:Fallback>
      </mc:AlternateContent>
      <mc:AlternateContent xmlns:mc="http://schemas.openxmlformats.org/markup-compatibility/2006" xmlns:p14="http://schemas.microsoft.com/office/powerpoint/2010/main">
        <mc:Choice Requires="p14">
          <p:contentPart r:id="rId149" p14:bwMode="auto">
            <p14:nvContentPartPr>
              <p14:cNvPr id="77" name="墨迹 76"/>
              <p14:cNvContentPartPr/>
              <p14:nvPr/>
            </p14:nvContentPartPr>
            <p14:xfrm>
              <a:off x="929140" y="617011"/>
              <a:ext cx="86276" cy="19904"/>
            </p14:xfrm>
          </p:contentPart>
        </mc:Choice>
        <mc:Fallback xmlns="">
          <p:pic>
            <p:nvPicPr>
              <p:cNvPr id="77" name="墨迹 76"/>
            </p:nvPicPr>
            <p:blipFill>
              <a:blip r:embed="rId150"/>
            </p:blipFill>
            <p:spPr>
              <a:xfrm>
                <a:off x="929140" y="617011"/>
                <a:ext cx="86276" cy="19904"/>
              </a:xfrm>
              <a:prstGeom prst="rect"/>
            </p:spPr>
          </p:pic>
        </mc:Fallback>
      </mc:AlternateContent>
      <mc:AlternateContent xmlns:mc="http://schemas.openxmlformats.org/markup-compatibility/2006" xmlns:p14="http://schemas.microsoft.com/office/powerpoint/2010/main">
        <mc:Choice Requires="p14">
          <p:contentPart r:id="rId151" p14:bwMode="auto">
            <p14:nvContentPartPr>
              <p14:cNvPr id="78" name="墨迹 77"/>
              <p14:cNvContentPartPr/>
              <p14:nvPr/>
            </p14:nvContentPartPr>
            <p14:xfrm>
              <a:off x="990866" y="599761"/>
              <a:ext cx="35594" cy="62365"/>
            </p14:xfrm>
          </p:contentPart>
        </mc:Choice>
        <mc:Fallback xmlns="">
          <p:pic>
            <p:nvPicPr>
              <p:cNvPr id="78" name="墨迹 77"/>
            </p:nvPicPr>
            <p:blipFill>
              <a:blip r:embed="rId152"/>
            </p:blipFill>
            <p:spPr>
              <a:xfrm>
                <a:off x="990866" y="599761"/>
                <a:ext cx="35594" cy="62365"/>
              </a:xfrm>
              <a:prstGeom prst="rect"/>
            </p:spPr>
          </p:pic>
        </mc:Fallback>
      </mc:AlternateContent>
      <mc:AlternateContent xmlns:mc="http://schemas.openxmlformats.org/markup-compatibility/2006" xmlns:p14="http://schemas.microsoft.com/office/powerpoint/2010/main">
        <mc:Choice Requires="p14">
          <p:contentPart r:id="rId153" p14:bwMode="auto">
            <p14:nvContentPartPr>
              <p14:cNvPr id="79" name="墨迹 78"/>
              <p14:cNvContentPartPr/>
              <p14:nvPr/>
            </p14:nvContentPartPr>
            <p14:xfrm>
              <a:off x="1080456" y="605069"/>
              <a:ext cx="2657" cy="72980"/>
            </p14:xfrm>
          </p:contentPart>
        </mc:Choice>
        <mc:Fallback xmlns="">
          <p:pic>
            <p:nvPicPr>
              <p:cNvPr id="79" name="墨迹 78"/>
            </p:nvPicPr>
            <p:blipFill>
              <a:blip r:embed="rId154"/>
            </p:blipFill>
            <p:spPr>
              <a:xfrm>
                <a:off x="1080456" y="605069"/>
                <a:ext cx="2657" cy="72980"/>
              </a:xfrm>
              <a:prstGeom prst="rect"/>
            </p:spPr>
          </p:pic>
        </mc:Fallback>
      </mc:AlternateContent>
      <mc:AlternateContent xmlns:mc="http://schemas.openxmlformats.org/markup-compatibility/2006" xmlns:p14="http://schemas.microsoft.com/office/powerpoint/2010/main">
        <mc:Choice Requires="p14">
          <p:contentPart r:id="rId155" p14:bwMode="auto">
            <p14:nvContentPartPr>
              <p14:cNvPr id="80" name="墨迹 79"/>
              <p14:cNvContentPartPr/>
              <p14:nvPr/>
            </p14:nvContentPartPr>
            <p14:xfrm>
              <a:off x="1067190" y="584502"/>
              <a:ext cx="50433" cy="67009"/>
            </p14:xfrm>
          </p:contentPart>
        </mc:Choice>
        <mc:Fallback xmlns="">
          <p:pic>
            <p:nvPicPr>
              <p:cNvPr id="80" name="墨迹 79"/>
            </p:nvPicPr>
            <p:blipFill>
              <a:blip r:embed="rId156"/>
            </p:blipFill>
            <p:spPr>
              <a:xfrm>
                <a:off x="1067190" y="584502"/>
                <a:ext cx="50433" cy="67009"/>
              </a:xfrm>
              <a:prstGeom prst="rect"/>
            </p:spPr>
          </p:pic>
        </mc:Fallback>
      </mc:AlternateContent>
      <mc:AlternateContent xmlns:mc="http://schemas.openxmlformats.org/markup-compatibility/2006" xmlns:p14="http://schemas.microsoft.com/office/powerpoint/2010/main">
        <mc:Choice Requires="p14">
          <p:contentPart r:id="rId157" p14:bwMode="auto">
            <p14:nvContentPartPr>
              <p14:cNvPr id="81" name="墨迹 80"/>
              <p14:cNvContentPartPr/>
              <p14:nvPr/>
            </p14:nvContentPartPr>
            <p14:xfrm>
              <a:off x="1136211" y="602415"/>
              <a:ext cx="35834" cy="65682"/>
            </p14:xfrm>
          </p:contentPart>
        </mc:Choice>
        <mc:Fallback xmlns="">
          <p:pic>
            <p:nvPicPr>
              <p:cNvPr id="81" name="墨迹 80"/>
            </p:nvPicPr>
            <p:blipFill>
              <a:blip r:embed="rId158"/>
            </p:blipFill>
            <p:spPr>
              <a:xfrm>
                <a:off x="1136211" y="602415"/>
                <a:ext cx="35834" cy="65682"/>
              </a:xfrm>
              <a:prstGeom prst="rect"/>
            </p:spPr>
          </p:pic>
        </mc:Fallback>
      </mc:AlternateContent>
      <mc:AlternateContent xmlns:mc="http://schemas.openxmlformats.org/markup-compatibility/2006" xmlns:p14="http://schemas.microsoft.com/office/powerpoint/2010/main">
        <mc:Choice Requires="p14">
          <p:contentPart r:id="rId159" p14:bwMode="auto">
            <p14:nvContentPartPr>
              <p14:cNvPr id="82" name="墨迹 81"/>
              <p14:cNvContentPartPr/>
              <p14:nvPr/>
            </p14:nvContentPartPr>
            <p14:xfrm>
              <a:off x="1230448" y="570569"/>
              <a:ext cx="18997" cy="130037"/>
            </p14:xfrm>
          </p:contentPart>
        </mc:Choice>
        <mc:Fallback xmlns="">
          <p:pic>
            <p:nvPicPr>
              <p:cNvPr id="82" name="墨迹 81"/>
            </p:nvPicPr>
            <p:blipFill>
              <a:blip r:embed="rId160"/>
            </p:blipFill>
            <p:spPr>
              <a:xfrm>
                <a:off x="1230448" y="570569"/>
                <a:ext cx="18997" cy="130037"/>
              </a:xfrm>
              <a:prstGeom prst="rect"/>
            </p:spPr>
          </p:pic>
        </mc:Fallback>
      </mc:AlternateContent>
      <mc:AlternateContent xmlns:mc="http://schemas.openxmlformats.org/markup-compatibility/2006" xmlns:p14="http://schemas.microsoft.com/office/powerpoint/2010/main">
        <mc:Choice Requires="p14">
          <p:contentPart r:id="rId161" p14:bwMode="auto">
            <p14:nvContentPartPr>
              <p14:cNvPr id="83" name="墨迹 82"/>
              <p14:cNvContentPartPr/>
              <p14:nvPr/>
            </p14:nvContentPartPr>
            <p14:xfrm>
              <a:off x="663675" y="841258"/>
              <a:ext cx="5305" cy="108143"/>
            </p14:xfrm>
          </p:contentPart>
        </mc:Choice>
        <mc:Fallback xmlns="">
          <p:pic>
            <p:nvPicPr>
              <p:cNvPr id="83" name="墨迹 82"/>
            </p:nvPicPr>
            <p:blipFill>
              <a:blip r:embed="rId162"/>
            </p:blipFill>
            <p:spPr>
              <a:xfrm>
                <a:off x="663675" y="841258"/>
                <a:ext cx="5305" cy="108143"/>
              </a:xfrm>
              <a:prstGeom prst="rect"/>
            </p:spPr>
          </p:pic>
        </mc:Fallback>
      </mc:AlternateContent>
      <mc:AlternateContent xmlns:mc="http://schemas.openxmlformats.org/markup-compatibility/2006" xmlns:p14="http://schemas.microsoft.com/office/powerpoint/2010/main">
        <mc:Choice Requires="p14">
          <p:contentPart r:id="rId163" p14:bwMode="auto">
            <p14:nvContentPartPr>
              <p14:cNvPr id="84" name="墨迹 83"/>
              <p14:cNvContentPartPr/>
              <p14:nvPr/>
            </p14:nvContentPartPr>
            <p14:xfrm>
              <a:off x="653057" y="820940"/>
              <a:ext cx="45129" cy="69414"/>
            </p14:xfrm>
          </p:contentPart>
        </mc:Choice>
        <mc:Fallback xmlns="">
          <p:pic>
            <p:nvPicPr>
              <p:cNvPr id="84" name="墨迹 83"/>
            </p:nvPicPr>
            <p:blipFill>
              <a:blip r:embed="rId164"/>
            </p:blipFill>
            <p:spPr>
              <a:xfrm>
                <a:off x="653057" y="820940"/>
                <a:ext cx="45129" cy="69414"/>
              </a:xfrm>
              <a:prstGeom prst="rect"/>
            </p:spPr>
          </p:pic>
        </mc:Fallback>
      </mc:AlternateContent>
      <mc:AlternateContent xmlns:mc="http://schemas.openxmlformats.org/markup-compatibility/2006" xmlns:p14="http://schemas.microsoft.com/office/powerpoint/2010/main">
        <mc:Choice Requires="p14">
          <p:contentPart r:id="rId165" p14:bwMode="auto">
            <p14:nvContentPartPr>
              <p14:cNvPr id="85" name="墨迹 84"/>
              <p14:cNvContentPartPr/>
              <p14:nvPr/>
            </p14:nvContentPartPr>
            <p14:xfrm>
              <a:off x="732696" y="842171"/>
              <a:ext cx="45128" cy="89317"/>
            </p14:xfrm>
          </p:contentPart>
        </mc:Choice>
        <mc:Fallback xmlns="">
          <p:pic>
            <p:nvPicPr>
              <p:cNvPr id="85" name="墨迹 84"/>
            </p:nvPicPr>
            <p:blipFill>
              <a:blip r:embed="rId166"/>
            </p:blipFill>
            <p:spPr>
              <a:xfrm>
                <a:off x="732696" y="842171"/>
                <a:ext cx="45128" cy="89317"/>
              </a:xfrm>
              <a:prstGeom prst="rect"/>
            </p:spPr>
          </p:pic>
        </mc:Fallback>
      </mc:AlternateContent>
      <mc:AlternateContent xmlns:mc="http://schemas.openxmlformats.org/markup-compatibility/2006" xmlns:p14="http://schemas.microsoft.com/office/powerpoint/2010/main">
        <mc:Choice Requires="p14">
          <p:contentPart r:id="rId167" p14:bwMode="auto">
            <p14:nvContentPartPr>
              <p14:cNvPr id="86" name="墨迹 85"/>
              <p14:cNvContentPartPr/>
              <p14:nvPr/>
            </p14:nvContentPartPr>
            <p14:xfrm>
              <a:off x="807030" y="882393"/>
              <a:ext cx="102198" cy="22557"/>
            </p14:xfrm>
          </p:contentPart>
        </mc:Choice>
        <mc:Fallback xmlns="">
          <p:pic>
            <p:nvPicPr>
              <p:cNvPr id="86" name="墨迹 85"/>
            </p:nvPicPr>
            <p:blipFill>
              <a:blip r:embed="rId168"/>
            </p:blipFill>
            <p:spPr>
              <a:xfrm>
                <a:off x="807030" y="882393"/>
                <a:ext cx="102198" cy="22557"/>
              </a:xfrm>
              <a:prstGeom prst="rect"/>
            </p:spPr>
          </p:pic>
        </mc:Fallback>
      </mc:AlternateContent>
      <mc:AlternateContent xmlns:mc="http://schemas.openxmlformats.org/markup-compatibility/2006" xmlns:p14="http://schemas.microsoft.com/office/powerpoint/2010/main">
        <mc:Choice Requires="p14">
          <p:contentPart r:id="rId169" p14:bwMode="auto">
            <p14:nvContentPartPr>
              <p14:cNvPr id="87" name="墨迹 86"/>
              <p14:cNvContentPartPr/>
              <p14:nvPr/>
            </p14:nvContentPartPr>
            <p14:xfrm>
              <a:off x="885256" y="870450"/>
              <a:ext cx="35257" cy="50423"/>
            </p14:xfrm>
          </p:contentPart>
        </mc:Choice>
        <mc:Fallback xmlns="">
          <p:pic>
            <p:nvPicPr>
              <p:cNvPr id="87" name="墨迹 86"/>
            </p:nvPicPr>
            <p:blipFill>
              <a:blip r:embed="rId170"/>
            </p:blipFill>
            <p:spPr>
              <a:xfrm>
                <a:off x="885256" y="870450"/>
                <a:ext cx="35257" cy="50423"/>
              </a:xfrm>
              <a:prstGeom prst="rect"/>
            </p:spPr>
          </p:pic>
        </mc:Fallback>
      </mc:AlternateContent>
      <mc:AlternateContent xmlns:mc="http://schemas.openxmlformats.org/markup-compatibility/2006" xmlns:p14="http://schemas.microsoft.com/office/powerpoint/2010/main">
        <mc:Choice Requires="p14">
          <p:contentPart r:id="rId171" p14:bwMode="auto">
            <p14:nvContentPartPr>
              <p14:cNvPr id="88" name="墨迹 87"/>
              <p14:cNvContentPartPr/>
              <p14:nvPr/>
            </p14:nvContentPartPr>
            <p14:xfrm>
              <a:off x="995513" y="845239"/>
              <a:ext cx="94237" cy="86249"/>
            </p14:xfrm>
          </p:contentPart>
        </mc:Choice>
        <mc:Fallback xmlns="">
          <p:pic>
            <p:nvPicPr>
              <p:cNvPr id="88" name="墨迹 87"/>
            </p:nvPicPr>
            <p:blipFill>
              <a:blip r:embed="rId172"/>
            </p:blipFill>
            <p:spPr>
              <a:xfrm>
                <a:off x="995513" y="845239"/>
                <a:ext cx="94237" cy="86249"/>
              </a:xfrm>
              <a:prstGeom prst="rect"/>
            </p:spPr>
          </p:pic>
        </mc:Fallback>
      </mc:AlternateContent>
      <mc:AlternateContent xmlns:mc="http://schemas.openxmlformats.org/markup-compatibility/2006" xmlns:p14="http://schemas.microsoft.com/office/powerpoint/2010/main">
        <mc:Choice Requires="p14">
          <p:contentPart r:id="rId173" p14:bwMode="auto">
            <p14:nvContentPartPr>
              <p14:cNvPr id="89" name="墨迹 88"/>
              <p14:cNvContentPartPr/>
              <p14:nvPr/>
            </p14:nvContentPartPr>
            <p14:xfrm>
              <a:off x="1116051" y="849220"/>
              <a:ext cx="70593" cy="83263"/>
            </p14:xfrm>
          </p:contentPart>
        </mc:Choice>
        <mc:Fallback xmlns="">
          <p:pic>
            <p:nvPicPr>
              <p:cNvPr id="89" name="墨迹 88"/>
            </p:nvPicPr>
            <p:blipFill>
              <a:blip r:embed="rId174"/>
            </p:blipFill>
            <p:spPr>
              <a:xfrm>
                <a:off x="1116051" y="849220"/>
                <a:ext cx="70593" cy="83263"/>
              </a:xfrm>
              <a:prstGeom prst="rect"/>
            </p:spPr>
          </p:pic>
        </mc:Fallback>
      </mc:AlternateContent>
      <mc:AlternateContent xmlns:mc="http://schemas.openxmlformats.org/markup-compatibility/2006" xmlns:p14="http://schemas.microsoft.com/office/powerpoint/2010/main">
        <mc:Choice Requires="p14">
          <p:contentPart r:id="rId175" p14:bwMode="auto">
            <p14:nvContentPartPr>
              <p14:cNvPr id="90" name="墨迹 89"/>
              <p14:cNvContentPartPr/>
              <p14:nvPr/>
            </p14:nvContentPartPr>
            <p14:xfrm>
              <a:off x="1207880" y="853532"/>
              <a:ext cx="2656" cy="71322"/>
            </p14:xfrm>
          </p:contentPart>
        </mc:Choice>
        <mc:Fallback xmlns="">
          <p:pic>
            <p:nvPicPr>
              <p:cNvPr id="90" name="墨迹 89"/>
            </p:nvPicPr>
            <p:blipFill>
              <a:blip r:embed="rId176"/>
            </p:blipFill>
            <p:spPr>
              <a:xfrm>
                <a:off x="1207880" y="853532"/>
                <a:ext cx="2656" cy="71322"/>
              </a:xfrm>
              <a:prstGeom prst="rect"/>
            </p:spPr>
          </p:pic>
        </mc:Fallback>
      </mc:AlternateContent>
      <mc:AlternateContent xmlns:mc="http://schemas.openxmlformats.org/markup-compatibility/2006" xmlns:p14="http://schemas.microsoft.com/office/powerpoint/2010/main">
        <mc:Choice Requires="p14">
          <p:contentPart r:id="rId177" p14:bwMode="auto">
            <p14:nvContentPartPr>
              <p14:cNvPr id="91" name="墨迹 90"/>
              <p14:cNvContentPartPr/>
              <p14:nvPr/>
            </p14:nvContentPartPr>
            <p14:xfrm>
              <a:off x="1194614" y="833297"/>
              <a:ext cx="88933" cy="72980"/>
            </p14:xfrm>
          </p:contentPart>
        </mc:Choice>
        <mc:Fallback xmlns="">
          <p:pic>
            <p:nvPicPr>
              <p:cNvPr id="91" name="墨迹 90"/>
            </p:nvPicPr>
            <p:blipFill>
              <a:blip r:embed="rId178"/>
            </p:blipFill>
            <p:spPr>
              <a:xfrm>
                <a:off x="1194614" y="833297"/>
                <a:ext cx="88933" cy="72980"/>
              </a:xfrm>
              <a:prstGeom prst="rect"/>
            </p:spPr>
          </p:pic>
        </mc:Fallback>
      </mc:AlternateContent>
      <mc:AlternateContent xmlns:mc="http://schemas.openxmlformats.org/markup-compatibility/2006" xmlns:p14="http://schemas.microsoft.com/office/powerpoint/2010/main">
        <mc:Choice Requires="p14">
          <p:contentPart r:id="rId179" p14:bwMode="auto">
            <p14:nvContentPartPr>
              <p14:cNvPr id="92" name="墨迹 91"/>
              <p14:cNvContentPartPr/>
              <p14:nvPr/>
            </p14:nvContentPartPr>
            <p14:xfrm>
              <a:off x="2211363" y="614192"/>
              <a:ext cx="38491" cy="348064"/>
            </p14:xfrm>
          </p:contentPart>
        </mc:Choice>
        <mc:Fallback xmlns="">
          <p:pic>
            <p:nvPicPr>
              <p:cNvPr id="92" name="墨迹 91"/>
            </p:nvPicPr>
            <p:blipFill>
              <a:blip r:embed="rId180"/>
            </p:blipFill>
            <p:spPr>
              <a:xfrm>
                <a:off x="2211363" y="614192"/>
                <a:ext cx="38491" cy="348064"/>
              </a:xfrm>
              <a:prstGeom prst="rect"/>
            </p:spPr>
          </p:pic>
        </mc:Fallback>
      </mc:AlternateContent>
      <mc:AlternateContent xmlns:mc="http://schemas.openxmlformats.org/markup-compatibility/2006" xmlns:p14="http://schemas.microsoft.com/office/powerpoint/2010/main">
        <mc:Choice Requires="p14">
          <p:contentPart r:id="rId181" p14:bwMode="auto">
            <p14:nvContentPartPr>
              <p14:cNvPr id="93" name="墨迹 92"/>
              <p14:cNvContentPartPr/>
              <p14:nvPr/>
            </p14:nvContentPartPr>
            <p14:xfrm>
              <a:off x="2224629" y="565262"/>
              <a:ext cx="615891" cy="444514"/>
            </p14:xfrm>
          </p:contentPart>
        </mc:Choice>
        <mc:Fallback xmlns="">
          <p:pic>
            <p:nvPicPr>
              <p:cNvPr id="93" name="墨迹 92"/>
            </p:nvPicPr>
            <p:blipFill>
              <a:blip r:embed="rId182"/>
            </p:blipFill>
            <p:spPr>
              <a:xfrm>
                <a:off x="2224629" y="565262"/>
                <a:ext cx="615891" cy="444514"/>
              </a:xfrm>
              <a:prstGeom prst="rect"/>
            </p:spPr>
          </p:pic>
        </mc:Fallback>
      </mc:AlternateContent>
      <mc:AlternateContent xmlns:mc="http://schemas.openxmlformats.org/markup-compatibility/2006" xmlns:p14="http://schemas.microsoft.com/office/powerpoint/2010/main">
        <mc:Choice Requires="p14">
          <p:contentPart r:id="rId183" p14:bwMode="auto">
            <p14:nvContentPartPr>
              <p14:cNvPr id="94" name="墨迹 93"/>
              <p14:cNvContentPartPr/>
              <p14:nvPr/>
            </p14:nvContentPartPr>
            <p14:xfrm>
              <a:off x="2209613" y="960680"/>
              <a:ext cx="629583" cy="39807"/>
            </p14:xfrm>
          </p:contentPart>
        </mc:Choice>
        <mc:Fallback xmlns="">
          <p:pic>
            <p:nvPicPr>
              <p:cNvPr id="94" name="墨迹 93"/>
            </p:nvPicPr>
            <p:blipFill>
              <a:blip r:embed="rId184"/>
            </p:blipFill>
            <p:spPr>
              <a:xfrm>
                <a:off x="2209613" y="960680"/>
                <a:ext cx="629583" cy="39807"/>
              </a:xfrm>
              <a:prstGeom prst="rect"/>
            </p:spPr>
          </p:pic>
        </mc:Fallback>
      </mc:AlternateContent>
      <mc:AlternateContent xmlns:mc="http://schemas.openxmlformats.org/markup-compatibility/2006" xmlns:p14="http://schemas.microsoft.com/office/powerpoint/2010/main">
        <mc:Choice Requires="p14">
          <p:contentPart r:id="rId185" p14:bwMode="auto">
            <p14:nvContentPartPr>
              <p14:cNvPr id="95" name="墨迹 94"/>
              <p14:cNvContentPartPr/>
              <p14:nvPr/>
            </p14:nvContentPartPr>
            <p14:xfrm>
              <a:off x="2224629" y="764298"/>
              <a:ext cx="609253" cy="47769"/>
            </p14:xfrm>
          </p:contentPart>
        </mc:Choice>
        <mc:Fallback xmlns="">
          <p:pic>
            <p:nvPicPr>
              <p:cNvPr id="95" name="墨迹 94"/>
            </p:nvPicPr>
            <p:blipFill>
              <a:blip r:embed="rId186"/>
            </p:blipFill>
            <p:spPr>
              <a:xfrm>
                <a:off x="2224629" y="764298"/>
                <a:ext cx="609253" cy="47769"/>
              </a:xfrm>
              <a:prstGeom prst="rect"/>
            </p:spPr>
          </p:pic>
        </mc:Fallback>
      </mc:AlternateContent>
      <mc:AlternateContent xmlns:mc="http://schemas.openxmlformats.org/markup-compatibility/2006" xmlns:p14="http://schemas.microsoft.com/office/powerpoint/2010/main">
        <mc:Choice Requires="p14">
          <p:contentPart r:id="rId187" p14:bwMode="auto">
            <p14:nvContentPartPr>
              <p14:cNvPr id="96" name="墨迹 95"/>
              <p14:cNvContentPartPr/>
              <p14:nvPr/>
            </p14:nvContentPartPr>
            <p14:xfrm>
              <a:off x="2063610" y="704587"/>
              <a:ext cx="226726" cy="51749"/>
            </p14:xfrm>
          </p:contentPart>
        </mc:Choice>
        <mc:Fallback xmlns="">
          <p:pic>
            <p:nvPicPr>
              <p:cNvPr id="96" name="墨迹 95"/>
            </p:nvPicPr>
            <p:blipFill>
              <a:blip r:embed="rId188"/>
            </p:blipFill>
            <p:spPr>
              <a:xfrm>
                <a:off x="2063610" y="704587"/>
                <a:ext cx="226726" cy="51749"/>
              </a:xfrm>
              <a:prstGeom prst="rect"/>
            </p:spPr>
          </p:pic>
        </mc:Fallback>
      </mc:AlternateContent>
      <mc:AlternateContent xmlns:mc="http://schemas.openxmlformats.org/markup-compatibility/2006" xmlns:p14="http://schemas.microsoft.com/office/powerpoint/2010/main">
        <mc:Choice Requires="p14">
          <p:contentPart r:id="rId189" p14:bwMode="auto">
            <p14:nvContentPartPr>
              <p14:cNvPr id="97" name="墨迹 96"/>
              <p14:cNvContentPartPr/>
              <p14:nvPr/>
            </p14:nvContentPartPr>
            <p14:xfrm>
              <a:off x="2262462" y="687337"/>
              <a:ext cx="56742" cy="67673"/>
            </p14:xfrm>
          </p:contentPart>
        </mc:Choice>
        <mc:Fallback xmlns="">
          <p:pic>
            <p:nvPicPr>
              <p:cNvPr id="97" name="墨迹 96"/>
            </p:nvPicPr>
            <p:blipFill>
              <a:blip r:embed="rId190"/>
            </p:blipFill>
            <p:spPr>
              <a:xfrm>
                <a:off x="2262462" y="687337"/>
                <a:ext cx="56742" cy="67673"/>
              </a:xfrm>
              <a:prstGeom prst="rect"/>
            </p:spPr>
          </p:pic>
        </mc:Fallback>
      </mc:AlternateContent>
      <mc:AlternateContent xmlns:mc="http://schemas.openxmlformats.org/markup-compatibility/2006" xmlns:p14="http://schemas.microsoft.com/office/powerpoint/2010/main">
        <mc:Choice Requires="p14">
          <p:contentPart r:id="rId191" p14:bwMode="auto">
            <p14:nvContentPartPr>
              <p14:cNvPr id="98" name="墨迹 97"/>
              <p14:cNvContentPartPr/>
              <p14:nvPr/>
            </p14:nvContentPartPr>
            <p14:xfrm>
              <a:off x="2144990" y="782875"/>
              <a:ext cx="176542" cy="172498"/>
            </p14:xfrm>
          </p:contentPart>
        </mc:Choice>
        <mc:Fallback xmlns="">
          <p:pic>
            <p:nvPicPr>
              <p:cNvPr id="98" name="墨迹 97"/>
            </p:nvPicPr>
            <p:blipFill>
              <a:blip r:embed="rId192"/>
            </p:blipFill>
            <p:spPr>
              <a:xfrm>
                <a:off x="2144990" y="782875"/>
                <a:ext cx="176542" cy="172498"/>
              </a:xfrm>
              <a:prstGeom prst="rect"/>
            </p:spPr>
          </p:pic>
        </mc:Fallback>
      </mc:AlternateContent>
      <mc:AlternateContent xmlns:mc="http://schemas.openxmlformats.org/markup-compatibility/2006" xmlns:p14="http://schemas.microsoft.com/office/powerpoint/2010/main">
        <mc:Choice Requires="p14">
          <p:contentPart r:id="rId193" p14:bwMode="auto">
            <p14:nvContentPartPr>
              <p14:cNvPr id="99" name="墨迹 98"/>
              <p14:cNvContentPartPr/>
              <p14:nvPr/>
            </p14:nvContentPartPr>
            <p14:xfrm>
              <a:off x="2274075" y="883720"/>
              <a:ext cx="50362" cy="76960"/>
            </p14:xfrm>
          </p:contentPart>
        </mc:Choice>
        <mc:Fallback xmlns="">
          <p:pic>
            <p:nvPicPr>
              <p:cNvPr id="99" name="墨迹 98"/>
            </p:nvPicPr>
            <p:blipFill>
              <a:blip r:embed="rId194"/>
            </p:blipFill>
            <p:spPr>
              <a:xfrm>
                <a:off x="2274075" y="883720"/>
                <a:ext cx="50362" cy="76960"/>
              </a:xfrm>
              <a:prstGeom prst="rect"/>
            </p:spPr>
          </p:pic>
        </mc:Fallback>
      </mc:AlternateContent>
      <mc:AlternateContent xmlns:mc="http://schemas.openxmlformats.org/markup-compatibility/2006" xmlns:p14="http://schemas.microsoft.com/office/powerpoint/2010/main">
        <mc:Choice Requires="p14">
          <p:contentPart r:id="rId195" p14:bwMode="auto">
            <p14:nvContentPartPr>
              <p14:cNvPr id="100" name="墨迹 99"/>
              <p14:cNvContentPartPr/>
              <p14:nvPr/>
            </p14:nvContentPartPr>
            <p14:xfrm>
              <a:off x="2360023" y="881066"/>
              <a:ext cx="79638" cy="10615"/>
            </p14:xfrm>
          </p:contentPart>
        </mc:Choice>
        <mc:Fallback xmlns="">
          <p:pic>
            <p:nvPicPr>
              <p:cNvPr id="100" name="墨迹 99"/>
            </p:nvPicPr>
            <p:blipFill>
              <a:blip r:embed="rId196"/>
            </p:blipFill>
            <p:spPr>
              <a:xfrm>
                <a:off x="2360023" y="881066"/>
                <a:ext cx="79638" cy="10615"/>
              </a:xfrm>
              <a:prstGeom prst="rect"/>
            </p:spPr>
          </p:pic>
        </mc:Fallback>
      </mc:AlternateContent>
      <mc:AlternateContent xmlns:mc="http://schemas.openxmlformats.org/markup-compatibility/2006" xmlns:p14="http://schemas.microsoft.com/office/powerpoint/2010/main">
        <mc:Choice Requires="p14">
          <p:contentPart r:id="rId197" p14:bwMode="auto">
            <p14:nvContentPartPr>
              <p14:cNvPr id="101" name="墨迹 100"/>
              <p14:cNvContentPartPr/>
              <p14:nvPr/>
            </p14:nvContentPartPr>
            <p14:xfrm>
              <a:off x="2363586" y="911584"/>
              <a:ext cx="74751" cy="14596"/>
            </p14:xfrm>
          </p:contentPart>
        </mc:Choice>
        <mc:Fallback xmlns="">
          <p:pic>
            <p:nvPicPr>
              <p:cNvPr id="101" name="墨迹 100"/>
            </p:nvPicPr>
            <p:blipFill>
              <a:blip r:embed="rId198"/>
            </p:blipFill>
            <p:spPr>
              <a:xfrm>
                <a:off x="2363586" y="911584"/>
                <a:ext cx="74751" cy="14596"/>
              </a:xfrm>
              <a:prstGeom prst="rect"/>
            </p:spPr>
          </p:pic>
        </mc:Fallback>
      </mc:AlternateContent>
      <mc:AlternateContent xmlns:mc="http://schemas.openxmlformats.org/markup-compatibility/2006" xmlns:p14="http://schemas.microsoft.com/office/powerpoint/2010/main">
        <mc:Choice Requires="p14">
          <p:contentPart r:id="rId199" p14:bwMode="auto">
            <p14:nvContentPartPr>
              <p14:cNvPr id="102" name="墨迹 101"/>
              <p14:cNvContentPartPr/>
              <p14:nvPr/>
            </p14:nvContentPartPr>
            <p14:xfrm>
              <a:off x="2381258" y="866055"/>
              <a:ext cx="1333" cy="81356"/>
            </p14:xfrm>
          </p:contentPart>
        </mc:Choice>
        <mc:Fallback xmlns="">
          <p:pic>
            <p:nvPicPr>
              <p:cNvPr id="102" name="墨迹 101"/>
            </p:nvPicPr>
            <p:blipFill>
              <a:blip r:embed="rId200"/>
            </p:blipFill>
            <p:spPr>
              <a:xfrm>
                <a:off x="2381258" y="866055"/>
                <a:ext cx="1333" cy="81356"/>
              </a:xfrm>
              <a:prstGeom prst="rect"/>
            </p:spPr>
          </p:pic>
        </mc:Fallback>
      </mc:AlternateContent>
      <mc:AlternateContent xmlns:mc="http://schemas.openxmlformats.org/markup-compatibility/2006" xmlns:p14="http://schemas.microsoft.com/office/powerpoint/2010/main">
        <mc:Choice Requires="p14">
          <p:contentPart r:id="rId201" p14:bwMode="auto">
            <p14:nvContentPartPr>
              <p14:cNvPr id="103" name="墨迹 102"/>
              <p14:cNvContentPartPr/>
              <p14:nvPr/>
            </p14:nvContentPartPr>
            <p14:xfrm>
              <a:off x="2407808" y="849220"/>
              <a:ext cx="14598" cy="107479"/>
            </p14:xfrm>
          </p:contentPart>
        </mc:Choice>
        <mc:Fallback xmlns="">
          <p:pic>
            <p:nvPicPr>
              <p:cNvPr id="103" name="墨迹 102"/>
            </p:nvPicPr>
            <p:blipFill>
              <a:blip r:embed="rId202"/>
            </p:blipFill>
            <p:spPr>
              <a:xfrm>
                <a:off x="2407808" y="849220"/>
                <a:ext cx="14598" cy="107479"/>
              </a:xfrm>
              <a:prstGeom prst="rect"/>
            </p:spPr>
          </p:pic>
        </mc:Fallback>
      </mc:AlternateContent>
      <mc:AlternateContent xmlns:mc="http://schemas.openxmlformats.org/markup-compatibility/2006" xmlns:p14="http://schemas.microsoft.com/office/powerpoint/2010/main">
        <mc:Choice Requires="p14">
          <p:contentPart r:id="rId203" p14:bwMode="auto">
            <p14:nvContentPartPr>
              <p14:cNvPr id="104" name="墨迹 103"/>
              <p14:cNvContentPartPr/>
              <p14:nvPr/>
            </p14:nvContentPartPr>
            <p14:xfrm>
              <a:off x="2463554" y="869787"/>
              <a:ext cx="9294" cy="73643"/>
            </p14:xfrm>
          </p:contentPart>
        </mc:Choice>
        <mc:Fallback xmlns="">
          <p:pic>
            <p:nvPicPr>
              <p:cNvPr id="104" name="墨迹 103"/>
            </p:nvPicPr>
            <p:blipFill>
              <a:blip r:embed="rId204"/>
            </p:blipFill>
            <p:spPr>
              <a:xfrm>
                <a:off x="2463554" y="869787"/>
                <a:ext cx="9294" cy="73643"/>
              </a:xfrm>
              <a:prstGeom prst="rect"/>
            </p:spPr>
          </p:pic>
        </mc:Fallback>
      </mc:AlternateContent>
      <mc:AlternateContent xmlns:mc="http://schemas.openxmlformats.org/markup-compatibility/2006" xmlns:p14="http://schemas.microsoft.com/office/powerpoint/2010/main">
        <mc:Choice Requires="p14">
          <p:contentPart r:id="rId205" p14:bwMode="auto">
            <p14:nvContentPartPr>
              <p14:cNvPr id="105" name="墨迹 104"/>
              <p14:cNvContentPartPr/>
              <p14:nvPr/>
            </p14:nvContentPartPr>
            <p14:xfrm>
              <a:off x="2460897" y="841922"/>
              <a:ext cx="57497" cy="96449"/>
            </p14:xfrm>
          </p:contentPart>
        </mc:Choice>
        <mc:Fallback xmlns="">
          <p:pic>
            <p:nvPicPr>
              <p:cNvPr id="105" name="墨迹 104"/>
            </p:nvPicPr>
            <p:blipFill>
              <a:blip r:embed="rId206"/>
            </p:blipFill>
            <p:spPr>
              <a:xfrm>
                <a:off x="2460897" y="841922"/>
                <a:ext cx="57497" cy="96449"/>
              </a:xfrm>
              <a:prstGeom prst="rect"/>
            </p:spPr>
          </p:pic>
        </mc:Fallback>
      </mc:AlternateContent>
      <mc:AlternateContent xmlns:mc="http://schemas.openxmlformats.org/markup-compatibility/2006" xmlns:p14="http://schemas.microsoft.com/office/powerpoint/2010/main">
        <mc:Choice Requires="p14">
          <p:contentPart r:id="rId207" p14:bwMode="auto">
            <p14:nvContentPartPr>
              <p14:cNvPr id="106" name="墨迹 105"/>
              <p14:cNvContentPartPr/>
              <p14:nvPr/>
            </p14:nvContentPartPr>
            <p14:xfrm>
              <a:off x="2524613" y="862489"/>
              <a:ext cx="55746" cy="71653"/>
            </p14:xfrm>
          </p:contentPart>
        </mc:Choice>
        <mc:Fallback xmlns="">
          <p:pic>
            <p:nvPicPr>
              <p:cNvPr id="106" name="墨迹 105"/>
            </p:nvPicPr>
            <p:blipFill>
              <a:blip r:embed="rId208"/>
            </p:blipFill>
            <p:spPr>
              <a:xfrm>
                <a:off x="2524613" y="862489"/>
                <a:ext cx="55746" cy="71653"/>
              </a:xfrm>
              <a:prstGeom prst="rect"/>
            </p:spPr>
          </p:pic>
        </mc:Fallback>
      </mc:AlternateContent>
      <mc:AlternateContent xmlns:mc="http://schemas.openxmlformats.org/markup-compatibility/2006" xmlns:p14="http://schemas.microsoft.com/office/powerpoint/2010/main">
        <mc:Choice Requires="p14">
          <p:contentPart r:id="rId209" p14:bwMode="auto">
            <p14:nvContentPartPr>
              <p14:cNvPr id="107" name="墨迹 106"/>
              <p14:cNvContentPartPr/>
              <p14:nvPr/>
            </p14:nvContentPartPr>
            <p14:xfrm>
              <a:off x="2589405" y="849220"/>
              <a:ext cx="41396" cy="5308"/>
            </p14:xfrm>
          </p:contentPart>
        </mc:Choice>
        <mc:Fallback xmlns="">
          <p:pic>
            <p:nvPicPr>
              <p:cNvPr id="107" name="墨迹 106"/>
            </p:nvPicPr>
            <p:blipFill>
              <a:blip r:embed="rId210"/>
            </p:blipFill>
            <p:spPr>
              <a:xfrm>
                <a:off x="2589405" y="849220"/>
                <a:ext cx="41396" cy="5308"/>
              </a:xfrm>
              <a:prstGeom prst="rect"/>
            </p:spPr>
          </p:pic>
        </mc:Fallback>
      </mc:AlternateContent>
      <mc:AlternateContent xmlns:mc="http://schemas.openxmlformats.org/markup-compatibility/2006" xmlns:p14="http://schemas.microsoft.com/office/powerpoint/2010/main">
        <mc:Choice Requires="p14">
          <p:contentPart r:id="rId211" p14:bwMode="auto">
            <p14:nvContentPartPr>
              <p14:cNvPr id="108" name="墨迹 107"/>
              <p14:cNvContentPartPr/>
              <p14:nvPr/>
            </p14:nvContentPartPr>
            <p14:xfrm>
              <a:off x="2614870" y="865143"/>
              <a:ext cx="3989" cy="66345"/>
            </p14:xfrm>
          </p:contentPart>
        </mc:Choice>
        <mc:Fallback xmlns="">
          <p:pic>
            <p:nvPicPr>
              <p:cNvPr id="108" name="墨迹 107"/>
            </p:nvPicPr>
            <p:blipFill>
              <a:blip r:embed="rId212"/>
            </p:blipFill>
            <p:spPr>
              <a:xfrm>
                <a:off x="2614870" y="865143"/>
                <a:ext cx="3989" cy="66345"/>
              </a:xfrm>
              <a:prstGeom prst="rect"/>
            </p:spPr>
          </p:pic>
        </mc:Fallback>
      </mc:AlternateContent>
      <mc:AlternateContent xmlns:mc="http://schemas.openxmlformats.org/markup-compatibility/2006" xmlns:p14="http://schemas.microsoft.com/office/powerpoint/2010/main">
        <mc:Choice Requires="p14">
          <p:contentPart r:id="rId213" p14:bwMode="auto">
            <p14:nvContentPartPr>
              <p14:cNvPr id="109" name="墨迹 108"/>
              <p14:cNvContentPartPr/>
              <p14:nvPr/>
            </p14:nvContentPartPr>
            <p14:xfrm>
              <a:off x="2646732" y="857181"/>
              <a:ext cx="79639" cy="90230"/>
            </p14:xfrm>
          </p:contentPart>
        </mc:Choice>
        <mc:Fallback xmlns="">
          <p:pic>
            <p:nvPicPr>
              <p:cNvPr id="109" name="墨迹 108"/>
            </p:nvPicPr>
            <p:blipFill>
              <a:blip r:embed="rId214"/>
            </p:blipFill>
            <p:spPr>
              <a:xfrm>
                <a:off x="2646732" y="857181"/>
                <a:ext cx="79639" cy="90230"/>
              </a:xfrm>
              <a:prstGeom prst="rect"/>
            </p:spPr>
          </p:pic>
        </mc:Fallback>
      </mc:AlternateContent>
      <mc:AlternateContent xmlns:mc="http://schemas.openxmlformats.org/markup-compatibility/2006" xmlns:p14="http://schemas.microsoft.com/office/powerpoint/2010/main">
        <mc:Choice Requires="p14">
          <p:contentPart r:id="rId215" p14:bwMode="auto">
            <p14:nvContentPartPr>
              <p14:cNvPr id="110" name="墨迹 109"/>
              <p14:cNvContentPartPr/>
              <p14:nvPr/>
            </p14:nvContentPartPr>
            <p14:xfrm>
              <a:off x="591989" y="812066"/>
              <a:ext cx="34519" cy="140653"/>
            </p14:xfrm>
          </p:contentPart>
        </mc:Choice>
        <mc:Fallback xmlns="">
          <p:pic>
            <p:nvPicPr>
              <p:cNvPr id="110" name="墨迹 109"/>
            </p:nvPicPr>
            <p:blipFill>
              <a:blip r:embed="rId216"/>
            </p:blipFill>
            <p:spPr>
              <a:xfrm>
                <a:off x="591989" y="812066"/>
                <a:ext cx="34519" cy="140653"/>
              </a:xfrm>
              <a:prstGeom prst="rect"/>
            </p:spPr>
          </p:pic>
        </mc:Fallback>
      </mc:AlternateContent>
      <mc:AlternateContent xmlns:mc="http://schemas.openxmlformats.org/markup-compatibility/2006" xmlns:p14="http://schemas.microsoft.com/office/powerpoint/2010/main">
        <mc:Choice Requires="p14">
          <p:contentPart r:id="rId217" p14:bwMode="auto">
            <p14:nvContentPartPr>
              <p14:cNvPr id="111" name="墨迹 110"/>
              <p14:cNvContentPartPr/>
              <p14:nvPr/>
            </p14:nvContentPartPr>
            <p14:xfrm>
              <a:off x="791099" y="815384"/>
              <a:ext cx="13274" cy="147950"/>
            </p14:xfrm>
          </p:contentPart>
        </mc:Choice>
        <mc:Fallback xmlns="">
          <p:pic>
            <p:nvPicPr>
              <p:cNvPr id="111" name="墨迹 110"/>
            </p:nvPicPr>
            <p:blipFill>
              <a:blip r:embed="rId218"/>
            </p:blipFill>
            <p:spPr>
              <a:xfrm>
                <a:off x="791099" y="815384"/>
                <a:ext cx="13274" cy="147950"/>
              </a:xfrm>
              <a:prstGeom prst="rect"/>
            </p:spPr>
          </p:pic>
        </mc:Fallback>
      </mc:AlternateContent>
      <mc:AlternateContent xmlns:mc="http://schemas.openxmlformats.org/markup-compatibility/2006" xmlns:p14="http://schemas.microsoft.com/office/powerpoint/2010/main">
        <mc:Choice Requires="p14">
          <p:contentPart r:id="rId219" p14:bwMode="auto">
            <p14:nvContentPartPr>
              <p14:cNvPr id="112" name="墨迹 111"/>
              <p14:cNvContentPartPr/>
              <p14:nvPr/>
            </p14:nvContentPartPr>
            <p14:xfrm>
              <a:off x="522977" y="770518"/>
              <a:ext cx="805698" cy="245892"/>
            </p14:xfrm>
          </p:contentPart>
        </mc:Choice>
        <mc:Fallback xmlns="">
          <p:pic>
            <p:nvPicPr>
              <p:cNvPr id="112" name="墨迹 111"/>
            </p:nvPicPr>
            <p:blipFill>
              <a:blip r:embed="rId220"/>
            </p:blipFill>
            <p:spPr>
              <a:xfrm>
                <a:off x="522977" y="770518"/>
                <a:ext cx="805698" cy="245892"/>
              </a:xfrm>
              <a:prstGeom prst="rect"/>
            </p:spPr>
          </p:pic>
        </mc:Fallback>
      </mc:AlternateContent>
      <mc:AlternateContent xmlns:mc="http://schemas.openxmlformats.org/markup-compatibility/2006" xmlns:p14="http://schemas.microsoft.com/office/powerpoint/2010/main">
        <mc:Choice Requires="p14">
          <p:contentPart r:id="rId221" p14:bwMode="auto">
            <p14:nvContentPartPr>
              <p14:cNvPr id="113" name="墨迹 112"/>
              <p14:cNvContentPartPr/>
              <p14:nvPr/>
            </p14:nvContentPartPr>
            <p14:xfrm>
              <a:off x="509702" y="737760"/>
              <a:ext cx="813660" cy="256756"/>
            </p14:xfrm>
          </p:contentPart>
        </mc:Choice>
        <mc:Fallback xmlns="">
          <p:pic>
            <p:nvPicPr>
              <p:cNvPr id="113" name="墨迹 112"/>
            </p:nvPicPr>
            <p:blipFill>
              <a:blip r:embed="rId222"/>
            </p:blipFill>
            <p:spPr>
              <a:xfrm>
                <a:off x="509702" y="737760"/>
                <a:ext cx="813660" cy="256756"/>
              </a:xfrm>
              <a:prstGeom prst="rect"/>
            </p:spPr>
          </p:pic>
        </mc:Fallback>
      </mc:AlternateContent>
      <mc:AlternateContent xmlns:mc="http://schemas.openxmlformats.org/markup-compatibility/2006" xmlns:p14="http://schemas.microsoft.com/office/powerpoint/2010/main">
        <mc:Choice Requires="p14">
          <p:contentPart r:id="rId223" p14:bwMode="auto">
            <p14:nvContentPartPr>
              <p14:cNvPr id="114" name="墨迹 113"/>
              <p14:cNvContentPartPr/>
              <p14:nvPr/>
            </p14:nvContentPartPr>
            <p14:xfrm>
              <a:off x="897287" y="1020391"/>
              <a:ext cx="6637" cy="85337"/>
            </p14:xfrm>
          </p:contentPart>
        </mc:Choice>
        <mc:Fallback xmlns="">
          <p:pic>
            <p:nvPicPr>
              <p:cNvPr id="114" name="墨迹 113"/>
            </p:nvPicPr>
            <p:blipFill>
              <a:blip r:embed="rId224"/>
            </p:blipFill>
            <p:spPr>
              <a:xfrm>
                <a:off x="897287" y="1020391"/>
                <a:ext cx="6637" cy="85337"/>
              </a:xfrm>
              <a:prstGeom prst="rect"/>
            </p:spPr>
          </p:pic>
        </mc:Fallback>
      </mc:AlternateContent>
      <mc:AlternateContent xmlns:mc="http://schemas.openxmlformats.org/markup-compatibility/2006" xmlns:p14="http://schemas.microsoft.com/office/powerpoint/2010/main">
        <mc:Choice Requires="p14">
          <p:contentPart r:id="rId225" p14:bwMode="auto">
            <p14:nvContentPartPr>
              <p14:cNvPr id="115" name="墨迹 114"/>
              <p14:cNvContentPartPr/>
              <p14:nvPr/>
            </p14:nvContentPartPr>
            <p14:xfrm>
              <a:off x="565449" y="1226725"/>
              <a:ext cx="119462" cy="90312"/>
            </p14:xfrm>
          </p:contentPart>
        </mc:Choice>
        <mc:Fallback xmlns="">
          <p:pic>
            <p:nvPicPr>
              <p:cNvPr id="115" name="墨迹 114"/>
            </p:nvPicPr>
            <p:blipFill>
              <a:blip r:embed="rId226"/>
            </p:blipFill>
            <p:spPr>
              <a:xfrm>
                <a:off x="565449" y="1226725"/>
                <a:ext cx="119462" cy="90312"/>
              </a:xfrm>
              <a:prstGeom prst="rect"/>
            </p:spPr>
          </p:pic>
        </mc:Fallback>
      </mc:AlternateContent>
      <mc:AlternateContent xmlns:mc="http://schemas.openxmlformats.org/markup-compatibility/2006" xmlns:p14="http://schemas.microsoft.com/office/powerpoint/2010/main">
        <mc:Choice Requires="p14">
          <p:contentPart r:id="rId227" p14:bwMode="auto">
            <p14:nvContentPartPr>
              <p14:cNvPr id="116" name="墨迹 115"/>
              <p14:cNvContentPartPr/>
              <p14:nvPr/>
            </p14:nvContentPartPr>
            <p14:xfrm>
              <a:off x="725810" y="1252600"/>
              <a:ext cx="95818" cy="21230"/>
            </p14:xfrm>
          </p:contentPart>
        </mc:Choice>
        <mc:Fallback xmlns="">
          <p:pic>
            <p:nvPicPr>
              <p:cNvPr id="116" name="墨迹 115"/>
            </p:nvPicPr>
            <p:blipFill>
              <a:blip r:embed="rId228"/>
            </p:blipFill>
            <p:spPr>
              <a:xfrm>
                <a:off x="725810" y="1252600"/>
                <a:ext cx="95818" cy="21230"/>
              </a:xfrm>
              <a:prstGeom prst="rect"/>
            </p:spPr>
          </p:pic>
        </mc:Fallback>
      </mc:AlternateContent>
      <mc:AlternateContent xmlns:mc="http://schemas.openxmlformats.org/markup-compatibility/2006" xmlns:p14="http://schemas.microsoft.com/office/powerpoint/2010/main">
        <mc:Choice Requires="p14">
          <p:contentPart r:id="rId229" p14:bwMode="auto">
            <p14:nvContentPartPr>
              <p14:cNvPr id="117" name="墨迹 116"/>
              <p14:cNvContentPartPr/>
              <p14:nvPr/>
            </p14:nvContentPartPr>
            <p14:xfrm>
              <a:off x="795408" y="1241984"/>
              <a:ext cx="31943" cy="57057"/>
            </p14:xfrm>
          </p:contentPart>
        </mc:Choice>
        <mc:Fallback xmlns="">
          <p:pic>
            <p:nvPicPr>
              <p:cNvPr id="117" name="墨迹 116"/>
            </p:nvPicPr>
            <p:blipFill>
              <a:blip r:embed="rId230"/>
            </p:blipFill>
            <p:spPr>
              <a:xfrm>
                <a:off x="795408" y="1241984"/>
                <a:ext cx="31943" cy="57057"/>
              </a:xfrm>
              <a:prstGeom prst="rect"/>
            </p:spPr>
          </p:pic>
        </mc:Fallback>
      </mc:AlternateContent>
      <mc:AlternateContent xmlns:mc="http://schemas.openxmlformats.org/markup-compatibility/2006" xmlns:p14="http://schemas.microsoft.com/office/powerpoint/2010/main">
        <mc:Choice Requires="p14">
          <p:contentPart r:id="rId231" p14:bwMode="auto">
            <p14:nvContentPartPr>
              <p14:cNvPr id="118" name="墨迹 117"/>
              <p14:cNvContentPartPr/>
              <p14:nvPr/>
            </p14:nvContentPartPr>
            <p14:xfrm>
              <a:off x="902600" y="1227222"/>
              <a:ext cx="108835" cy="91723"/>
            </p14:xfrm>
          </p:contentPart>
        </mc:Choice>
        <mc:Fallback xmlns="">
          <p:pic>
            <p:nvPicPr>
              <p:cNvPr id="118" name="墨迹 117"/>
            </p:nvPicPr>
            <p:blipFill>
              <a:blip r:embed="rId232"/>
            </p:blipFill>
            <p:spPr>
              <a:xfrm>
                <a:off x="902600" y="1227222"/>
                <a:ext cx="108835" cy="91723"/>
              </a:xfrm>
              <a:prstGeom prst="rect"/>
            </p:spPr>
          </p:pic>
        </mc:Fallback>
      </mc:AlternateContent>
      <mc:AlternateContent xmlns:mc="http://schemas.openxmlformats.org/markup-compatibility/2006" xmlns:p14="http://schemas.microsoft.com/office/powerpoint/2010/main">
        <mc:Choice Requires="p14">
          <p:contentPart r:id="rId233" p14:bwMode="auto">
            <p14:nvContentPartPr>
              <p14:cNvPr id="119" name="墨迹 118"/>
              <p14:cNvContentPartPr/>
              <p14:nvPr/>
            </p14:nvContentPartPr>
            <p14:xfrm>
              <a:off x="1045946" y="1244638"/>
              <a:ext cx="2656" cy="70326"/>
            </p14:xfrm>
          </p:contentPart>
        </mc:Choice>
        <mc:Fallback xmlns="">
          <p:pic>
            <p:nvPicPr>
              <p:cNvPr id="119" name="墨迹 118"/>
            </p:nvPicPr>
            <p:blipFill>
              <a:blip r:embed="rId234"/>
            </p:blipFill>
            <p:spPr>
              <a:xfrm>
                <a:off x="1045946" y="1244638"/>
                <a:ext cx="2656" cy="70326"/>
              </a:xfrm>
              <a:prstGeom prst="rect"/>
            </p:spPr>
          </p:pic>
        </mc:Fallback>
      </mc:AlternateContent>
      <mc:AlternateContent xmlns:mc="http://schemas.openxmlformats.org/markup-compatibility/2006" xmlns:p14="http://schemas.microsoft.com/office/powerpoint/2010/main">
        <mc:Choice Requires="p14">
          <p:contentPart r:id="rId235" p14:bwMode="auto">
            <p14:nvContentPartPr>
              <p14:cNvPr id="120" name="墨迹 119"/>
              <p14:cNvContentPartPr/>
              <p14:nvPr/>
            </p14:nvContentPartPr>
            <p14:xfrm>
              <a:off x="1037985" y="1228715"/>
              <a:ext cx="63716" cy="87576"/>
            </p14:xfrm>
          </p:contentPart>
        </mc:Choice>
        <mc:Fallback xmlns="">
          <p:pic>
            <p:nvPicPr>
              <p:cNvPr id="120" name="墨迹 119"/>
            </p:nvPicPr>
            <p:blipFill>
              <a:blip r:embed="rId236"/>
            </p:blipFill>
            <p:spPr>
              <a:xfrm>
                <a:off x="1037985" y="1228715"/>
                <a:ext cx="63716" cy="87576"/>
              </a:xfrm>
              <a:prstGeom prst="rect"/>
            </p:spPr>
          </p:pic>
        </mc:Fallback>
      </mc:AlternateContent>
      <mc:AlternateContent xmlns:mc="http://schemas.openxmlformats.org/markup-compatibility/2006" xmlns:p14="http://schemas.microsoft.com/office/powerpoint/2010/main">
        <mc:Choice Requires="p14">
          <p:contentPart r:id="rId237" p14:bwMode="auto">
            <p14:nvContentPartPr>
              <p14:cNvPr id="121" name="墨迹 120"/>
              <p14:cNvContentPartPr/>
              <p14:nvPr/>
            </p14:nvContentPartPr>
            <p14:xfrm>
              <a:off x="1134878" y="1231369"/>
              <a:ext cx="1333" cy="85917"/>
            </p14:xfrm>
          </p:contentPart>
        </mc:Choice>
        <mc:Fallback xmlns="">
          <p:pic>
            <p:nvPicPr>
              <p:cNvPr id="121" name="墨迹 120"/>
            </p:nvPicPr>
            <p:blipFill>
              <a:blip r:embed="rId238"/>
            </p:blipFill>
            <p:spPr>
              <a:xfrm>
                <a:off x="1134878" y="1231369"/>
                <a:ext cx="1333" cy="85917"/>
              </a:xfrm>
              <a:prstGeom prst="rect"/>
            </p:spPr>
          </p:pic>
        </mc:Fallback>
      </mc:AlternateContent>
      <mc:AlternateContent xmlns:mc="http://schemas.openxmlformats.org/markup-compatibility/2006" xmlns:p14="http://schemas.microsoft.com/office/powerpoint/2010/main">
        <mc:Choice Requires="p14">
          <p:contentPart r:id="rId239" p14:bwMode="auto">
            <p14:nvContentPartPr>
              <p14:cNvPr id="122" name="墨迹 121"/>
              <p14:cNvContentPartPr/>
              <p14:nvPr/>
            </p14:nvContentPartPr>
            <p14:xfrm>
              <a:off x="1130898" y="1220754"/>
              <a:ext cx="102207" cy="100845"/>
            </p14:xfrm>
          </p:contentPart>
        </mc:Choice>
        <mc:Fallback xmlns="">
          <p:pic>
            <p:nvPicPr>
              <p:cNvPr id="122" name="墨迹 121"/>
            </p:nvPicPr>
            <p:blipFill>
              <a:blip r:embed="rId240"/>
            </p:blipFill>
            <p:spPr>
              <a:xfrm>
                <a:off x="1130898" y="1220754"/>
                <a:ext cx="102207" cy="100845"/>
              </a:xfrm>
              <a:prstGeom prst="rect"/>
            </p:spPr>
          </p:pic>
        </mc:Fallback>
      </mc:AlternateContent>
      <mc:AlternateContent xmlns:mc="http://schemas.openxmlformats.org/markup-compatibility/2006" xmlns:p14="http://schemas.microsoft.com/office/powerpoint/2010/main">
        <mc:Choice Requires="p14">
          <p:contentPart r:id="rId241" p14:bwMode="auto">
            <p14:nvContentPartPr>
              <p14:cNvPr id="123" name="墨迹 122"/>
              <p14:cNvContentPartPr/>
              <p14:nvPr/>
            </p14:nvContentPartPr>
            <p14:xfrm>
              <a:off x="1381347" y="1074794"/>
              <a:ext cx="58820" cy="5308"/>
            </p14:xfrm>
          </p:contentPart>
        </mc:Choice>
        <mc:Fallback xmlns="">
          <p:pic>
            <p:nvPicPr>
              <p:cNvPr id="123" name="墨迹 122"/>
            </p:nvPicPr>
            <p:blipFill>
              <a:blip r:embed="rId242"/>
            </p:blipFill>
            <p:spPr>
              <a:xfrm>
                <a:off x="1381347" y="1074794"/>
                <a:ext cx="58820" cy="5308"/>
              </a:xfrm>
              <a:prstGeom prst="rect"/>
            </p:spPr>
          </p:pic>
        </mc:Fallback>
      </mc:AlternateContent>
      <mc:AlternateContent xmlns:mc="http://schemas.openxmlformats.org/markup-compatibility/2006" xmlns:p14="http://schemas.microsoft.com/office/powerpoint/2010/main">
        <mc:Choice Requires="p14">
          <p:contentPart r:id="rId243" p14:bwMode="auto">
            <p14:nvContentPartPr>
              <p14:cNvPr id="124" name="墨迹 123"/>
              <p14:cNvContentPartPr/>
              <p14:nvPr/>
            </p14:nvContentPartPr>
            <p14:xfrm>
              <a:off x="1417607" y="1046929"/>
              <a:ext cx="5305" cy="70326"/>
            </p14:xfrm>
          </p:contentPart>
        </mc:Choice>
        <mc:Fallback xmlns="">
          <p:pic>
            <p:nvPicPr>
              <p:cNvPr id="124" name="墨迹 123"/>
            </p:nvPicPr>
            <p:blipFill>
              <a:blip r:embed="rId244"/>
            </p:blipFill>
            <p:spPr>
              <a:xfrm>
                <a:off x="1417607" y="1046929"/>
                <a:ext cx="5305" cy="70326"/>
              </a:xfrm>
              <a:prstGeom prst="rect"/>
            </p:spPr>
          </p:pic>
        </mc:Fallback>
      </mc:AlternateContent>
      <mc:AlternateContent xmlns:mc="http://schemas.openxmlformats.org/markup-compatibility/2006" xmlns:p14="http://schemas.microsoft.com/office/powerpoint/2010/main">
        <mc:Choice Requires="p14">
          <p:contentPart r:id="rId245" p14:bwMode="auto">
            <p14:nvContentPartPr>
              <p14:cNvPr id="125" name="墨迹 124"/>
              <p14:cNvContentPartPr/>
              <p14:nvPr/>
            </p14:nvContentPartPr>
            <p14:xfrm>
              <a:off x="1480320" y="1014669"/>
              <a:ext cx="63796" cy="131115"/>
            </p14:xfrm>
          </p:contentPart>
        </mc:Choice>
        <mc:Fallback xmlns="">
          <p:pic>
            <p:nvPicPr>
              <p:cNvPr id="125" name="墨迹 124"/>
            </p:nvPicPr>
            <p:blipFill>
              <a:blip r:embed="rId246"/>
            </p:blipFill>
            <p:spPr>
              <a:xfrm>
                <a:off x="1480320" y="1014669"/>
                <a:ext cx="63796" cy="131115"/>
              </a:xfrm>
              <a:prstGeom prst="rect"/>
            </p:spPr>
          </p:pic>
        </mc:Fallback>
      </mc:AlternateContent>
      <mc:AlternateContent xmlns:mc="http://schemas.openxmlformats.org/markup-compatibility/2006" xmlns:p14="http://schemas.microsoft.com/office/powerpoint/2010/main">
        <mc:Choice Requires="p14">
          <p:contentPart r:id="rId247" p14:bwMode="auto">
            <p14:nvContentPartPr>
              <p14:cNvPr id="126" name="墨迹 125"/>
              <p14:cNvContentPartPr/>
              <p14:nvPr/>
            </p14:nvContentPartPr>
            <p14:xfrm>
              <a:off x="1479991" y="1075706"/>
              <a:ext cx="35843" cy="60126"/>
            </p14:xfrm>
          </p:contentPart>
        </mc:Choice>
        <mc:Fallback xmlns="">
          <p:pic>
            <p:nvPicPr>
              <p:cNvPr id="126" name="墨迹 125"/>
            </p:nvPicPr>
            <p:blipFill>
              <a:blip r:embed="rId248"/>
            </p:blipFill>
            <p:spPr>
              <a:xfrm>
                <a:off x="1479991" y="1075706"/>
                <a:ext cx="35843" cy="60126"/>
              </a:xfrm>
              <a:prstGeom prst="rect"/>
            </p:spPr>
          </p:pic>
        </mc:Fallback>
      </mc:AlternateContent>
      <mc:AlternateContent xmlns:mc="http://schemas.openxmlformats.org/markup-compatibility/2006" xmlns:p14="http://schemas.microsoft.com/office/powerpoint/2010/main">
        <mc:Choice Requires="p14">
          <p:contentPart r:id="rId249" p14:bwMode="auto">
            <p14:nvContentPartPr>
              <p14:cNvPr id="127" name="墨迹 126"/>
              <p14:cNvContentPartPr/>
              <p14:nvPr/>
            </p14:nvContentPartPr>
            <p14:xfrm>
              <a:off x="1502559" y="1084082"/>
              <a:ext cx="45129" cy="10616"/>
            </p14:xfrm>
          </p:contentPart>
        </mc:Choice>
        <mc:Fallback xmlns="">
          <p:pic>
            <p:nvPicPr>
              <p:cNvPr id="127" name="墨迹 126"/>
            </p:nvPicPr>
            <p:blipFill>
              <a:blip r:embed="rId250"/>
            </p:blipFill>
            <p:spPr>
              <a:xfrm>
                <a:off x="1502559" y="1084082"/>
                <a:ext cx="45129" cy="10616"/>
              </a:xfrm>
              <a:prstGeom prst="rect"/>
            </p:spPr>
          </p:pic>
        </mc:Fallback>
      </mc:AlternateContent>
      <mc:AlternateContent xmlns:mc="http://schemas.openxmlformats.org/markup-compatibility/2006" xmlns:p14="http://schemas.microsoft.com/office/powerpoint/2010/main">
        <mc:Choice Requires="p14">
          <p:contentPart r:id="rId251" p14:bwMode="auto">
            <p14:nvContentPartPr>
              <p14:cNvPr id="128" name="墨迹 127"/>
              <p14:cNvContentPartPr/>
              <p14:nvPr/>
            </p14:nvContentPartPr>
            <p14:xfrm>
              <a:off x="1547688" y="1047427"/>
              <a:ext cx="5304" cy="67174"/>
            </p14:xfrm>
          </p:contentPart>
        </mc:Choice>
        <mc:Fallback xmlns="">
          <p:pic>
            <p:nvPicPr>
              <p:cNvPr id="128" name="墨迹 127"/>
            </p:nvPicPr>
            <p:blipFill>
              <a:blip r:embed="rId252"/>
            </p:blipFill>
            <p:spPr>
              <a:xfrm>
                <a:off x="1547688" y="1047427"/>
                <a:ext cx="5304" cy="67174"/>
              </a:xfrm>
              <a:prstGeom prst="rect"/>
            </p:spPr>
          </p:pic>
        </mc:Fallback>
      </mc:AlternateContent>
      <mc:AlternateContent xmlns:mc="http://schemas.openxmlformats.org/markup-compatibility/2006" xmlns:p14="http://schemas.microsoft.com/office/powerpoint/2010/main">
        <mc:Choice Requires="p14">
          <p:contentPart r:id="rId253" p14:bwMode="auto">
            <p14:nvContentPartPr>
              <p14:cNvPr id="129" name="墨迹 128"/>
              <p14:cNvContentPartPr/>
              <p14:nvPr/>
            </p14:nvContentPartPr>
            <p14:xfrm>
              <a:off x="1555649" y="1032333"/>
              <a:ext cx="66373" cy="84922"/>
            </p14:xfrm>
          </p:contentPart>
        </mc:Choice>
        <mc:Fallback xmlns="">
          <p:pic>
            <p:nvPicPr>
              <p:cNvPr id="129" name="墨迹 128"/>
            </p:nvPicPr>
            <p:blipFill>
              <a:blip r:embed="rId254"/>
            </p:blipFill>
            <p:spPr>
              <a:xfrm>
                <a:off x="1555649" y="1032333"/>
                <a:ext cx="66373" cy="84922"/>
              </a:xfrm>
              <a:prstGeom prst="rect"/>
            </p:spPr>
          </p:pic>
        </mc:Fallback>
      </mc:AlternateContent>
      <mc:AlternateContent xmlns:mc="http://schemas.openxmlformats.org/markup-compatibility/2006" xmlns:p14="http://schemas.microsoft.com/office/powerpoint/2010/main">
        <mc:Choice Requires="p14">
          <p:contentPart r:id="rId255" p14:bwMode="auto">
            <p14:nvContentPartPr>
              <p14:cNvPr id="130" name="墨迹 129"/>
              <p14:cNvContentPartPr/>
              <p14:nvPr/>
            </p14:nvContentPartPr>
            <p14:xfrm>
              <a:off x="1622022" y="1011766"/>
              <a:ext cx="6628" cy="16586"/>
            </p14:xfrm>
          </p:contentPart>
        </mc:Choice>
        <mc:Fallback xmlns="">
          <p:pic>
            <p:nvPicPr>
              <p:cNvPr id="130" name="墨迹 129"/>
            </p:nvPicPr>
            <p:blipFill>
              <a:blip r:embed="rId256"/>
            </p:blipFill>
            <p:spPr>
              <a:xfrm>
                <a:off x="1622022" y="1011766"/>
                <a:ext cx="6628" cy="16586"/>
              </a:xfrm>
              <a:prstGeom prst="rect"/>
            </p:spPr>
          </p:pic>
        </mc:Fallback>
      </mc:AlternateContent>
      <mc:AlternateContent xmlns:mc="http://schemas.openxmlformats.org/markup-compatibility/2006" xmlns:p14="http://schemas.microsoft.com/office/powerpoint/2010/main">
        <mc:Choice Requires="p14">
          <p:contentPart r:id="rId257" p14:bwMode="auto">
            <p14:nvContentPartPr>
              <p14:cNvPr id="131" name="墨迹 130"/>
              <p14:cNvContentPartPr/>
              <p14:nvPr/>
            </p14:nvContentPartPr>
            <p14:xfrm>
              <a:off x="1622022" y="995180"/>
              <a:ext cx="31853" cy="39807"/>
            </p14:xfrm>
          </p:contentPart>
        </mc:Choice>
        <mc:Fallback xmlns="">
          <p:pic>
            <p:nvPicPr>
              <p:cNvPr id="131" name="墨迹 130"/>
            </p:nvPicPr>
            <p:blipFill>
              <a:blip r:embed="rId258"/>
            </p:blipFill>
            <p:spPr>
              <a:xfrm>
                <a:off x="1622022" y="995180"/>
                <a:ext cx="31853" cy="39807"/>
              </a:xfrm>
              <a:prstGeom prst="rect"/>
            </p:spPr>
          </p:pic>
        </mc:Fallback>
      </mc:AlternateContent>
      <mc:AlternateContent xmlns:mc="http://schemas.openxmlformats.org/markup-compatibility/2006" xmlns:p14="http://schemas.microsoft.com/office/powerpoint/2010/main">
        <mc:Choice Requires="p14">
          <p:contentPart r:id="rId259" p14:bwMode="auto">
            <p14:nvContentPartPr>
              <p14:cNvPr id="132" name="墨迹 131"/>
              <p14:cNvContentPartPr/>
              <p14:nvPr/>
            </p14:nvContentPartPr>
            <p14:xfrm>
              <a:off x="1667150" y="995180"/>
              <a:ext cx="9285" cy="26538"/>
            </p14:xfrm>
          </p:contentPart>
        </mc:Choice>
        <mc:Fallback xmlns="">
          <p:pic>
            <p:nvPicPr>
              <p:cNvPr id="132" name="墨迹 131"/>
            </p:nvPicPr>
            <p:blipFill>
              <a:blip r:embed="rId260"/>
            </p:blipFill>
            <p:spPr>
              <a:xfrm>
                <a:off x="1667150" y="995180"/>
                <a:ext cx="9285" cy="26538"/>
              </a:xfrm>
              <a:prstGeom prst="rect"/>
            </p:spPr>
          </p:pic>
        </mc:Fallback>
      </mc:AlternateContent>
      <mc:AlternateContent xmlns:mc="http://schemas.openxmlformats.org/markup-compatibility/2006" xmlns:p14="http://schemas.microsoft.com/office/powerpoint/2010/main">
        <mc:Choice Requires="p14">
          <p:contentPart r:id="rId261" p14:bwMode="auto">
            <p14:nvContentPartPr>
              <p14:cNvPr id="133" name="墨迹 132"/>
              <p14:cNvContentPartPr/>
              <p14:nvPr/>
            </p14:nvContentPartPr>
            <p14:xfrm>
              <a:off x="1672454" y="995180"/>
              <a:ext cx="29206" cy="37153"/>
            </p14:xfrm>
          </p:contentPart>
        </mc:Choice>
        <mc:Fallback xmlns="">
          <p:pic>
            <p:nvPicPr>
              <p:cNvPr id="133" name="墨迹 132"/>
            </p:nvPicPr>
            <p:blipFill>
              <a:blip r:embed="rId262"/>
            </p:blipFill>
            <p:spPr>
              <a:xfrm>
                <a:off x="1672454" y="995180"/>
                <a:ext cx="29206" cy="37153"/>
              </a:xfrm>
              <a:prstGeom prst="rect"/>
            </p:spPr>
          </p:pic>
        </mc:Fallback>
      </mc:AlternateContent>
      <mc:AlternateContent xmlns:mc="http://schemas.openxmlformats.org/markup-compatibility/2006" xmlns:p14="http://schemas.microsoft.com/office/powerpoint/2010/main">
        <mc:Choice Requires="p14">
          <p:contentPart r:id="rId263" p14:bwMode="auto">
            <p14:nvContentPartPr>
              <p14:cNvPr id="134" name="墨迹 133"/>
              <p14:cNvContentPartPr/>
              <p14:nvPr/>
            </p14:nvContentPartPr>
            <p14:xfrm>
              <a:off x="1627326" y="1058871"/>
              <a:ext cx="61060" cy="23885"/>
            </p14:xfrm>
          </p:contentPart>
        </mc:Choice>
        <mc:Fallback xmlns="">
          <p:pic>
            <p:nvPicPr>
              <p:cNvPr id="134" name="墨迹 133"/>
            </p:nvPicPr>
            <p:blipFill>
              <a:blip r:embed="rId264"/>
            </p:blipFill>
            <p:spPr>
              <a:xfrm>
                <a:off x="1627326" y="1058871"/>
                <a:ext cx="61060" cy="23885"/>
              </a:xfrm>
              <a:prstGeom prst="rect"/>
            </p:spPr>
          </p:pic>
        </mc:Fallback>
      </mc:AlternateContent>
      <mc:AlternateContent xmlns:mc="http://schemas.openxmlformats.org/markup-compatibility/2006" xmlns:p14="http://schemas.microsoft.com/office/powerpoint/2010/main">
        <mc:Choice Requires="p14">
          <p:contentPart r:id="rId265" p14:bwMode="auto">
            <p14:nvContentPartPr>
              <p14:cNvPr id="135" name="墨迹 134"/>
              <p14:cNvContentPartPr/>
              <p14:nvPr/>
            </p14:nvContentPartPr>
            <p14:xfrm>
              <a:off x="1639277" y="1040295"/>
              <a:ext cx="19903" cy="72979"/>
            </p14:xfrm>
          </p:contentPart>
        </mc:Choice>
        <mc:Fallback xmlns="">
          <p:pic>
            <p:nvPicPr>
              <p:cNvPr id="135" name="墨迹 134"/>
            </p:nvPicPr>
            <p:blipFill>
              <a:blip r:embed="rId266"/>
            </p:blipFill>
            <p:spPr>
              <a:xfrm>
                <a:off x="1639277" y="1040295"/>
                <a:ext cx="19903" cy="72979"/>
              </a:xfrm>
              <a:prstGeom prst="rect"/>
            </p:spPr>
          </p:pic>
        </mc:Fallback>
      </mc:AlternateContent>
      <mc:AlternateContent xmlns:mc="http://schemas.openxmlformats.org/markup-compatibility/2006" xmlns:p14="http://schemas.microsoft.com/office/powerpoint/2010/main">
        <mc:Choice Requires="p14">
          <p:contentPart r:id="rId267" p14:bwMode="auto">
            <p14:nvContentPartPr>
              <p14:cNvPr id="136" name="墨迹 135"/>
              <p14:cNvContentPartPr/>
              <p14:nvPr/>
            </p14:nvContentPartPr>
            <p14:xfrm>
              <a:off x="1661837" y="1077448"/>
              <a:ext cx="34510" cy="17250"/>
            </p14:xfrm>
          </p:contentPart>
        </mc:Choice>
        <mc:Fallback xmlns="">
          <p:pic>
            <p:nvPicPr>
              <p:cNvPr id="136" name="墨迹 135"/>
            </p:nvPicPr>
            <p:blipFill>
              <a:blip r:embed="rId268"/>
            </p:blipFill>
            <p:spPr>
              <a:xfrm>
                <a:off x="1661837" y="1077448"/>
                <a:ext cx="34510" cy="17250"/>
              </a:xfrm>
              <a:prstGeom prst="rect"/>
            </p:spPr>
          </p:pic>
        </mc:Fallback>
      </mc:AlternateContent>
      <mc:AlternateContent xmlns:mc="http://schemas.openxmlformats.org/markup-compatibility/2006" xmlns:p14="http://schemas.microsoft.com/office/powerpoint/2010/main">
        <mc:Choice Requires="p14">
          <p:contentPart r:id="rId269" p14:bwMode="auto">
            <p14:nvContentPartPr>
              <p14:cNvPr id="137" name="墨迹 136"/>
              <p14:cNvContentPartPr/>
              <p14:nvPr/>
            </p14:nvContentPartPr>
            <p14:xfrm>
              <a:off x="1701660" y="1042948"/>
              <a:ext cx="9285" cy="19904"/>
            </p14:xfrm>
          </p:contentPart>
        </mc:Choice>
        <mc:Fallback xmlns="">
          <p:pic>
            <p:nvPicPr>
              <p:cNvPr id="137" name="墨迹 136"/>
            </p:nvPicPr>
            <p:blipFill>
              <a:blip r:embed="rId270"/>
            </p:blipFill>
            <p:spPr>
              <a:xfrm>
                <a:off x="1701660" y="1042948"/>
                <a:ext cx="9285" cy="19904"/>
              </a:xfrm>
              <a:prstGeom prst="rect"/>
            </p:spPr>
          </p:pic>
        </mc:Fallback>
      </mc:AlternateContent>
      <mc:AlternateContent xmlns:mc="http://schemas.openxmlformats.org/markup-compatibility/2006" xmlns:p14="http://schemas.microsoft.com/office/powerpoint/2010/main">
        <mc:Choice Requires="p14">
          <p:contentPart r:id="rId271" p14:bwMode="auto">
            <p14:nvContentPartPr>
              <p14:cNvPr id="138" name="墨迹 137"/>
              <p14:cNvContentPartPr/>
              <p14:nvPr/>
            </p14:nvContentPartPr>
            <p14:xfrm>
              <a:off x="1611395" y="1122563"/>
              <a:ext cx="10627" cy="22557"/>
            </p14:xfrm>
          </p:contentPart>
        </mc:Choice>
        <mc:Fallback xmlns="">
          <p:pic>
            <p:nvPicPr>
              <p:cNvPr id="138" name="墨迹 137"/>
            </p:nvPicPr>
            <p:blipFill>
              <a:blip r:embed="rId272"/>
            </p:blipFill>
            <p:spPr>
              <a:xfrm>
                <a:off x="1611395" y="1122563"/>
                <a:ext cx="10627" cy="22557"/>
              </a:xfrm>
              <a:prstGeom prst="rect"/>
            </p:spPr>
          </p:pic>
        </mc:Fallback>
      </mc:AlternateContent>
      <mc:AlternateContent xmlns:mc="http://schemas.openxmlformats.org/markup-compatibility/2006" xmlns:p14="http://schemas.microsoft.com/office/powerpoint/2010/main">
        <mc:Choice Requires="p14">
          <p:contentPart r:id="rId273" p14:bwMode="auto">
            <p14:nvContentPartPr>
              <p14:cNvPr id="139" name="墨迹 138"/>
              <p14:cNvContentPartPr/>
              <p14:nvPr/>
            </p14:nvContentPartPr>
            <p14:xfrm>
              <a:off x="1622022" y="1111947"/>
              <a:ext cx="49109" cy="29192"/>
            </p14:xfrm>
          </p:contentPart>
        </mc:Choice>
        <mc:Fallback xmlns="">
          <p:pic>
            <p:nvPicPr>
              <p:cNvPr id="139" name="墨迹 138"/>
            </p:nvPicPr>
            <p:blipFill>
              <a:blip r:embed="rId274"/>
            </p:blipFill>
            <p:spPr>
              <a:xfrm>
                <a:off x="1622022" y="1111947"/>
                <a:ext cx="49109" cy="29192"/>
              </a:xfrm>
              <a:prstGeom prst="rect"/>
            </p:spPr>
          </p:pic>
        </mc:Fallback>
      </mc:AlternateContent>
      <mc:AlternateContent xmlns:mc="http://schemas.openxmlformats.org/markup-compatibility/2006" xmlns:p14="http://schemas.microsoft.com/office/powerpoint/2010/main">
        <mc:Choice Requires="p14">
          <p:contentPart r:id="rId275" p14:bwMode="auto">
            <p14:nvContentPartPr>
              <p14:cNvPr id="140" name="墨迹 139"/>
              <p14:cNvContentPartPr/>
              <p14:nvPr/>
            </p14:nvContentPartPr>
            <p14:xfrm>
              <a:off x="1688386" y="1103986"/>
              <a:ext cx="1324" cy="25211"/>
            </p14:xfrm>
          </p:contentPart>
        </mc:Choice>
        <mc:Fallback xmlns="">
          <p:pic>
            <p:nvPicPr>
              <p:cNvPr id="140" name="墨迹 139"/>
            </p:nvPicPr>
            <p:blipFill>
              <a:blip r:embed="rId276"/>
            </p:blipFill>
            <p:spPr>
              <a:xfrm>
                <a:off x="1688386" y="1103986"/>
                <a:ext cx="1324" cy="25211"/>
              </a:xfrm>
              <a:prstGeom prst="rect"/>
            </p:spPr>
          </p:pic>
        </mc:Fallback>
      </mc:AlternateContent>
      <mc:AlternateContent xmlns:mc="http://schemas.openxmlformats.org/markup-compatibility/2006" xmlns:p14="http://schemas.microsoft.com/office/powerpoint/2010/main">
        <mc:Choice Requires="p14">
          <p:contentPart r:id="rId277" p14:bwMode="auto">
            <p14:nvContentPartPr>
              <p14:cNvPr id="141" name="墨迹 140"/>
              <p14:cNvContentPartPr/>
              <p14:nvPr/>
            </p14:nvContentPartPr>
            <p14:xfrm>
              <a:off x="1688386" y="1098678"/>
              <a:ext cx="45128" cy="36490"/>
            </p14:xfrm>
          </p:contentPart>
        </mc:Choice>
        <mc:Fallback xmlns="">
          <p:pic>
            <p:nvPicPr>
              <p:cNvPr id="141" name="墨迹 140"/>
            </p:nvPicPr>
            <p:blipFill>
              <a:blip r:embed="rId278"/>
            </p:blipFill>
            <p:spPr>
              <a:xfrm>
                <a:off x="1688386" y="1098678"/>
                <a:ext cx="45128" cy="36490"/>
              </a:xfrm>
              <a:prstGeom prst="rect"/>
            </p:spPr>
          </p:pic>
        </mc:Fallback>
      </mc:AlternateContent>
      <mc:AlternateContent xmlns:mc="http://schemas.openxmlformats.org/markup-compatibility/2006" xmlns:p14="http://schemas.microsoft.com/office/powerpoint/2010/main">
        <mc:Choice Requires="p14">
          <p:contentPart r:id="rId279" p14:bwMode="auto">
            <p14:nvContentPartPr>
              <p14:cNvPr id="142" name="墨迹 141"/>
              <p14:cNvContentPartPr/>
              <p14:nvPr/>
            </p14:nvContentPartPr>
            <p14:xfrm>
              <a:off x="1727623" y="1007122"/>
              <a:ext cx="64294" cy="3981"/>
            </p14:xfrm>
          </p:contentPart>
        </mc:Choice>
        <mc:Fallback xmlns="">
          <p:pic>
            <p:nvPicPr>
              <p:cNvPr id="142" name="墨迹 141"/>
            </p:nvPicPr>
            <p:blipFill>
              <a:blip r:embed="rId280"/>
            </p:blipFill>
            <p:spPr>
              <a:xfrm>
                <a:off x="1727623" y="1007122"/>
                <a:ext cx="64294" cy="3981"/>
              </a:xfrm>
              <a:prstGeom prst="rect"/>
            </p:spPr>
          </p:pic>
        </mc:Fallback>
      </mc:AlternateContent>
      <mc:AlternateContent xmlns:mc="http://schemas.openxmlformats.org/markup-compatibility/2006" xmlns:p14="http://schemas.microsoft.com/office/powerpoint/2010/main">
        <mc:Choice Requires="p14">
          <p:contentPart r:id="rId281" p14:bwMode="auto">
            <p14:nvContentPartPr>
              <p14:cNvPr id="143" name="墨迹 142"/>
              <p14:cNvContentPartPr/>
              <p14:nvPr/>
            </p14:nvContentPartPr>
            <p14:xfrm>
              <a:off x="1770681" y="1013756"/>
              <a:ext cx="6637" cy="119422"/>
            </p14:xfrm>
          </p:contentPart>
        </mc:Choice>
        <mc:Fallback xmlns="">
          <p:pic>
            <p:nvPicPr>
              <p:cNvPr id="143" name="墨迹 142"/>
            </p:nvPicPr>
            <p:blipFill>
              <a:blip r:embed="rId282"/>
            </p:blipFill>
            <p:spPr>
              <a:xfrm>
                <a:off x="1770681" y="1013756"/>
                <a:ext cx="6637" cy="119422"/>
              </a:xfrm>
              <a:prstGeom prst="rect"/>
            </p:spPr>
          </p:pic>
        </mc:Fallback>
      </mc:AlternateContent>
      <mc:AlternateContent xmlns:mc="http://schemas.openxmlformats.org/markup-compatibility/2006" xmlns:p14="http://schemas.microsoft.com/office/powerpoint/2010/main">
        <mc:Choice Requires="p14">
          <p:contentPart r:id="rId283" p14:bwMode="auto">
            <p14:nvContentPartPr>
              <p14:cNvPr id="144" name="墨迹 143"/>
              <p14:cNvContentPartPr/>
              <p14:nvPr/>
            </p14:nvContentPartPr>
            <p14:xfrm>
              <a:off x="1360226" y="829963"/>
              <a:ext cx="11374" cy="3411"/>
            </p14:xfrm>
          </p:contentPart>
        </mc:Choice>
        <mc:Fallback xmlns="">
          <p:pic>
            <p:nvPicPr>
              <p:cNvPr id="144" name="墨迹 143"/>
            </p:nvPicPr>
            <p:blipFill>
              <a:blip r:embed="rId284"/>
            </p:blipFill>
            <p:spPr>
              <a:xfrm>
                <a:off x="1360226" y="829963"/>
                <a:ext cx="11374" cy="3411"/>
              </a:xfrm>
              <a:prstGeom prst="rect"/>
            </p:spPr>
          </p:pic>
        </mc:Fallback>
      </mc:AlternateContent>
      <mc:AlternateContent xmlns:mc="http://schemas.openxmlformats.org/markup-compatibility/2006" xmlns:p14="http://schemas.microsoft.com/office/powerpoint/2010/main">
        <mc:Choice Requires="p14">
          <p:contentPart r:id="rId285" p14:bwMode="auto">
            <p14:nvContentPartPr>
              <p14:cNvPr id="145" name="墨迹 144"/>
              <p14:cNvContentPartPr/>
              <p14:nvPr/>
            </p14:nvContentPartPr>
            <p14:xfrm>
              <a:off x="1367050" y="861797"/>
              <a:ext cx="10236" cy="4548"/>
            </p14:xfrm>
          </p:contentPart>
        </mc:Choice>
        <mc:Fallback xmlns="">
          <p:pic>
            <p:nvPicPr>
              <p:cNvPr id="145" name="墨迹 144"/>
            </p:nvPicPr>
            <p:blipFill>
              <a:blip r:embed="rId286"/>
            </p:blipFill>
            <p:spPr>
              <a:xfrm>
                <a:off x="1367050" y="861797"/>
                <a:ext cx="10236" cy="4548"/>
              </a:xfrm>
              <a:prstGeom prst="rect"/>
            </p:spPr>
          </p:pic>
        </mc:Fallback>
      </mc:AlternateContent>
      <mc:AlternateContent xmlns:mc="http://schemas.openxmlformats.org/markup-compatibility/2006" xmlns:p14="http://schemas.microsoft.com/office/powerpoint/2010/main">
        <mc:Choice Requires="p14">
          <p:contentPart r:id="rId287" p14:bwMode="auto">
            <p14:nvContentPartPr>
              <p14:cNvPr id="146" name="墨迹 145"/>
              <p14:cNvContentPartPr/>
              <p14:nvPr/>
            </p14:nvContentPartPr>
            <p14:xfrm>
              <a:off x="1367619" y="891358"/>
              <a:ext cx="22178" cy="25012"/>
            </p14:xfrm>
          </p:contentPart>
        </mc:Choice>
        <mc:Fallback xmlns="">
          <p:pic>
            <p:nvPicPr>
              <p:cNvPr id="146" name="墨迹 145"/>
            </p:nvPicPr>
            <p:blipFill>
              <a:blip r:embed="rId288"/>
            </p:blipFill>
            <p:spPr>
              <a:xfrm>
                <a:off x="1367619" y="891358"/>
                <a:ext cx="22178" cy="25012"/>
              </a:xfrm>
              <a:prstGeom prst="rect"/>
            </p:spPr>
          </p:pic>
        </mc:Fallback>
      </mc:AlternateContent>
      <mc:AlternateContent xmlns:mc="http://schemas.openxmlformats.org/markup-compatibility/2006" xmlns:p14="http://schemas.microsoft.com/office/powerpoint/2010/main">
        <mc:Choice Requires="p14">
          <p:contentPart r:id="rId289" p14:bwMode="auto">
            <p14:nvContentPartPr>
              <p14:cNvPr id="147" name="墨迹 146"/>
              <p14:cNvContentPartPr/>
              <p14:nvPr/>
            </p14:nvContentPartPr>
            <p14:xfrm>
              <a:off x="1417092" y="789033"/>
              <a:ext cx="360" cy="43204"/>
            </p14:xfrm>
          </p:contentPart>
        </mc:Choice>
        <mc:Fallback xmlns="">
          <p:pic>
            <p:nvPicPr>
              <p:cNvPr id="147" name="墨迹 146"/>
            </p:nvPicPr>
            <p:blipFill>
              <a:blip r:embed="rId290"/>
            </p:blipFill>
            <p:spPr>
              <a:xfrm>
                <a:off x="1417092" y="789033"/>
                <a:ext cx="360" cy="43204"/>
              </a:xfrm>
              <a:prstGeom prst="rect"/>
            </p:spPr>
          </p:pic>
        </mc:Fallback>
      </mc:AlternateContent>
      <mc:AlternateContent xmlns:mc="http://schemas.openxmlformats.org/markup-compatibility/2006" xmlns:p14="http://schemas.microsoft.com/office/powerpoint/2010/main">
        <mc:Choice Requires="p14">
          <p:contentPart r:id="rId291" p14:bwMode="auto">
            <p14:nvContentPartPr>
              <p14:cNvPr id="148" name="墨迹 147"/>
              <p14:cNvContentPartPr/>
              <p14:nvPr/>
            </p14:nvContentPartPr>
            <p14:xfrm>
              <a:off x="1426191" y="807224"/>
              <a:ext cx="13647" cy="4548"/>
            </p14:xfrm>
          </p:contentPart>
        </mc:Choice>
        <mc:Fallback xmlns="">
          <p:pic>
            <p:nvPicPr>
              <p:cNvPr id="148" name="墨迹 147"/>
            </p:nvPicPr>
            <p:blipFill>
              <a:blip r:embed="rId292"/>
            </p:blipFill>
            <p:spPr>
              <a:xfrm>
                <a:off x="1426191" y="807224"/>
                <a:ext cx="13647" cy="4548"/>
              </a:xfrm>
              <a:prstGeom prst="rect"/>
            </p:spPr>
          </p:pic>
        </mc:Fallback>
      </mc:AlternateContent>
      <mc:AlternateContent xmlns:mc="http://schemas.openxmlformats.org/markup-compatibility/2006" xmlns:p14="http://schemas.microsoft.com/office/powerpoint/2010/main">
        <mc:Choice Requires="p14">
          <p:contentPart r:id="rId293" p14:bwMode="auto">
            <p14:nvContentPartPr>
              <p14:cNvPr id="149" name="墨迹 148"/>
              <p14:cNvContentPartPr/>
              <p14:nvPr/>
            </p14:nvContentPartPr>
            <p14:xfrm>
              <a:off x="1389797" y="811772"/>
              <a:ext cx="11373" cy="35245"/>
            </p14:xfrm>
          </p:contentPart>
        </mc:Choice>
        <mc:Fallback xmlns="">
          <p:pic>
            <p:nvPicPr>
              <p:cNvPr id="149" name="墨迹 148"/>
            </p:nvPicPr>
            <p:blipFill>
              <a:blip r:embed="rId294"/>
            </p:blipFill>
            <p:spPr>
              <a:xfrm>
                <a:off x="1389797" y="811772"/>
                <a:ext cx="11373" cy="35245"/>
              </a:xfrm>
              <a:prstGeom prst="rect"/>
            </p:spPr>
          </p:pic>
        </mc:Fallback>
      </mc:AlternateContent>
      <mc:AlternateContent xmlns:mc="http://schemas.openxmlformats.org/markup-compatibility/2006" xmlns:p14="http://schemas.microsoft.com/office/powerpoint/2010/main">
        <mc:Choice Requires="p14">
          <p:contentPart r:id="rId295" p14:bwMode="auto">
            <p14:nvContentPartPr>
              <p14:cNvPr id="150" name="墨迹 149"/>
              <p14:cNvContentPartPr/>
              <p14:nvPr/>
            </p14:nvContentPartPr>
            <p14:xfrm>
              <a:off x="1380698" y="837922"/>
              <a:ext cx="64827" cy="10232"/>
            </p14:xfrm>
          </p:contentPart>
        </mc:Choice>
        <mc:Fallback xmlns="">
          <p:pic>
            <p:nvPicPr>
              <p:cNvPr id="150" name="墨迹 149"/>
            </p:nvPicPr>
            <p:blipFill>
              <a:blip r:embed="rId296"/>
            </p:blipFill>
            <p:spPr>
              <a:xfrm>
                <a:off x="1380698" y="837922"/>
                <a:ext cx="64827" cy="10232"/>
              </a:xfrm>
              <a:prstGeom prst="rect"/>
            </p:spPr>
          </p:pic>
        </mc:Fallback>
      </mc:AlternateContent>
      <mc:AlternateContent xmlns:mc="http://schemas.openxmlformats.org/markup-compatibility/2006" xmlns:p14="http://schemas.microsoft.com/office/powerpoint/2010/main">
        <mc:Choice Requires="p14">
          <p:contentPart r:id="rId297" p14:bwMode="auto">
            <p14:nvContentPartPr>
              <p14:cNvPr id="151" name="墨迹 150"/>
              <p14:cNvContentPartPr/>
              <p14:nvPr/>
            </p14:nvContentPartPr>
            <p14:xfrm>
              <a:off x="1422779" y="850428"/>
              <a:ext cx="1137" cy="34108"/>
            </p14:xfrm>
          </p:contentPart>
        </mc:Choice>
        <mc:Fallback xmlns="">
          <p:pic>
            <p:nvPicPr>
              <p:cNvPr id="151" name="墨迹 150"/>
            </p:nvPicPr>
            <p:blipFill>
              <a:blip r:embed="rId298"/>
            </p:blipFill>
            <p:spPr>
              <a:xfrm>
                <a:off x="1422779" y="850428"/>
                <a:ext cx="1137" cy="34108"/>
              </a:xfrm>
              <a:prstGeom prst="rect"/>
            </p:spPr>
          </p:pic>
        </mc:Fallback>
      </mc:AlternateContent>
      <mc:AlternateContent xmlns:mc="http://schemas.openxmlformats.org/markup-compatibility/2006" xmlns:p14="http://schemas.microsoft.com/office/powerpoint/2010/main">
        <mc:Choice Requires="p14">
          <p:contentPart r:id="rId299" p14:bwMode="auto">
            <p14:nvContentPartPr>
              <p14:cNvPr id="152" name="墨迹 151"/>
              <p14:cNvContentPartPr/>
              <p14:nvPr/>
            </p14:nvContentPartPr>
            <p14:xfrm>
              <a:off x="1401170" y="860092"/>
              <a:ext cx="43218" cy="55496"/>
            </p14:xfrm>
          </p:contentPart>
        </mc:Choice>
        <mc:Fallback xmlns="">
          <p:pic>
            <p:nvPicPr>
              <p:cNvPr id="152" name="墨迹 151"/>
            </p:nvPicPr>
            <p:blipFill>
              <a:blip r:embed="rId300"/>
            </p:blipFill>
            <p:spPr>
              <a:xfrm>
                <a:off x="1401170" y="860092"/>
                <a:ext cx="43218" cy="55496"/>
              </a:xfrm>
              <a:prstGeom prst="rect"/>
            </p:spPr>
          </p:pic>
        </mc:Fallback>
      </mc:AlternateContent>
      <mc:AlternateContent xmlns:mc="http://schemas.openxmlformats.org/markup-compatibility/2006" xmlns:p14="http://schemas.microsoft.com/office/powerpoint/2010/main">
        <mc:Choice Requires="p14">
          <p:contentPart r:id="rId301" p14:bwMode="auto">
            <p14:nvContentPartPr>
              <p14:cNvPr id="153" name="墨迹 152"/>
              <p14:cNvContentPartPr/>
              <p14:nvPr/>
            </p14:nvContentPartPr>
            <p14:xfrm>
              <a:off x="1465854" y="811772"/>
              <a:ext cx="51322" cy="84133"/>
            </p14:xfrm>
          </p:contentPart>
        </mc:Choice>
        <mc:Fallback xmlns="">
          <p:pic>
            <p:nvPicPr>
              <p:cNvPr id="153" name="墨迹 152"/>
            </p:nvPicPr>
            <p:blipFill>
              <a:blip r:embed="rId302"/>
            </p:blipFill>
            <p:spPr>
              <a:xfrm>
                <a:off x="1465854" y="811772"/>
                <a:ext cx="51322" cy="84133"/>
              </a:xfrm>
              <a:prstGeom prst="rect"/>
            </p:spPr>
          </p:pic>
        </mc:Fallback>
      </mc:AlternateContent>
      <mc:AlternateContent xmlns:mc="http://schemas.openxmlformats.org/markup-compatibility/2006" xmlns:p14="http://schemas.microsoft.com/office/powerpoint/2010/main">
        <mc:Choice Requires="p14">
          <p:contentPart r:id="rId303" p14:bwMode="auto">
            <p14:nvContentPartPr>
              <p14:cNvPr id="154" name="墨迹 153"/>
              <p14:cNvContentPartPr/>
              <p14:nvPr/>
            </p14:nvContentPartPr>
            <p14:xfrm>
              <a:off x="1464859" y="834511"/>
              <a:ext cx="9099" cy="47751"/>
            </p14:xfrm>
          </p:contentPart>
        </mc:Choice>
        <mc:Fallback xmlns="">
          <p:pic>
            <p:nvPicPr>
              <p:cNvPr id="154" name="墨迹 153"/>
            </p:nvPicPr>
            <p:blipFill>
              <a:blip r:embed="rId304"/>
            </p:blipFill>
            <p:spPr>
              <a:xfrm>
                <a:off x="1464859" y="834511"/>
                <a:ext cx="9099" cy="47751"/>
              </a:xfrm>
              <a:prstGeom prst="rect"/>
            </p:spPr>
          </p:pic>
        </mc:Fallback>
      </mc:AlternateContent>
      <mc:AlternateContent xmlns:mc="http://schemas.openxmlformats.org/markup-compatibility/2006" xmlns:p14="http://schemas.microsoft.com/office/powerpoint/2010/main">
        <mc:Choice Requires="p14">
          <p:contentPart r:id="rId305" p14:bwMode="auto">
            <p14:nvContentPartPr>
              <p14:cNvPr id="155" name="墨迹 154"/>
              <p14:cNvContentPartPr/>
              <p14:nvPr/>
            </p14:nvContentPartPr>
            <p14:xfrm>
              <a:off x="1483056" y="861797"/>
              <a:ext cx="64827" cy="20465"/>
            </p14:xfrm>
          </p:contentPart>
        </mc:Choice>
        <mc:Fallback xmlns="">
          <p:pic>
            <p:nvPicPr>
              <p:cNvPr id="155" name="墨迹 154"/>
            </p:nvPicPr>
            <p:blipFill>
              <a:blip r:embed="rId306"/>
            </p:blipFill>
            <p:spPr>
              <a:xfrm>
                <a:off x="1483056" y="861797"/>
                <a:ext cx="64827" cy="20465"/>
              </a:xfrm>
              <a:prstGeom prst="rect"/>
            </p:spPr>
          </p:pic>
        </mc:Fallback>
      </mc:AlternateContent>
      <mc:AlternateContent xmlns:mc="http://schemas.openxmlformats.org/markup-compatibility/2006" xmlns:p14="http://schemas.microsoft.com/office/powerpoint/2010/main">
        <mc:Choice Requires="p14">
          <p:contentPart r:id="rId307" p14:bwMode="auto">
            <p14:nvContentPartPr>
              <p14:cNvPr id="156" name="墨迹 155"/>
              <p14:cNvContentPartPr/>
              <p14:nvPr/>
            </p14:nvContentPartPr>
            <p14:xfrm>
              <a:off x="1553570" y="798129"/>
              <a:ext cx="23883" cy="45477"/>
            </p14:xfrm>
          </p:contentPart>
        </mc:Choice>
        <mc:Fallback xmlns="">
          <p:pic>
            <p:nvPicPr>
              <p:cNvPr id="156" name="墨迹 155"/>
            </p:nvPicPr>
            <p:blipFill>
              <a:blip r:embed="rId308"/>
            </p:blipFill>
            <p:spPr>
              <a:xfrm>
                <a:off x="1553570" y="798129"/>
                <a:ext cx="23883" cy="45477"/>
              </a:xfrm>
              <a:prstGeom prst="rect"/>
            </p:spPr>
          </p:pic>
        </mc:Fallback>
      </mc:AlternateContent>
      <mc:AlternateContent xmlns:mc="http://schemas.openxmlformats.org/markup-compatibility/2006" xmlns:p14="http://schemas.microsoft.com/office/powerpoint/2010/main">
        <mc:Choice Requires="p14">
          <p:contentPart r:id="rId309" p14:bwMode="auto">
            <p14:nvContentPartPr>
              <p14:cNvPr id="157" name="墨迹 156"/>
              <p14:cNvContentPartPr/>
              <p14:nvPr/>
            </p14:nvContentPartPr>
            <p14:xfrm>
              <a:off x="1580865" y="825415"/>
              <a:ext cx="6824" cy="53436"/>
            </p14:xfrm>
          </p:contentPart>
        </mc:Choice>
        <mc:Fallback xmlns="">
          <p:pic>
            <p:nvPicPr>
              <p:cNvPr id="157" name="墨迹 156"/>
            </p:nvPicPr>
            <p:blipFill>
              <a:blip r:embed="rId310"/>
            </p:blipFill>
            <p:spPr>
              <a:xfrm>
                <a:off x="1580865" y="825415"/>
                <a:ext cx="6824" cy="53436"/>
              </a:xfrm>
              <a:prstGeom prst="rect"/>
            </p:spPr>
          </p:pic>
        </mc:Fallback>
      </mc:AlternateContent>
      <mc:AlternateContent xmlns:mc="http://schemas.openxmlformats.org/markup-compatibility/2006" xmlns:p14="http://schemas.microsoft.com/office/powerpoint/2010/main">
        <mc:Choice Requires="p14">
          <p:contentPart r:id="rId311" p14:bwMode="auto">
            <p14:nvContentPartPr>
              <p14:cNvPr id="158" name="墨迹 157"/>
              <p14:cNvContentPartPr/>
              <p14:nvPr/>
            </p14:nvContentPartPr>
            <p14:xfrm>
              <a:off x="1564943" y="857250"/>
              <a:ext cx="39806" cy="31265"/>
            </p14:xfrm>
          </p:contentPart>
        </mc:Choice>
        <mc:Fallback xmlns="">
          <p:pic>
            <p:nvPicPr>
              <p:cNvPr id="158" name="墨迹 157"/>
            </p:nvPicPr>
            <p:blipFill>
              <a:blip r:embed="rId312"/>
            </p:blipFill>
            <p:spPr>
              <a:xfrm>
                <a:off x="1564943" y="857250"/>
                <a:ext cx="39806" cy="31265"/>
              </a:xfrm>
              <a:prstGeom prst="rect"/>
            </p:spPr>
          </p:pic>
        </mc:Fallback>
      </mc:AlternateContent>
      <mc:AlternateContent xmlns:mc="http://schemas.openxmlformats.org/markup-compatibility/2006" xmlns:p14="http://schemas.microsoft.com/office/powerpoint/2010/main">
        <mc:Choice Requires="p14">
          <p:contentPart r:id="rId313" p14:bwMode="auto">
            <p14:nvContentPartPr>
              <p14:cNvPr id="159" name="墨迹 158"/>
              <p14:cNvContentPartPr/>
              <p14:nvPr/>
            </p14:nvContentPartPr>
            <p14:xfrm>
              <a:off x="1608161" y="857250"/>
              <a:ext cx="12510" cy="9095"/>
            </p14:xfrm>
          </p:contentPart>
        </mc:Choice>
        <mc:Fallback xmlns="">
          <p:pic>
            <p:nvPicPr>
              <p:cNvPr id="159" name="墨迹 158"/>
            </p:nvPicPr>
            <p:blipFill>
              <a:blip r:embed="rId314"/>
            </p:blipFill>
            <p:spPr>
              <a:xfrm>
                <a:off x="1608161" y="857250"/>
                <a:ext cx="12510" cy="9095"/>
              </a:xfrm>
              <a:prstGeom prst="rect"/>
            </p:spPr>
          </p:pic>
        </mc:Fallback>
      </mc:AlternateContent>
      <mc:AlternateContent xmlns:mc="http://schemas.openxmlformats.org/markup-compatibility/2006" xmlns:p14="http://schemas.microsoft.com/office/powerpoint/2010/main">
        <mc:Choice Requires="p14">
          <p:contentPart r:id="rId315" p14:bwMode="auto">
            <p14:nvContentPartPr>
              <p14:cNvPr id="160" name="墨迹 159"/>
              <p14:cNvContentPartPr/>
              <p14:nvPr/>
            </p14:nvContentPartPr>
            <p14:xfrm>
              <a:off x="1618397" y="796423"/>
              <a:ext cx="10235" cy="126769"/>
            </p14:xfrm>
          </p:contentPart>
        </mc:Choice>
        <mc:Fallback xmlns="">
          <p:pic>
            <p:nvPicPr>
              <p:cNvPr id="160" name="墨迹 159"/>
            </p:nvPicPr>
            <p:blipFill>
              <a:blip r:embed="rId316"/>
            </p:blipFill>
            <p:spPr>
              <a:xfrm>
                <a:off x="1618397" y="796423"/>
                <a:ext cx="10235" cy="126769"/>
              </a:xfrm>
              <a:prstGeom prst="rect"/>
            </p:spPr>
          </p:pic>
        </mc:Fallback>
      </mc:AlternateContent>
      <mc:AlternateContent xmlns:mc="http://schemas.openxmlformats.org/markup-compatibility/2006" xmlns:p14="http://schemas.microsoft.com/office/powerpoint/2010/main">
        <mc:Choice Requires="p14">
          <p:contentPart r:id="rId317" p14:bwMode="auto">
            <p14:nvContentPartPr>
              <p14:cNvPr id="161" name="墨迹 160"/>
              <p14:cNvContentPartPr/>
              <p14:nvPr/>
            </p14:nvContentPartPr>
            <p14:xfrm>
              <a:off x="1644555" y="841332"/>
              <a:ext cx="11373" cy="69354"/>
            </p14:xfrm>
          </p:contentPart>
        </mc:Choice>
        <mc:Fallback xmlns="">
          <p:pic>
            <p:nvPicPr>
              <p:cNvPr id="161" name="墨迹 160"/>
            </p:nvPicPr>
            <p:blipFill>
              <a:blip r:embed="rId318"/>
            </p:blipFill>
            <p:spPr>
              <a:xfrm>
                <a:off x="1644555" y="841332"/>
                <a:ext cx="11373" cy="69354"/>
              </a:xfrm>
              <a:prstGeom prst="rect"/>
            </p:spPr>
          </p:pic>
        </mc:Fallback>
      </mc:AlternateContent>
      <mc:AlternateContent xmlns:mc="http://schemas.openxmlformats.org/markup-compatibility/2006" xmlns:p14="http://schemas.microsoft.com/office/powerpoint/2010/main">
        <mc:Choice Requires="p14">
          <p:contentPart r:id="rId319" p14:bwMode="auto">
            <p14:nvContentPartPr>
              <p14:cNvPr id="162" name="墨迹 161"/>
              <p14:cNvContentPartPr/>
              <p14:nvPr/>
            </p14:nvContentPartPr>
            <p14:xfrm>
              <a:off x="1649104" y="821436"/>
              <a:ext cx="65964" cy="97208"/>
            </p14:xfrm>
          </p:contentPart>
        </mc:Choice>
        <mc:Fallback xmlns="">
          <p:pic>
            <p:nvPicPr>
              <p:cNvPr id="162" name="墨迹 161"/>
            </p:nvPicPr>
            <p:blipFill>
              <a:blip r:embed="rId320"/>
            </p:blipFill>
            <p:spPr>
              <a:xfrm>
                <a:off x="1649104" y="821436"/>
                <a:ext cx="65964" cy="97208"/>
              </a:xfrm>
              <a:prstGeom prst="rect"/>
            </p:spPr>
          </p:pic>
        </mc:Fallback>
      </mc:AlternateContent>
      <mc:AlternateContent xmlns:mc="http://schemas.openxmlformats.org/markup-compatibility/2006" xmlns:p14="http://schemas.microsoft.com/office/powerpoint/2010/main">
        <mc:Choice Requires="p14">
          <p:contentPart r:id="rId321" p14:bwMode="auto">
            <p14:nvContentPartPr>
              <p14:cNvPr id="163" name="墨迹 162"/>
              <p14:cNvContentPartPr/>
              <p14:nvPr/>
            </p14:nvContentPartPr>
            <p14:xfrm>
              <a:off x="1666164" y="798910"/>
              <a:ext cx="10236" cy="85626"/>
            </p14:xfrm>
          </p:contentPart>
        </mc:Choice>
        <mc:Fallback xmlns="">
          <p:pic>
            <p:nvPicPr>
              <p:cNvPr id="163" name="墨迹 162"/>
            </p:nvPicPr>
            <p:blipFill>
              <a:blip r:embed="rId322"/>
            </p:blipFill>
            <p:spPr>
              <a:xfrm>
                <a:off x="1666164" y="798910"/>
                <a:ext cx="10236" cy="85626"/>
              </a:xfrm>
              <a:prstGeom prst="rect"/>
            </p:spPr>
          </p:pic>
        </mc:Fallback>
      </mc:AlternateContent>
      <mc:AlternateContent xmlns:mc="http://schemas.openxmlformats.org/markup-compatibility/2006" xmlns:p14="http://schemas.microsoft.com/office/powerpoint/2010/main">
        <mc:Choice Requires="p14">
          <p:contentPart r:id="rId323" p14:bwMode="auto">
            <p14:nvContentPartPr>
              <p14:cNvPr id="164" name="墨迹 163"/>
              <p14:cNvContentPartPr/>
              <p14:nvPr/>
            </p14:nvContentPartPr>
            <p14:xfrm>
              <a:off x="1674125" y="850428"/>
              <a:ext cx="42080" cy="19328"/>
            </p14:xfrm>
          </p:contentPart>
        </mc:Choice>
        <mc:Fallback xmlns="">
          <p:pic>
            <p:nvPicPr>
              <p:cNvPr id="164" name="墨迹 163"/>
            </p:nvPicPr>
            <p:blipFill>
              <a:blip r:embed="rId324"/>
            </p:blipFill>
            <p:spPr>
              <a:xfrm>
                <a:off x="1674125" y="850428"/>
                <a:ext cx="42080" cy="19328"/>
              </a:xfrm>
              <a:prstGeom prst="rect"/>
            </p:spPr>
          </p:pic>
        </mc:Fallback>
      </mc:AlternateContent>
      <mc:AlternateContent xmlns:mc="http://schemas.openxmlformats.org/markup-compatibility/2006" xmlns:p14="http://schemas.microsoft.com/office/powerpoint/2010/main">
        <mc:Choice Requires="p14">
          <p:contentPart r:id="rId325" p14:bwMode="auto">
            <p14:nvContentPartPr>
              <p14:cNvPr id="165" name="墨迹 164"/>
              <p14:cNvContentPartPr/>
              <p14:nvPr/>
            </p14:nvContentPartPr>
            <p14:xfrm>
              <a:off x="1733834" y="796992"/>
              <a:ext cx="48336" cy="14780"/>
            </p14:xfrm>
          </p:contentPart>
        </mc:Choice>
        <mc:Fallback xmlns="">
          <p:pic>
            <p:nvPicPr>
              <p:cNvPr id="165" name="墨迹 164"/>
            </p:nvPicPr>
            <p:blipFill>
              <a:blip r:embed="rId326"/>
            </p:blipFill>
            <p:spPr>
              <a:xfrm>
                <a:off x="1733834" y="796992"/>
                <a:ext cx="48336" cy="14780"/>
              </a:xfrm>
              <a:prstGeom prst="rect"/>
            </p:spPr>
          </p:pic>
        </mc:Fallback>
      </mc:AlternateContent>
      <mc:AlternateContent xmlns:mc="http://schemas.openxmlformats.org/markup-compatibility/2006" xmlns:p14="http://schemas.microsoft.com/office/powerpoint/2010/main">
        <mc:Choice Requires="p14">
          <p:contentPart r:id="rId327" p14:bwMode="auto">
            <p14:nvContentPartPr>
              <p14:cNvPr id="166" name="墨迹 165"/>
              <p14:cNvContentPartPr/>
              <p14:nvPr/>
            </p14:nvContentPartPr>
            <p14:xfrm>
              <a:off x="1736677" y="784486"/>
              <a:ext cx="17060" cy="94721"/>
            </p14:xfrm>
          </p:contentPart>
        </mc:Choice>
        <mc:Fallback xmlns="">
          <p:pic>
            <p:nvPicPr>
              <p:cNvPr id="166" name="墨迹 165"/>
            </p:nvPicPr>
            <p:blipFill>
              <a:blip r:embed="rId328"/>
            </p:blipFill>
            <p:spPr>
              <a:xfrm>
                <a:off x="1736677" y="784486"/>
                <a:ext cx="17060" cy="94721"/>
              </a:xfrm>
              <a:prstGeom prst="rect"/>
            </p:spPr>
          </p:pic>
        </mc:Fallback>
      </mc:AlternateContent>
      <mc:AlternateContent xmlns:mc="http://schemas.openxmlformats.org/markup-compatibility/2006" xmlns:p14="http://schemas.microsoft.com/office/powerpoint/2010/main">
        <mc:Choice Requires="p14">
          <p:contentPart r:id="rId329" p14:bwMode="auto">
            <p14:nvContentPartPr>
              <p14:cNvPr id="167" name="墨迹 166"/>
              <p14:cNvContentPartPr/>
              <p14:nvPr/>
            </p14:nvContentPartPr>
            <p14:xfrm>
              <a:off x="1749188" y="837708"/>
              <a:ext cx="18197" cy="55355"/>
            </p14:xfrm>
          </p:contentPart>
        </mc:Choice>
        <mc:Fallback xmlns="">
          <p:pic>
            <p:nvPicPr>
              <p:cNvPr id="167" name="墨迹 166"/>
            </p:nvPicPr>
            <p:blipFill>
              <a:blip r:embed="rId330"/>
            </p:blipFill>
            <p:spPr>
              <a:xfrm>
                <a:off x="1749188" y="837708"/>
                <a:ext cx="18197" cy="55355"/>
              </a:xfrm>
              <a:prstGeom prst="rect"/>
            </p:spPr>
          </p:pic>
        </mc:Fallback>
      </mc:AlternateContent>
      <mc:AlternateContent xmlns:mc="http://schemas.openxmlformats.org/markup-compatibility/2006" xmlns:p14="http://schemas.microsoft.com/office/powerpoint/2010/main">
        <mc:Choice Requires="p14">
          <p:contentPart r:id="rId331" p14:bwMode="auto">
            <p14:nvContentPartPr>
              <p14:cNvPr id="168" name="墨迹 167"/>
              <p14:cNvContentPartPr/>
              <p14:nvPr/>
            </p14:nvContentPartPr>
            <p14:xfrm>
              <a:off x="1765110" y="829963"/>
              <a:ext cx="47767" cy="77312"/>
            </p14:xfrm>
          </p:contentPart>
        </mc:Choice>
        <mc:Fallback xmlns="">
          <p:pic>
            <p:nvPicPr>
              <p:cNvPr id="168" name="墨迹 167"/>
            </p:nvPicPr>
            <p:blipFill>
              <a:blip r:embed="rId332"/>
            </p:blipFill>
            <p:spPr>
              <a:xfrm>
                <a:off x="1765110" y="829963"/>
                <a:ext cx="47767" cy="77312"/>
              </a:xfrm>
              <a:prstGeom prst="rect"/>
            </p:spPr>
          </p:pic>
        </mc:Fallback>
      </mc:AlternateContent>
      <mc:AlternateContent xmlns:mc="http://schemas.openxmlformats.org/markup-compatibility/2006" xmlns:p14="http://schemas.microsoft.com/office/powerpoint/2010/main">
        <mc:Choice Requires="p14">
          <p:contentPart r:id="rId333" p14:bwMode="auto">
            <p14:nvContentPartPr>
              <p14:cNvPr id="169" name="墨迹 168"/>
              <p14:cNvContentPartPr/>
              <p14:nvPr/>
            </p14:nvContentPartPr>
            <p14:xfrm>
              <a:off x="1827307" y="802677"/>
              <a:ext cx="11728" cy="9095"/>
            </p14:xfrm>
          </p:contentPart>
        </mc:Choice>
        <mc:Fallback xmlns="">
          <p:pic>
            <p:nvPicPr>
              <p:cNvPr id="169" name="墨迹 168"/>
            </p:nvPicPr>
            <p:blipFill>
              <a:blip r:embed="rId334"/>
            </p:blipFill>
            <p:spPr>
              <a:xfrm>
                <a:off x="1827307" y="802677"/>
                <a:ext cx="11728" cy="9095"/>
              </a:xfrm>
              <a:prstGeom prst="rect"/>
            </p:spPr>
          </p:pic>
        </mc:Fallback>
      </mc:AlternateContent>
      <mc:AlternateContent xmlns:mc="http://schemas.openxmlformats.org/markup-compatibility/2006" xmlns:p14="http://schemas.microsoft.com/office/powerpoint/2010/main">
        <mc:Choice Requires="p14">
          <p:contentPart r:id="rId335" p14:bwMode="auto">
            <p14:nvContentPartPr>
              <p14:cNvPr id="170" name="墨迹 169"/>
              <p14:cNvContentPartPr/>
              <p14:nvPr/>
            </p14:nvContentPartPr>
            <p14:xfrm>
              <a:off x="1821976" y="841332"/>
              <a:ext cx="26158" cy="56066"/>
            </p14:xfrm>
          </p:contentPart>
        </mc:Choice>
        <mc:Fallback xmlns="">
          <p:pic>
            <p:nvPicPr>
              <p:cNvPr id="170" name="墨迹 169"/>
            </p:nvPicPr>
            <p:blipFill>
              <a:blip r:embed="rId336"/>
            </p:blipFill>
            <p:spPr>
              <a:xfrm>
                <a:off x="1821976" y="841332"/>
                <a:ext cx="26158" cy="56066"/>
              </a:xfrm>
              <a:prstGeom prst="rect"/>
            </p:spPr>
          </p:pic>
        </mc:Fallback>
      </mc:AlternateContent>
      <mc:AlternateContent xmlns:mc="http://schemas.openxmlformats.org/markup-compatibility/2006" xmlns:p14="http://schemas.microsoft.com/office/powerpoint/2010/main">
        <mc:Choice Requires="p14">
          <p:contentPart r:id="rId337" p14:bwMode="auto">
            <p14:nvContentPartPr>
              <p14:cNvPr id="171" name="墨迹 170"/>
              <p14:cNvContentPartPr/>
              <p14:nvPr/>
            </p14:nvContentPartPr>
            <p14:xfrm>
              <a:off x="1848134" y="792444"/>
              <a:ext cx="29570" cy="7959"/>
            </p14:xfrm>
          </p:contentPart>
        </mc:Choice>
        <mc:Fallback xmlns="">
          <p:pic>
            <p:nvPicPr>
              <p:cNvPr id="171" name="墨迹 170"/>
            </p:nvPicPr>
            <p:blipFill>
              <a:blip r:embed="rId338"/>
            </p:blipFill>
            <p:spPr>
              <a:xfrm>
                <a:off x="1848134" y="792444"/>
                <a:ext cx="29570" cy="7959"/>
              </a:xfrm>
              <a:prstGeom prst="rect"/>
            </p:spPr>
          </p:pic>
        </mc:Fallback>
      </mc:AlternateContent>
      <mc:AlternateContent xmlns:mc="http://schemas.openxmlformats.org/markup-compatibility/2006" xmlns:p14="http://schemas.microsoft.com/office/powerpoint/2010/main">
        <mc:Choice Requires="p14">
          <p:contentPart r:id="rId339" p14:bwMode="auto">
            <p14:nvContentPartPr>
              <p14:cNvPr id="172" name="墨迹 171"/>
              <p14:cNvContentPartPr/>
              <p14:nvPr/>
            </p14:nvContentPartPr>
            <p14:xfrm>
              <a:off x="1856095" y="773116"/>
              <a:ext cx="6824" cy="43204"/>
            </p14:xfrm>
          </p:contentPart>
        </mc:Choice>
        <mc:Fallback xmlns="">
          <p:pic>
            <p:nvPicPr>
              <p:cNvPr id="172" name="墨迹 171"/>
            </p:nvPicPr>
            <p:blipFill>
              <a:blip r:embed="rId340"/>
            </p:blipFill>
            <p:spPr>
              <a:xfrm>
                <a:off x="1856095" y="773116"/>
                <a:ext cx="6824" cy="43204"/>
              </a:xfrm>
              <a:prstGeom prst="rect"/>
            </p:spPr>
          </p:pic>
        </mc:Fallback>
      </mc:AlternateContent>
      <mc:AlternateContent xmlns:mc="http://schemas.openxmlformats.org/markup-compatibility/2006" xmlns:p14="http://schemas.microsoft.com/office/powerpoint/2010/main">
        <mc:Choice Requires="p14">
          <p:contentPart r:id="rId341" p14:bwMode="auto">
            <p14:nvContentPartPr>
              <p14:cNvPr id="173" name="墨迹 172"/>
              <p14:cNvContentPartPr/>
              <p14:nvPr/>
            </p14:nvContentPartPr>
            <p14:xfrm>
              <a:off x="1844722" y="805732"/>
              <a:ext cx="61415" cy="94153"/>
            </p14:xfrm>
          </p:contentPart>
        </mc:Choice>
        <mc:Fallback xmlns="">
          <p:pic>
            <p:nvPicPr>
              <p:cNvPr id="173" name="墨迹 172"/>
            </p:nvPicPr>
            <p:blipFill>
              <a:blip r:embed="rId342"/>
            </p:blipFill>
            <p:spPr>
              <a:xfrm>
                <a:off x="1844722" y="805732"/>
                <a:ext cx="61415" cy="94153"/>
              </a:xfrm>
              <a:prstGeom prst="rect"/>
            </p:spPr>
          </p:pic>
        </mc:Fallback>
      </mc:AlternateContent>
      <mc:AlternateContent xmlns:mc="http://schemas.openxmlformats.org/markup-compatibility/2006" xmlns:p14="http://schemas.microsoft.com/office/powerpoint/2010/main">
        <mc:Choice Requires="p14">
          <p:contentPart r:id="rId343" p14:bwMode="auto">
            <p14:nvContentPartPr>
              <p14:cNvPr id="174" name="墨迹 173"/>
              <p14:cNvContentPartPr/>
              <p14:nvPr/>
            </p14:nvContentPartPr>
            <p14:xfrm>
              <a:off x="1865194" y="879988"/>
              <a:ext cx="52316" cy="28424"/>
            </p14:xfrm>
          </p:contentPart>
        </mc:Choice>
        <mc:Fallback xmlns="">
          <p:pic>
            <p:nvPicPr>
              <p:cNvPr id="174" name="墨迹 173"/>
            </p:nvPicPr>
            <p:blipFill>
              <a:blip r:embed="rId344"/>
            </p:blipFill>
            <p:spPr>
              <a:xfrm>
                <a:off x="1865194" y="879988"/>
                <a:ext cx="52316" cy="28424"/>
              </a:xfrm>
              <a:prstGeom prst="rect"/>
            </p:spPr>
          </p:pic>
        </mc:Fallback>
      </mc:AlternateContent>
      <mc:AlternateContent xmlns:mc="http://schemas.openxmlformats.org/markup-compatibility/2006" xmlns:p14="http://schemas.microsoft.com/office/powerpoint/2010/main">
        <mc:Choice Requires="p14">
          <p:contentPart r:id="rId345" p14:bwMode="auto">
            <p14:nvContentPartPr>
              <p14:cNvPr id="175" name="墨迹 174"/>
              <p14:cNvContentPartPr/>
              <p14:nvPr/>
            </p14:nvContentPartPr>
            <p14:xfrm>
              <a:off x="1844011" y="852702"/>
              <a:ext cx="62979" cy="20465"/>
            </p14:xfrm>
          </p:contentPart>
        </mc:Choice>
        <mc:Fallback xmlns="">
          <p:pic>
            <p:nvPicPr>
              <p:cNvPr id="175" name="墨迹 174"/>
            </p:nvPicPr>
            <p:blipFill>
              <a:blip r:embed="rId346"/>
            </p:blipFill>
            <p:spPr>
              <a:xfrm>
                <a:off x="1844011" y="852702"/>
                <a:ext cx="62979" cy="20465"/>
              </a:xfrm>
              <a:prstGeom prst="rect"/>
            </p:spPr>
          </p:pic>
        </mc:Fallback>
      </mc:AlternateContent>
      <mc:AlternateContent xmlns:mc="http://schemas.openxmlformats.org/markup-compatibility/2006" xmlns:p14="http://schemas.microsoft.com/office/powerpoint/2010/main">
        <mc:Choice Requires="p14">
          <p:contentPart r:id="rId347" p14:bwMode="auto">
            <p14:nvContentPartPr>
              <p14:cNvPr id="176" name="墨迹 175"/>
              <p14:cNvContentPartPr/>
              <p14:nvPr/>
            </p14:nvContentPartPr>
            <p14:xfrm>
              <a:off x="1852328" y="835292"/>
              <a:ext cx="21964" cy="21958"/>
            </p14:xfrm>
          </p:contentPart>
        </mc:Choice>
        <mc:Fallback xmlns="">
          <p:pic>
            <p:nvPicPr>
              <p:cNvPr id="176" name="墨迹 175"/>
            </p:nvPicPr>
            <p:blipFill>
              <a:blip r:embed="rId348"/>
            </p:blipFill>
            <p:spPr>
              <a:xfrm>
                <a:off x="1852328" y="835292"/>
                <a:ext cx="21964" cy="21958"/>
              </a:xfrm>
              <a:prstGeom prst="rect"/>
            </p:spPr>
          </p:pic>
        </mc:Fallback>
      </mc:AlternateContent>
      <mc:AlternateContent xmlns:mc="http://schemas.openxmlformats.org/markup-compatibility/2006" xmlns:p14="http://schemas.microsoft.com/office/powerpoint/2010/main">
        <mc:Choice Requires="p14">
          <p:contentPart r:id="rId349" p14:bwMode="auto">
            <p14:nvContentPartPr>
              <p14:cNvPr id="177" name="墨迹 176"/>
              <p14:cNvContentPartPr/>
              <p14:nvPr/>
            </p14:nvContentPartPr>
            <p14:xfrm>
              <a:off x="1908411" y="789033"/>
              <a:ext cx="17060" cy="35245"/>
            </p14:xfrm>
          </p:contentPart>
        </mc:Choice>
        <mc:Fallback xmlns="">
          <p:pic>
            <p:nvPicPr>
              <p:cNvPr id="177" name="墨迹 176"/>
            </p:nvPicPr>
            <p:blipFill>
              <a:blip r:embed="rId350"/>
            </p:blipFill>
            <p:spPr>
              <a:xfrm>
                <a:off x="1908411" y="789033"/>
                <a:ext cx="17060" cy="35245"/>
              </a:xfrm>
              <a:prstGeom prst="rect"/>
            </p:spPr>
          </p:pic>
        </mc:Fallback>
      </mc:AlternateContent>
      <mc:AlternateContent xmlns:mc="http://schemas.openxmlformats.org/markup-compatibility/2006" xmlns:p14="http://schemas.microsoft.com/office/powerpoint/2010/main">
        <mc:Choice Requires="p14">
          <p:contentPart r:id="rId351" p14:bwMode="auto">
            <p14:nvContentPartPr>
              <p14:cNvPr id="178" name="墨迹 177"/>
              <p14:cNvContentPartPr/>
              <p14:nvPr/>
            </p14:nvContentPartPr>
            <p14:xfrm>
              <a:off x="1912961" y="777664"/>
              <a:ext cx="43218" cy="42067"/>
            </p14:xfrm>
          </p:contentPart>
        </mc:Choice>
        <mc:Fallback xmlns="">
          <p:pic>
            <p:nvPicPr>
              <p:cNvPr id="178" name="墨迹 177"/>
            </p:nvPicPr>
            <p:blipFill>
              <a:blip r:embed="rId352"/>
            </p:blipFill>
            <p:spPr>
              <a:xfrm>
                <a:off x="1912961" y="777664"/>
                <a:ext cx="43218" cy="42067"/>
              </a:xfrm>
              <a:prstGeom prst="rect"/>
            </p:spPr>
          </p:pic>
        </mc:Fallback>
      </mc:AlternateContent>
      <mc:AlternateContent xmlns:mc="http://schemas.openxmlformats.org/markup-compatibility/2006" xmlns:p14="http://schemas.microsoft.com/office/powerpoint/2010/main">
        <mc:Choice Requires="p14">
          <p:contentPart r:id="rId353" p14:bwMode="auto">
            <p14:nvContentPartPr>
              <p14:cNvPr id="179" name="墨迹 178"/>
              <p14:cNvContentPartPr/>
              <p14:nvPr/>
            </p14:nvContentPartPr>
            <p14:xfrm>
              <a:off x="1922059" y="817457"/>
              <a:ext cx="22746" cy="14780"/>
            </p14:xfrm>
          </p:contentPart>
        </mc:Choice>
        <mc:Fallback xmlns="">
          <p:pic>
            <p:nvPicPr>
              <p:cNvPr id="179" name="墨迹 178"/>
            </p:nvPicPr>
            <p:blipFill>
              <a:blip r:embed="rId354"/>
            </p:blipFill>
            <p:spPr>
              <a:xfrm>
                <a:off x="1922059" y="817457"/>
                <a:ext cx="22746" cy="14780"/>
              </a:xfrm>
              <a:prstGeom prst="rect"/>
            </p:spPr>
          </p:pic>
        </mc:Fallback>
      </mc:AlternateContent>
      <mc:AlternateContent xmlns:mc="http://schemas.openxmlformats.org/markup-compatibility/2006" xmlns:p14="http://schemas.microsoft.com/office/powerpoint/2010/main">
        <mc:Choice Requires="p14">
          <p:contentPart r:id="rId355" p14:bwMode="auto">
            <p14:nvContentPartPr>
              <p14:cNvPr id="180" name="墨迹 179"/>
              <p14:cNvContentPartPr/>
              <p14:nvPr/>
            </p14:nvContentPartPr>
            <p14:xfrm>
              <a:off x="1917510" y="807224"/>
              <a:ext cx="45492" cy="93229"/>
            </p14:xfrm>
          </p:contentPart>
        </mc:Choice>
        <mc:Fallback xmlns="">
          <p:pic>
            <p:nvPicPr>
              <p:cNvPr id="180" name="墨迹 179"/>
            </p:nvPicPr>
            <p:blipFill>
              <a:blip r:embed="rId356"/>
            </p:blipFill>
            <p:spPr>
              <a:xfrm>
                <a:off x="1917510" y="807224"/>
                <a:ext cx="45492" cy="93229"/>
              </a:xfrm>
              <a:prstGeom prst="rect"/>
            </p:spPr>
          </p:pic>
        </mc:Fallback>
      </mc:AlternateContent>
      <mc:AlternateContent xmlns:mc="http://schemas.openxmlformats.org/markup-compatibility/2006" xmlns:p14="http://schemas.microsoft.com/office/powerpoint/2010/main">
        <mc:Choice Requires="p14">
          <p:contentPart r:id="rId357" p14:bwMode="auto">
            <p14:nvContentPartPr>
              <p14:cNvPr id="194" name="墨迹 193"/>
              <p14:cNvContentPartPr/>
              <p14:nvPr/>
            </p14:nvContentPartPr>
            <p14:xfrm>
              <a:off x="1241946" y="1273368"/>
              <a:ext cx="37531" cy="9096"/>
            </p14:xfrm>
          </p:contentPart>
        </mc:Choice>
        <mc:Fallback xmlns="">
          <p:pic>
            <p:nvPicPr>
              <p:cNvPr id="194" name="墨迹 193"/>
            </p:nvPicPr>
            <p:blipFill>
              <a:blip r:embed="rId358"/>
            </p:blipFill>
            <p:spPr>
              <a:xfrm>
                <a:off x="1241946" y="1273368"/>
                <a:ext cx="37531" cy="9096"/>
              </a:xfrm>
              <a:prstGeom prst="rect"/>
            </p:spPr>
          </p:pic>
        </mc:Fallback>
      </mc:AlternateContent>
      <mc:AlternateContent xmlns:mc="http://schemas.openxmlformats.org/markup-compatibility/2006" xmlns:p14="http://schemas.microsoft.com/office/powerpoint/2010/main">
        <mc:Choice Requires="p14">
          <p:contentPart r:id="rId359" p14:bwMode="auto">
            <p14:nvContentPartPr>
              <p14:cNvPr id="195" name="墨迹 194"/>
              <p14:cNvContentPartPr/>
              <p14:nvPr/>
            </p14:nvContentPartPr>
            <p14:xfrm>
              <a:off x="1303361" y="1271094"/>
              <a:ext cx="46630" cy="360"/>
            </p14:xfrm>
          </p:contentPart>
        </mc:Choice>
        <mc:Fallback xmlns="">
          <p:pic>
            <p:nvPicPr>
              <p:cNvPr id="195" name="墨迹 194"/>
            </p:nvPicPr>
            <p:blipFill>
              <a:blip r:embed="rId360"/>
            </p:blipFill>
            <p:spPr>
              <a:xfrm>
                <a:off x="1303361" y="1271094"/>
                <a:ext cx="46630" cy="360"/>
              </a:xfrm>
              <a:prstGeom prst="rect"/>
            </p:spPr>
          </p:pic>
        </mc:Fallback>
      </mc:AlternateContent>
      <mc:AlternateContent xmlns:mc="http://schemas.openxmlformats.org/markup-compatibility/2006" xmlns:p14="http://schemas.microsoft.com/office/powerpoint/2010/main">
        <mc:Choice Requires="p14">
          <p:contentPart r:id="rId361" p14:bwMode="auto">
            <p14:nvContentPartPr>
              <p14:cNvPr id="196" name="墨迹 195"/>
              <p14:cNvContentPartPr/>
              <p14:nvPr/>
            </p14:nvContentPartPr>
            <p14:xfrm>
              <a:off x="1389797" y="1268820"/>
              <a:ext cx="46629" cy="5685"/>
            </p14:xfrm>
          </p:contentPart>
        </mc:Choice>
        <mc:Fallback xmlns="">
          <p:pic>
            <p:nvPicPr>
              <p:cNvPr id="196" name="墨迹 195"/>
            </p:nvPicPr>
            <p:blipFill>
              <a:blip r:embed="rId362"/>
            </p:blipFill>
            <p:spPr>
              <a:xfrm>
                <a:off x="1389797" y="1268820"/>
                <a:ext cx="46629" cy="5685"/>
              </a:xfrm>
              <a:prstGeom prst="rect"/>
            </p:spPr>
          </p:pic>
        </mc:Fallback>
      </mc:AlternateContent>
      <mc:AlternateContent xmlns:mc="http://schemas.openxmlformats.org/markup-compatibility/2006" xmlns:p14="http://schemas.microsoft.com/office/powerpoint/2010/main">
        <mc:Choice Requires="p14">
          <p:contentPart r:id="rId363" p14:bwMode="auto">
            <p14:nvContentPartPr>
              <p14:cNvPr id="197" name="墨迹 196"/>
              <p14:cNvContentPartPr/>
              <p14:nvPr/>
            </p14:nvContentPartPr>
            <p14:xfrm>
              <a:off x="1476232" y="1277916"/>
              <a:ext cx="45493" cy="2274"/>
            </p14:xfrm>
          </p:contentPart>
        </mc:Choice>
        <mc:Fallback xmlns="">
          <p:pic>
            <p:nvPicPr>
              <p:cNvPr id="197" name="墨迹 196"/>
            </p:nvPicPr>
            <p:blipFill>
              <a:blip r:embed="rId364"/>
            </p:blipFill>
            <p:spPr>
              <a:xfrm>
                <a:off x="1476232" y="1277916"/>
                <a:ext cx="45493" cy="2274"/>
              </a:xfrm>
              <a:prstGeom prst="rect"/>
            </p:spPr>
          </p:pic>
        </mc:Fallback>
      </mc:AlternateContent>
      <mc:AlternateContent xmlns:mc="http://schemas.openxmlformats.org/markup-compatibility/2006" xmlns:p14="http://schemas.microsoft.com/office/powerpoint/2010/main">
        <mc:Choice Requires="p14">
          <p:contentPart r:id="rId365" p14:bwMode="auto">
            <p14:nvContentPartPr>
              <p14:cNvPr id="198" name="墨迹 197"/>
              <p14:cNvContentPartPr/>
              <p14:nvPr/>
            </p14:nvContentPartPr>
            <p14:xfrm>
              <a:off x="1510352" y="1261999"/>
              <a:ext cx="38668" cy="10801"/>
            </p14:xfrm>
          </p:contentPart>
        </mc:Choice>
        <mc:Fallback xmlns="">
          <p:pic>
            <p:nvPicPr>
              <p:cNvPr id="198" name="墨迹 197"/>
            </p:nvPicPr>
            <p:blipFill>
              <a:blip r:embed="rId366"/>
            </p:blipFill>
            <p:spPr>
              <a:xfrm>
                <a:off x="1510352" y="1261999"/>
                <a:ext cx="38668" cy="10801"/>
              </a:xfrm>
              <a:prstGeom prst="rect"/>
            </p:spPr>
          </p:pic>
        </mc:Fallback>
      </mc:AlternateContent>
      <mc:AlternateContent xmlns:mc="http://schemas.openxmlformats.org/markup-compatibility/2006" xmlns:p14="http://schemas.microsoft.com/office/powerpoint/2010/main">
        <mc:Choice Requires="p14">
          <p:contentPart r:id="rId367" p14:bwMode="auto">
            <p14:nvContentPartPr>
              <p14:cNvPr id="199" name="墨迹 198"/>
              <p14:cNvContentPartPr/>
              <p14:nvPr/>
            </p14:nvContentPartPr>
            <p14:xfrm>
              <a:off x="1538785" y="1275642"/>
              <a:ext cx="10235" cy="15917"/>
            </p14:xfrm>
          </p:contentPart>
        </mc:Choice>
        <mc:Fallback xmlns="">
          <p:pic>
            <p:nvPicPr>
              <p:cNvPr id="199" name="墨迹 198"/>
            </p:nvPicPr>
            <p:blipFill>
              <a:blip r:embed="rId368"/>
            </p:blipFill>
            <p:spPr>
              <a:xfrm>
                <a:off x="1538785" y="1275642"/>
                <a:ext cx="10235" cy="15917"/>
              </a:xfrm>
              <a:prstGeom prst="rect"/>
            </p:spPr>
          </p:pic>
        </mc:Fallback>
      </mc:AlternateContent>
      <mc:AlternateContent xmlns:mc="http://schemas.openxmlformats.org/markup-compatibility/2006" xmlns:p14="http://schemas.microsoft.com/office/powerpoint/2010/main">
        <mc:Choice Requires="p14">
          <p:contentPart r:id="rId369" p14:bwMode="auto">
            <p14:nvContentPartPr>
              <p14:cNvPr id="200" name="墨迹 199"/>
              <p14:cNvContentPartPr/>
              <p14:nvPr/>
            </p14:nvContentPartPr>
            <p14:xfrm>
              <a:off x="1524000" y="1296107"/>
              <a:ext cx="13647" cy="21602"/>
            </p14:xfrm>
          </p:contentPart>
        </mc:Choice>
        <mc:Fallback xmlns="">
          <p:pic>
            <p:nvPicPr>
              <p:cNvPr id="200" name="墨迹 199"/>
            </p:nvPicPr>
            <p:blipFill>
              <a:blip r:embed="rId370"/>
            </p:blipFill>
            <p:spPr>
              <a:xfrm>
                <a:off x="1524000" y="1296107"/>
                <a:ext cx="13647" cy="21602"/>
              </a:xfrm>
              <a:prstGeom prst="rect"/>
            </p:spPr>
          </p:pic>
        </mc:Fallback>
      </mc:AlternateContent>
      <mc:AlternateContent xmlns:mc="http://schemas.openxmlformats.org/markup-compatibility/2006" xmlns:p14="http://schemas.microsoft.com/office/powerpoint/2010/main">
        <mc:Choice Requires="p14">
          <p:contentPart r:id="rId371" p14:bwMode="auto">
            <p14:nvContentPartPr>
              <p14:cNvPr id="201" name="墨迹 200"/>
              <p14:cNvContentPartPr/>
              <p14:nvPr/>
            </p14:nvContentPartPr>
            <p14:xfrm>
              <a:off x="1615198" y="1271094"/>
              <a:ext cx="73428" cy="13644"/>
            </p14:xfrm>
          </p:contentPart>
        </mc:Choice>
        <mc:Fallback xmlns="">
          <p:pic>
            <p:nvPicPr>
              <p:cNvPr id="201" name="墨迹 200"/>
            </p:nvPicPr>
            <p:blipFill>
              <a:blip r:embed="rId372"/>
            </p:blipFill>
            <p:spPr>
              <a:xfrm>
                <a:off x="1615198" y="1271094"/>
                <a:ext cx="73428" cy="13644"/>
              </a:xfrm>
              <a:prstGeom prst="rect"/>
            </p:spPr>
          </p:pic>
        </mc:Fallback>
      </mc:AlternateContent>
      <mc:AlternateContent xmlns:mc="http://schemas.openxmlformats.org/markup-compatibility/2006" xmlns:p14="http://schemas.microsoft.com/office/powerpoint/2010/main">
        <mc:Choice Requires="p14">
          <p:contentPart r:id="rId373" p14:bwMode="auto">
            <p14:nvContentPartPr>
              <p14:cNvPr id="202" name="墨迹 201"/>
              <p14:cNvContentPartPr/>
              <p14:nvPr/>
            </p14:nvContentPartPr>
            <p14:xfrm>
              <a:off x="1619534" y="1298381"/>
              <a:ext cx="67101" cy="15917"/>
            </p14:xfrm>
          </p:contentPart>
        </mc:Choice>
        <mc:Fallback xmlns="">
          <p:pic>
            <p:nvPicPr>
              <p:cNvPr id="202" name="墨迹 201"/>
            </p:nvPicPr>
            <p:blipFill>
              <a:blip r:embed="rId374"/>
            </p:blipFill>
            <p:spPr>
              <a:xfrm>
                <a:off x="1619534" y="1298381"/>
                <a:ext cx="67101" cy="15917"/>
              </a:xfrm>
              <a:prstGeom prst="rect"/>
            </p:spPr>
          </p:pic>
        </mc:Fallback>
      </mc:AlternateContent>
      <mc:AlternateContent xmlns:mc="http://schemas.openxmlformats.org/markup-compatibility/2006" xmlns:p14="http://schemas.microsoft.com/office/powerpoint/2010/main">
        <mc:Choice Requires="p14">
          <p:contentPart r:id="rId375" p14:bwMode="auto">
            <p14:nvContentPartPr>
              <p14:cNvPr id="203" name="墨迹 202"/>
              <p14:cNvContentPartPr/>
              <p14:nvPr/>
            </p14:nvContentPartPr>
            <p14:xfrm>
              <a:off x="1644555" y="1255177"/>
              <a:ext cx="1137" cy="89818"/>
            </p14:xfrm>
          </p:contentPart>
        </mc:Choice>
        <mc:Fallback xmlns="">
          <p:pic>
            <p:nvPicPr>
              <p:cNvPr id="203" name="墨迹 202"/>
            </p:nvPicPr>
            <p:blipFill>
              <a:blip r:embed="rId376"/>
            </p:blipFill>
            <p:spPr>
              <a:xfrm>
                <a:off x="1644555" y="1255177"/>
                <a:ext cx="1137" cy="89818"/>
              </a:xfrm>
              <a:prstGeom prst="rect"/>
            </p:spPr>
          </p:pic>
        </mc:Fallback>
      </mc:AlternateContent>
      <mc:AlternateContent xmlns:mc="http://schemas.openxmlformats.org/markup-compatibility/2006" xmlns:p14="http://schemas.microsoft.com/office/powerpoint/2010/main">
        <mc:Choice Requires="p14">
          <p:contentPart r:id="rId377" p14:bwMode="auto">
            <p14:nvContentPartPr>
              <p14:cNvPr id="204" name="墨迹 203"/>
              <p14:cNvContentPartPr/>
              <p14:nvPr/>
            </p14:nvContentPartPr>
            <p14:xfrm>
              <a:off x="1669576" y="1246082"/>
              <a:ext cx="3411" cy="103461"/>
            </p14:xfrm>
          </p:contentPart>
        </mc:Choice>
        <mc:Fallback xmlns="">
          <p:pic>
            <p:nvPicPr>
              <p:cNvPr id="204" name="墨迹 203"/>
            </p:nvPicPr>
            <p:blipFill>
              <a:blip r:embed="rId378"/>
            </p:blipFill>
            <p:spPr>
              <a:xfrm>
                <a:off x="1669576" y="1246082"/>
                <a:ext cx="3411" cy="103461"/>
              </a:xfrm>
              <a:prstGeom prst="rect"/>
            </p:spPr>
          </p:pic>
        </mc:Fallback>
      </mc:AlternateContent>
      <mc:AlternateContent xmlns:mc="http://schemas.openxmlformats.org/markup-compatibility/2006" xmlns:p14="http://schemas.microsoft.com/office/powerpoint/2010/main">
        <mc:Choice Requires="p14">
          <p:contentPart r:id="rId379" p14:bwMode="auto">
            <p14:nvContentPartPr>
              <p14:cNvPr id="205" name="墨迹 204"/>
              <p14:cNvContentPartPr/>
              <p14:nvPr/>
            </p14:nvContentPartPr>
            <p14:xfrm>
              <a:off x="1719617" y="1267470"/>
              <a:ext cx="2275" cy="69567"/>
            </p14:xfrm>
          </p:contentPart>
        </mc:Choice>
        <mc:Fallback xmlns="">
          <p:pic>
            <p:nvPicPr>
              <p:cNvPr id="205" name="墨迹 204"/>
            </p:nvPicPr>
            <p:blipFill>
              <a:blip r:embed="rId380"/>
            </p:blipFill>
            <p:spPr>
              <a:xfrm>
                <a:off x="1719617" y="1267470"/>
                <a:ext cx="2275" cy="69567"/>
              </a:xfrm>
              <a:prstGeom prst="rect"/>
            </p:spPr>
          </p:pic>
        </mc:Fallback>
      </mc:AlternateContent>
      <mc:AlternateContent xmlns:mc="http://schemas.openxmlformats.org/markup-compatibility/2006" xmlns:p14="http://schemas.microsoft.com/office/powerpoint/2010/main">
        <mc:Choice Requires="p14">
          <p:contentPart r:id="rId381" p14:bwMode="auto">
            <p14:nvContentPartPr>
              <p14:cNvPr id="206" name="墨迹 205"/>
              <p14:cNvContentPartPr/>
              <p14:nvPr/>
            </p14:nvContentPartPr>
            <p14:xfrm>
              <a:off x="1712794" y="1250629"/>
              <a:ext cx="45492" cy="78449"/>
            </p14:xfrm>
          </p:contentPart>
        </mc:Choice>
        <mc:Fallback xmlns="">
          <p:pic>
            <p:nvPicPr>
              <p:cNvPr id="206" name="墨迹 205"/>
            </p:nvPicPr>
            <p:blipFill>
              <a:blip r:embed="rId382"/>
            </p:blipFill>
            <p:spPr>
              <a:xfrm>
                <a:off x="1712794" y="1250629"/>
                <a:ext cx="45492" cy="78449"/>
              </a:xfrm>
              <a:prstGeom prst="rect"/>
            </p:spPr>
          </p:pic>
        </mc:Fallback>
      </mc:AlternateContent>
      <mc:AlternateContent xmlns:mc="http://schemas.openxmlformats.org/markup-compatibility/2006" xmlns:p14="http://schemas.microsoft.com/office/powerpoint/2010/main">
        <mc:Choice Requires="p14">
          <p:contentPart r:id="rId383" p14:bwMode="auto">
            <p14:nvContentPartPr>
              <p14:cNvPr id="207" name="墨迹 206"/>
              <p14:cNvContentPartPr/>
              <p14:nvPr/>
            </p14:nvContentPartPr>
            <p14:xfrm>
              <a:off x="1767385" y="1261999"/>
              <a:ext cx="59140" cy="88965"/>
            </p14:xfrm>
          </p:contentPart>
        </mc:Choice>
        <mc:Fallback xmlns="">
          <p:pic>
            <p:nvPicPr>
              <p:cNvPr id="207" name="墨迹 206"/>
            </p:nvPicPr>
            <p:blipFill>
              <a:blip r:embed="rId384"/>
            </p:blipFill>
            <p:spPr>
              <a:xfrm>
                <a:off x="1767385" y="1261999"/>
                <a:ext cx="59140" cy="88965"/>
              </a:xfrm>
              <a:prstGeom prst="rect"/>
            </p:spPr>
          </p:pic>
        </mc:Fallback>
      </mc:AlternateContent>
      <mc:AlternateContent xmlns:mc="http://schemas.openxmlformats.org/markup-compatibility/2006" xmlns:p14="http://schemas.microsoft.com/office/powerpoint/2010/main">
        <mc:Choice Requires="p14">
          <p:contentPart r:id="rId385" p14:bwMode="auto">
            <p14:nvContentPartPr>
              <p14:cNvPr id="208" name="墨迹 207"/>
              <p14:cNvContentPartPr/>
              <p14:nvPr/>
            </p14:nvContentPartPr>
            <p14:xfrm>
              <a:off x="1825174" y="1260862"/>
              <a:ext cx="51393" cy="10232"/>
            </p14:xfrm>
          </p:contentPart>
        </mc:Choice>
        <mc:Fallback xmlns="">
          <p:pic>
            <p:nvPicPr>
              <p:cNvPr id="208" name="墨迹 207"/>
            </p:nvPicPr>
            <p:blipFill>
              <a:blip r:embed="rId386"/>
            </p:blipFill>
            <p:spPr>
              <a:xfrm>
                <a:off x="1825174" y="1260862"/>
                <a:ext cx="51393" cy="10232"/>
              </a:xfrm>
              <a:prstGeom prst="rect"/>
            </p:spPr>
          </p:pic>
        </mc:Fallback>
      </mc:AlternateContent>
      <mc:AlternateContent xmlns:mc="http://schemas.openxmlformats.org/markup-compatibility/2006" xmlns:p14="http://schemas.microsoft.com/office/powerpoint/2010/main">
        <mc:Choice Requires="p14">
          <p:contentPart r:id="rId387" p14:bwMode="auto">
            <p14:nvContentPartPr>
              <p14:cNvPr id="209" name="墨迹 208"/>
              <p14:cNvContentPartPr/>
              <p14:nvPr/>
            </p14:nvContentPartPr>
            <p14:xfrm>
              <a:off x="1853820" y="1268820"/>
              <a:ext cx="2275" cy="81860"/>
            </p14:xfrm>
          </p:contentPart>
        </mc:Choice>
        <mc:Fallback xmlns="">
          <p:pic>
            <p:nvPicPr>
              <p:cNvPr id="209" name="墨迹 208"/>
            </p:nvPicPr>
            <p:blipFill>
              <a:blip r:embed="rId388"/>
            </p:blipFill>
            <p:spPr>
              <a:xfrm>
                <a:off x="1853820" y="1268820"/>
                <a:ext cx="2275" cy="81860"/>
              </a:xfrm>
              <a:prstGeom prst="rect"/>
            </p:spPr>
          </p:pic>
        </mc:Fallback>
      </mc:AlternateContent>
      <mc:AlternateContent xmlns:mc="http://schemas.openxmlformats.org/markup-compatibility/2006" xmlns:p14="http://schemas.microsoft.com/office/powerpoint/2010/main">
        <mc:Choice Requires="p14">
          <p:contentPart r:id="rId389" p14:bwMode="auto">
            <p14:nvContentPartPr>
              <p14:cNvPr id="210" name="墨迹 209"/>
              <p14:cNvContentPartPr/>
              <p14:nvPr/>
            </p14:nvContentPartPr>
            <p14:xfrm>
              <a:off x="1878841" y="1264273"/>
              <a:ext cx="50042" cy="81859"/>
            </p14:xfrm>
          </p:contentPart>
        </mc:Choice>
        <mc:Fallback xmlns="">
          <p:pic>
            <p:nvPicPr>
              <p:cNvPr id="210" name="墨迹 209"/>
            </p:nvPicPr>
            <p:blipFill>
              <a:blip r:embed="rId390"/>
            </p:blipFill>
            <p:spPr>
              <a:xfrm>
                <a:off x="1878841" y="1264273"/>
                <a:ext cx="50042" cy="81859"/>
              </a:xfrm>
              <a:prstGeom prst="rect"/>
            </p:spPr>
          </p:pic>
        </mc:Fallback>
      </mc:AlternateContent>
      <mc:AlternateContent xmlns:mc="http://schemas.openxmlformats.org/markup-compatibility/2006" xmlns:p14="http://schemas.microsoft.com/office/powerpoint/2010/main">
        <mc:Choice Requires="p14">
          <p:contentPart r:id="rId391" p14:bwMode="auto">
            <p14:nvContentPartPr>
              <p14:cNvPr id="211" name="墨迹 210"/>
              <p14:cNvContentPartPr/>
              <p14:nvPr/>
            </p14:nvContentPartPr>
            <p14:xfrm>
              <a:off x="1883959" y="1306339"/>
              <a:ext cx="40375" cy="12507"/>
            </p14:xfrm>
          </p:contentPart>
        </mc:Choice>
        <mc:Fallback xmlns="">
          <p:pic>
            <p:nvPicPr>
              <p:cNvPr id="211" name="墨迹 210"/>
            </p:nvPicPr>
            <p:blipFill>
              <a:blip r:embed="rId392"/>
            </p:blipFill>
            <p:spPr>
              <a:xfrm>
                <a:off x="1883959" y="1306339"/>
                <a:ext cx="40375" cy="12507"/>
              </a:xfrm>
              <a:prstGeom prst="rect"/>
            </p:spPr>
          </p:pic>
        </mc:Fallback>
      </mc:AlternateContent>
      <mc:AlternateContent xmlns:mc="http://schemas.openxmlformats.org/markup-compatibility/2006" xmlns:p14="http://schemas.microsoft.com/office/powerpoint/2010/main">
        <mc:Choice Requires="p14">
          <p:contentPart r:id="rId393" p14:bwMode="auto">
            <p14:nvContentPartPr>
              <p14:cNvPr id="212" name="墨迹 211"/>
              <p14:cNvContentPartPr/>
              <p14:nvPr/>
            </p14:nvContentPartPr>
            <p14:xfrm>
              <a:off x="2015319" y="1246082"/>
              <a:ext cx="2275" cy="44340"/>
            </p14:xfrm>
          </p:contentPart>
        </mc:Choice>
        <mc:Fallback xmlns="">
          <p:pic>
            <p:nvPicPr>
              <p:cNvPr id="212" name="墨迹 211"/>
            </p:nvPicPr>
            <p:blipFill>
              <a:blip r:embed="rId394"/>
            </p:blipFill>
            <p:spPr>
              <a:xfrm>
                <a:off x="2015319" y="1246082"/>
                <a:ext cx="2275" cy="44340"/>
              </a:xfrm>
              <a:prstGeom prst="rect"/>
            </p:spPr>
          </p:pic>
        </mc:Fallback>
      </mc:AlternateContent>
      <mc:AlternateContent xmlns:mc="http://schemas.openxmlformats.org/markup-compatibility/2006" xmlns:p14="http://schemas.microsoft.com/office/powerpoint/2010/main">
        <mc:Choice Requires="p14">
          <p:contentPart r:id="rId395" p14:bwMode="auto">
            <p14:nvContentPartPr>
              <p14:cNvPr id="213" name="墨迹 212"/>
              <p14:cNvContentPartPr/>
              <p14:nvPr/>
            </p14:nvContentPartPr>
            <p14:xfrm>
              <a:off x="1986531" y="1239260"/>
              <a:ext cx="62907" cy="96355"/>
            </p14:xfrm>
          </p:contentPart>
        </mc:Choice>
        <mc:Fallback xmlns="">
          <p:pic>
            <p:nvPicPr>
              <p:cNvPr id="213" name="墨迹 212"/>
            </p:nvPicPr>
            <p:blipFill>
              <a:blip r:embed="rId396"/>
            </p:blipFill>
            <p:spPr>
              <a:xfrm>
                <a:off x="1986531" y="1239260"/>
                <a:ext cx="62907" cy="96355"/>
              </a:xfrm>
              <a:prstGeom prst="rect"/>
            </p:spPr>
          </p:pic>
        </mc:Fallback>
      </mc:AlternateContent>
      <mc:AlternateContent xmlns:mc="http://schemas.openxmlformats.org/markup-compatibility/2006" xmlns:p14="http://schemas.microsoft.com/office/powerpoint/2010/main">
        <mc:Choice Requires="p14">
          <p:contentPart r:id="rId397" p14:bwMode="auto">
            <p14:nvContentPartPr>
              <p14:cNvPr id="214" name="墨迹 213"/>
              <p14:cNvContentPartPr/>
              <p14:nvPr/>
            </p14:nvContentPartPr>
            <p14:xfrm>
              <a:off x="2047164" y="1318846"/>
              <a:ext cx="3412" cy="6821"/>
            </p14:xfrm>
          </p:contentPart>
        </mc:Choice>
        <mc:Fallback xmlns="">
          <p:pic>
            <p:nvPicPr>
              <p:cNvPr id="214" name="墨迹 213"/>
            </p:nvPicPr>
            <p:blipFill>
              <a:blip r:embed="rId398"/>
            </p:blipFill>
            <p:spPr>
              <a:xfrm>
                <a:off x="2047164" y="1318846"/>
                <a:ext cx="3412" cy="6821"/>
              </a:xfrm>
              <a:prstGeom prst="rect"/>
            </p:spPr>
          </p:pic>
        </mc:Fallback>
      </mc:AlternateContent>
      <mc:AlternateContent xmlns:mc="http://schemas.openxmlformats.org/markup-compatibility/2006" xmlns:p14="http://schemas.microsoft.com/office/powerpoint/2010/main">
        <mc:Choice Requires="p14">
          <p:contentPart r:id="rId399" p14:bwMode="auto">
            <p14:nvContentPartPr>
              <p14:cNvPr id="215" name="墨迹 214"/>
              <p14:cNvContentPartPr/>
              <p14:nvPr/>
            </p14:nvContentPartPr>
            <p14:xfrm>
              <a:off x="2014182" y="1318846"/>
              <a:ext cx="14785" cy="35245"/>
            </p14:xfrm>
          </p:contentPart>
        </mc:Choice>
        <mc:Fallback xmlns="">
          <p:pic>
            <p:nvPicPr>
              <p:cNvPr id="215" name="墨迹 214"/>
            </p:nvPicPr>
            <p:blipFill>
              <a:blip r:embed="rId400"/>
            </p:blipFill>
            <p:spPr>
              <a:xfrm>
                <a:off x="2014182" y="1318846"/>
                <a:ext cx="14785" cy="35245"/>
              </a:xfrm>
              <a:prstGeom prst="rect"/>
            </p:spPr>
          </p:pic>
        </mc:Fallback>
      </mc:AlternateContent>
      <mc:AlternateContent xmlns:mc="http://schemas.openxmlformats.org/markup-compatibility/2006" xmlns:p14="http://schemas.microsoft.com/office/powerpoint/2010/main">
        <mc:Choice Requires="p14">
          <p:contentPart r:id="rId401" p14:bwMode="auto">
            <p14:nvContentPartPr>
              <p14:cNvPr id="216" name="墨迹 215"/>
              <p14:cNvContentPartPr/>
              <p14:nvPr/>
            </p14:nvContentPartPr>
            <p14:xfrm>
              <a:off x="2019868" y="1343858"/>
              <a:ext cx="72788" cy="11370"/>
            </p14:xfrm>
          </p:contentPart>
        </mc:Choice>
        <mc:Fallback xmlns="">
          <p:pic>
            <p:nvPicPr>
              <p:cNvPr id="216" name="墨迹 215"/>
            </p:nvPicPr>
            <p:blipFill>
              <a:blip r:embed="rId402"/>
            </p:blipFill>
            <p:spPr>
              <a:xfrm>
                <a:off x="2019868" y="1343858"/>
                <a:ext cx="72788" cy="11370"/>
              </a:xfrm>
              <a:prstGeom prst="rect"/>
            </p:spPr>
          </p:pic>
        </mc:Fallback>
      </mc:AlternateContent>
      <mc:AlternateContent xmlns:mc="http://schemas.openxmlformats.org/markup-compatibility/2006" xmlns:p14="http://schemas.microsoft.com/office/powerpoint/2010/main">
        <mc:Choice Requires="p14">
          <p:contentPart r:id="rId403" p14:bwMode="auto">
            <p14:nvContentPartPr>
              <p14:cNvPr id="217" name="墨迹 216"/>
              <p14:cNvContentPartPr/>
              <p14:nvPr/>
            </p14:nvContentPartPr>
            <p14:xfrm>
              <a:off x="2108579" y="1268820"/>
              <a:ext cx="3411" cy="61395"/>
            </p14:xfrm>
          </p:contentPart>
        </mc:Choice>
        <mc:Fallback xmlns="">
          <p:pic>
            <p:nvPicPr>
              <p:cNvPr id="217" name="墨迹 216"/>
            </p:nvPicPr>
            <p:blipFill>
              <a:blip r:embed="rId404"/>
            </p:blipFill>
            <p:spPr>
              <a:xfrm>
                <a:off x="2108579" y="1268820"/>
                <a:ext cx="3411" cy="61395"/>
              </a:xfrm>
              <a:prstGeom prst="rect"/>
            </p:spPr>
          </p:pic>
        </mc:Fallback>
      </mc:AlternateContent>
      <mc:AlternateContent xmlns:mc="http://schemas.openxmlformats.org/markup-compatibility/2006" xmlns:p14="http://schemas.microsoft.com/office/powerpoint/2010/main">
        <mc:Choice Requires="p14">
          <p:contentPart r:id="rId405" p14:bwMode="auto">
            <p14:nvContentPartPr>
              <p14:cNvPr id="218" name="墨迹 217"/>
              <p14:cNvContentPartPr/>
              <p14:nvPr/>
            </p14:nvContentPartPr>
            <p14:xfrm>
              <a:off x="2094931" y="1300655"/>
              <a:ext cx="37531" cy="6821"/>
            </p14:xfrm>
          </p:contentPart>
        </mc:Choice>
        <mc:Fallback xmlns="">
          <p:pic>
            <p:nvPicPr>
              <p:cNvPr id="218" name="墨迹 217"/>
            </p:nvPicPr>
            <p:blipFill>
              <a:blip r:embed="rId406"/>
            </p:blipFill>
            <p:spPr>
              <a:xfrm>
                <a:off x="2094931" y="1300655"/>
                <a:ext cx="37531" cy="6821"/>
              </a:xfrm>
              <a:prstGeom prst="rect"/>
            </p:spPr>
          </p:pic>
        </mc:Fallback>
      </mc:AlternateContent>
      <mc:AlternateContent xmlns:mc="http://schemas.openxmlformats.org/markup-compatibility/2006" xmlns:p14="http://schemas.microsoft.com/office/powerpoint/2010/main">
        <mc:Choice Requires="p14">
          <p:contentPart r:id="rId407" p14:bwMode="auto">
            <p14:nvContentPartPr>
              <p14:cNvPr id="219" name="墨迹 218"/>
              <p14:cNvContentPartPr/>
              <p14:nvPr/>
            </p14:nvContentPartPr>
            <p14:xfrm>
              <a:off x="2090382" y="1318846"/>
              <a:ext cx="51179" cy="25012"/>
            </p14:xfrm>
          </p:contentPart>
        </mc:Choice>
        <mc:Fallback xmlns="">
          <p:pic>
            <p:nvPicPr>
              <p:cNvPr id="219" name="墨迹 218"/>
            </p:nvPicPr>
            <p:blipFill>
              <a:blip r:embed="rId408"/>
            </p:blipFill>
            <p:spPr>
              <a:xfrm>
                <a:off x="2090382" y="1318846"/>
                <a:ext cx="51179" cy="25012"/>
              </a:xfrm>
              <a:prstGeom prst="rect"/>
            </p:spPr>
          </p:pic>
        </mc:Fallback>
      </mc:AlternateContent>
      <mc:AlternateContent xmlns:mc="http://schemas.openxmlformats.org/markup-compatibility/2006" xmlns:p14="http://schemas.microsoft.com/office/powerpoint/2010/main">
        <mc:Choice Requires="p14">
          <p:contentPart r:id="rId409" p14:bwMode="auto">
            <p14:nvContentPartPr>
              <p14:cNvPr id="220" name="墨迹 219"/>
              <p14:cNvContentPartPr/>
              <p14:nvPr/>
            </p14:nvContentPartPr>
            <p14:xfrm>
              <a:off x="2129050" y="1267328"/>
              <a:ext cx="80750" cy="83352"/>
            </p14:xfrm>
          </p:contentPart>
        </mc:Choice>
        <mc:Fallback xmlns="">
          <p:pic>
            <p:nvPicPr>
              <p:cNvPr id="220" name="墨迹 219"/>
            </p:nvPicPr>
            <p:blipFill>
              <a:blip r:embed="rId410"/>
            </p:blipFill>
            <p:spPr>
              <a:xfrm>
                <a:off x="2129050" y="1267328"/>
                <a:ext cx="80750" cy="83352"/>
              </a:xfrm>
              <a:prstGeom prst="rect"/>
            </p:spPr>
          </p:pic>
        </mc:Fallback>
      </mc:AlternateContent>
      <mc:AlternateContent xmlns:mc="http://schemas.openxmlformats.org/markup-compatibility/2006" xmlns:p14="http://schemas.microsoft.com/office/powerpoint/2010/main">
        <mc:Choice Requires="p14">
          <p:contentPart r:id="rId411" p14:bwMode="auto">
            <p14:nvContentPartPr>
              <p14:cNvPr id="221" name="墨迹 220"/>
              <p14:cNvContentPartPr/>
              <p14:nvPr/>
            </p14:nvContentPartPr>
            <p14:xfrm>
              <a:off x="2226859" y="1261999"/>
              <a:ext cx="4549" cy="56847"/>
            </p14:xfrm>
          </p:contentPart>
        </mc:Choice>
        <mc:Fallback xmlns="">
          <p:pic>
            <p:nvPicPr>
              <p:cNvPr id="221" name="墨迹 220"/>
            </p:nvPicPr>
            <p:blipFill>
              <a:blip r:embed="rId412"/>
            </p:blipFill>
            <p:spPr>
              <a:xfrm>
                <a:off x="2226859" y="1261999"/>
                <a:ext cx="4549" cy="56847"/>
              </a:xfrm>
              <a:prstGeom prst="rect"/>
            </p:spPr>
          </p:pic>
        </mc:Fallback>
      </mc:AlternateContent>
      <mc:AlternateContent xmlns:mc="http://schemas.openxmlformats.org/markup-compatibility/2006" xmlns:p14="http://schemas.microsoft.com/office/powerpoint/2010/main">
        <mc:Choice Requires="p14">
          <p:contentPart r:id="rId413" p14:bwMode="auto">
            <p14:nvContentPartPr>
              <p14:cNvPr id="222" name="墨迹 221"/>
              <p14:cNvContentPartPr/>
              <p14:nvPr/>
            </p14:nvContentPartPr>
            <p14:xfrm>
              <a:off x="2215486" y="1293833"/>
              <a:ext cx="26158" cy="4548"/>
            </p14:xfrm>
          </p:contentPart>
        </mc:Choice>
        <mc:Fallback xmlns="">
          <p:pic>
            <p:nvPicPr>
              <p:cNvPr id="222" name="墨迹 221"/>
            </p:nvPicPr>
            <p:blipFill>
              <a:blip r:embed="rId414"/>
            </p:blipFill>
            <p:spPr>
              <a:xfrm>
                <a:off x="2215486" y="1293833"/>
                <a:ext cx="26158" cy="4548"/>
              </a:xfrm>
              <a:prstGeom prst="rect"/>
            </p:spPr>
          </p:pic>
        </mc:Fallback>
      </mc:AlternateContent>
      <mc:AlternateContent xmlns:mc="http://schemas.openxmlformats.org/markup-compatibility/2006" xmlns:p14="http://schemas.microsoft.com/office/powerpoint/2010/main">
        <mc:Choice Requires="p14">
          <p:contentPart r:id="rId415" p14:bwMode="auto">
            <p14:nvContentPartPr>
              <p14:cNvPr id="223" name="墨迹 222"/>
              <p14:cNvContentPartPr/>
              <p14:nvPr/>
            </p14:nvContentPartPr>
            <p14:xfrm>
              <a:off x="2210226" y="1315435"/>
              <a:ext cx="38242" cy="17054"/>
            </p14:xfrm>
          </p:contentPart>
        </mc:Choice>
        <mc:Fallback xmlns="">
          <p:pic>
            <p:nvPicPr>
              <p:cNvPr id="223" name="墨迹 222"/>
            </p:nvPicPr>
            <p:blipFill>
              <a:blip r:embed="rId416"/>
            </p:blipFill>
            <p:spPr>
              <a:xfrm>
                <a:off x="2210226" y="1315435"/>
                <a:ext cx="38242" cy="17054"/>
              </a:xfrm>
              <a:prstGeom prst="rect"/>
            </p:spPr>
          </p:pic>
        </mc:Fallback>
      </mc:AlternateContent>
      <mc:AlternateContent xmlns:mc="http://schemas.openxmlformats.org/markup-compatibility/2006" xmlns:p14="http://schemas.microsoft.com/office/powerpoint/2010/main">
        <mc:Choice Requires="p14">
          <p:contentPart r:id="rId417" p14:bwMode="auto">
            <p14:nvContentPartPr>
              <p14:cNvPr id="224" name="墨迹 223"/>
              <p14:cNvContentPartPr/>
              <p14:nvPr/>
            </p14:nvContentPartPr>
            <p14:xfrm>
              <a:off x="2267802" y="1266547"/>
              <a:ext cx="4550" cy="57983"/>
            </p14:xfrm>
          </p:contentPart>
        </mc:Choice>
        <mc:Fallback xmlns="">
          <p:pic>
            <p:nvPicPr>
              <p:cNvPr id="224" name="墨迹 223"/>
            </p:nvPicPr>
            <p:blipFill>
              <a:blip r:embed="rId418"/>
            </p:blipFill>
            <p:spPr>
              <a:xfrm>
                <a:off x="2267802" y="1266547"/>
                <a:ext cx="4550" cy="57983"/>
              </a:xfrm>
              <a:prstGeom prst="rect"/>
            </p:spPr>
          </p:pic>
        </mc:Fallback>
      </mc:AlternateContent>
      <mc:AlternateContent xmlns:mc="http://schemas.openxmlformats.org/markup-compatibility/2006" xmlns:p14="http://schemas.microsoft.com/office/powerpoint/2010/main">
        <mc:Choice Requires="p14">
          <p:contentPart r:id="rId419" p14:bwMode="auto">
            <p14:nvContentPartPr>
              <p14:cNvPr id="225" name="墨迹 224"/>
              <p14:cNvContentPartPr/>
              <p14:nvPr/>
            </p14:nvContentPartPr>
            <p14:xfrm>
              <a:off x="2279176" y="1287011"/>
              <a:ext cx="9098" cy="4548"/>
            </p14:xfrm>
          </p:contentPart>
        </mc:Choice>
        <mc:Fallback xmlns="">
          <p:pic>
            <p:nvPicPr>
              <p:cNvPr id="225" name="墨迹 224"/>
            </p:nvPicPr>
            <p:blipFill>
              <a:blip r:embed="rId420"/>
            </p:blipFill>
            <p:spPr>
              <a:xfrm>
                <a:off x="2279176" y="1287011"/>
                <a:ext cx="9098" cy="4548"/>
              </a:xfrm>
              <a:prstGeom prst="rect"/>
            </p:spPr>
          </p:pic>
        </mc:Fallback>
      </mc:AlternateContent>
      <mc:AlternateContent xmlns:mc="http://schemas.openxmlformats.org/markup-compatibility/2006" xmlns:p14="http://schemas.microsoft.com/office/powerpoint/2010/main">
        <mc:Choice Requires="p14">
          <p:contentPart r:id="rId421" p14:bwMode="auto">
            <p14:nvContentPartPr>
              <p14:cNvPr id="226" name="墨迹 225"/>
              <p14:cNvContentPartPr/>
              <p14:nvPr/>
            </p14:nvContentPartPr>
            <p14:xfrm>
              <a:off x="2242782" y="1287011"/>
              <a:ext cx="6823" cy="42067"/>
            </p14:xfrm>
          </p:contentPart>
        </mc:Choice>
        <mc:Fallback xmlns="">
          <p:pic>
            <p:nvPicPr>
              <p:cNvPr id="226" name="墨迹 225"/>
            </p:nvPicPr>
            <p:blipFill>
              <a:blip r:embed="rId422"/>
            </p:blipFill>
            <p:spPr>
              <a:xfrm>
                <a:off x="2242782" y="1287011"/>
                <a:ext cx="6823" cy="42067"/>
              </a:xfrm>
              <a:prstGeom prst="rect"/>
            </p:spPr>
          </p:pic>
        </mc:Fallback>
      </mc:AlternateContent>
      <mc:AlternateContent xmlns:mc="http://schemas.openxmlformats.org/markup-compatibility/2006" xmlns:p14="http://schemas.microsoft.com/office/powerpoint/2010/main">
        <mc:Choice Requires="p14">
          <p:contentPart r:id="rId423" p14:bwMode="auto">
            <p14:nvContentPartPr>
              <p14:cNvPr id="227" name="墨迹 226"/>
              <p14:cNvContentPartPr/>
              <p14:nvPr/>
            </p14:nvContentPartPr>
            <p14:xfrm>
              <a:off x="2229134" y="1325667"/>
              <a:ext cx="96671" cy="15917"/>
            </p14:xfrm>
          </p:contentPart>
        </mc:Choice>
        <mc:Fallback xmlns="">
          <p:pic>
            <p:nvPicPr>
              <p:cNvPr id="227" name="墨迹 226"/>
            </p:nvPicPr>
            <p:blipFill>
              <a:blip r:embed="rId424"/>
            </p:blipFill>
            <p:spPr>
              <a:xfrm>
                <a:off x="2229134" y="1325667"/>
                <a:ext cx="96671" cy="15917"/>
              </a:xfrm>
              <a:prstGeom prst="rect"/>
            </p:spPr>
          </p:pic>
        </mc:Fallback>
      </mc:AlternateContent>
      <mc:AlternateContent xmlns:mc="http://schemas.openxmlformats.org/markup-compatibility/2006" xmlns:p14="http://schemas.microsoft.com/office/powerpoint/2010/main">
        <mc:Choice Requires="p14">
          <p:contentPart r:id="rId425" p14:bwMode="auto">
            <p14:nvContentPartPr>
              <p14:cNvPr id="249" name="墨迹 248"/>
              <p14:cNvContentPartPr/>
              <p14:nvPr/>
            </p14:nvContentPartPr>
            <p14:xfrm>
              <a:off x="393673" y="1447622"/>
              <a:ext cx="20471" cy="105840"/>
            </p14:xfrm>
          </p:contentPart>
        </mc:Choice>
        <mc:Fallback xmlns="">
          <p:pic>
            <p:nvPicPr>
              <p:cNvPr id="249" name="墨迹 248"/>
            </p:nvPicPr>
            <p:blipFill>
              <a:blip r:embed="rId426"/>
            </p:blipFill>
            <p:spPr>
              <a:xfrm>
                <a:off x="393673" y="1447622"/>
                <a:ext cx="20471" cy="105840"/>
              </a:xfrm>
              <a:prstGeom prst="rect"/>
            </p:spPr>
          </p:pic>
        </mc:Fallback>
      </mc:AlternateContent>
      <mc:AlternateContent xmlns:mc="http://schemas.openxmlformats.org/markup-compatibility/2006" xmlns:p14="http://schemas.microsoft.com/office/powerpoint/2010/main">
        <mc:Choice Requires="p14">
          <p:contentPart r:id="rId427" p14:bwMode="auto">
            <p14:nvContentPartPr>
              <p14:cNvPr id="250" name="墨迹 249"/>
              <p14:cNvContentPartPr/>
              <p14:nvPr/>
            </p14:nvContentPartPr>
            <p14:xfrm>
              <a:off x="444283" y="1460567"/>
              <a:ext cx="5118" cy="93464"/>
            </p14:xfrm>
          </p:contentPart>
        </mc:Choice>
        <mc:Fallback xmlns="">
          <p:pic>
            <p:nvPicPr>
              <p:cNvPr id="250" name="墨迹 249"/>
            </p:nvPicPr>
            <p:blipFill>
              <a:blip r:embed="rId428"/>
            </p:blipFill>
            <p:spPr>
              <a:xfrm>
                <a:off x="444283" y="1460567"/>
                <a:ext cx="5118" cy="93464"/>
              </a:xfrm>
              <a:prstGeom prst="rect"/>
            </p:spPr>
          </p:pic>
        </mc:Fallback>
      </mc:AlternateContent>
      <mc:AlternateContent xmlns:mc="http://schemas.openxmlformats.org/markup-compatibility/2006" xmlns:p14="http://schemas.microsoft.com/office/powerpoint/2010/main">
        <mc:Choice Requires="p14">
          <p:contentPart r:id="rId429" p14:bwMode="auto">
            <p14:nvContentPartPr>
              <p14:cNvPr id="251" name="墨迹 250"/>
              <p14:cNvContentPartPr/>
              <p14:nvPr/>
            </p14:nvContentPartPr>
            <p14:xfrm>
              <a:off x="445989" y="1441362"/>
              <a:ext cx="51464" cy="68853"/>
            </p14:xfrm>
          </p:contentPart>
        </mc:Choice>
        <mc:Fallback xmlns="">
          <p:pic>
            <p:nvPicPr>
              <p:cNvPr id="251" name="墨迹 250"/>
            </p:nvPicPr>
            <p:blipFill>
              <a:blip r:embed="rId430"/>
            </p:blipFill>
            <p:spPr>
              <a:xfrm>
                <a:off x="445989" y="1441362"/>
                <a:ext cx="51464" cy="68853"/>
              </a:xfrm>
              <a:prstGeom prst="rect"/>
            </p:spPr>
          </p:pic>
        </mc:Fallback>
      </mc:AlternateContent>
      <mc:AlternateContent xmlns:mc="http://schemas.openxmlformats.org/markup-compatibility/2006" xmlns:p14="http://schemas.microsoft.com/office/powerpoint/2010/main">
        <mc:Choice Requires="p14">
          <p:contentPart r:id="rId431" p14:bwMode="auto">
            <p14:nvContentPartPr>
              <p14:cNvPr id="252" name="墨迹 251"/>
              <p14:cNvContentPartPr/>
              <p14:nvPr/>
            </p14:nvContentPartPr>
            <p14:xfrm>
              <a:off x="505698" y="1456726"/>
              <a:ext cx="38100" cy="79096"/>
            </p14:xfrm>
          </p:contentPart>
        </mc:Choice>
        <mc:Fallback xmlns="">
          <p:pic>
            <p:nvPicPr>
              <p:cNvPr id="252" name="墨迹 251"/>
            </p:nvPicPr>
            <p:blipFill>
              <a:blip r:embed="rId432"/>
            </p:blipFill>
            <p:spPr>
              <a:xfrm>
                <a:off x="505698" y="1456726"/>
                <a:ext cx="38100" cy="79096"/>
              </a:xfrm>
              <a:prstGeom prst="rect"/>
            </p:spPr>
          </p:pic>
        </mc:Fallback>
      </mc:AlternateContent>
      <mc:AlternateContent xmlns:mc="http://schemas.openxmlformats.org/markup-compatibility/2006" xmlns:p14="http://schemas.microsoft.com/office/powerpoint/2010/main">
        <mc:Choice Requires="p14">
          <p:contentPart r:id="rId433" p14:bwMode="auto">
            <p14:nvContentPartPr>
              <p14:cNvPr id="253" name="墨迹 252"/>
              <p14:cNvContentPartPr/>
              <p14:nvPr/>
            </p14:nvContentPartPr>
            <p14:xfrm>
              <a:off x="581329" y="1445345"/>
              <a:ext cx="14785" cy="114945"/>
            </p14:xfrm>
          </p:contentPart>
        </mc:Choice>
        <mc:Fallback xmlns="">
          <p:pic>
            <p:nvPicPr>
              <p:cNvPr id="253" name="墨迹 252"/>
            </p:nvPicPr>
            <p:blipFill>
              <a:blip r:embed="rId434"/>
            </p:blipFill>
            <p:spPr>
              <a:xfrm>
                <a:off x="581329" y="1445345"/>
                <a:ext cx="14785" cy="114945"/>
              </a:xfrm>
              <a:prstGeom prst="rect"/>
            </p:spPr>
          </p:pic>
        </mc:Fallback>
      </mc:AlternateContent>
      <mc:AlternateContent xmlns:mc="http://schemas.openxmlformats.org/markup-compatibility/2006" xmlns:p14="http://schemas.microsoft.com/office/powerpoint/2010/main">
        <mc:Choice Requires="p14">
          <p:contentPart r:id="rId435" p14:bwMode="auto">
            <p14:nvContentPartPr>
              <p14:cNvPr id="254" name="墨迹 253"/>
              <p14:cNvContentPartPr/>
              <p14:nvPr/>
            </p14:nvContentPartPr>
            <p14:xfrm>
              <a:off x="621135" y="1492006"/>
              <a:ext cx="75063" cy="10243"/>
            </p14:xfrm>
          </p:contentPart>
        </mc:Choice>
        <mc:Fallback xmlns="">
          <p:pic>
            <p:nvPicPr>
              <p:cNvPr id="254" name="墨迹 253"/>
            </p:nvPicPr>
            <p:blipFill>
              <a:blip r:embed="rId436"/>
            </p:blipFill>
            <p:spPr>
              <a:xfrm>
                <a:off x="621135" y="1492006"/>
                <a:ext cx="75063" cy="10243"/>
              </a:xfrm>
              <a:prstGeom prst="rect"/>
            </p:spPr>
          </p:pic>
        </mc:Fallback>
      </mc:AlternateContent>
      <mc:AlternateContent xmlns:mc="http://schemas.openxmlformats.org/markup-compatibility/2006" xmlns:p14="http://schemas.microsoft.com/office/powerpoint/2010/main">
        <mc:Choice Requires="p14">
          <p:contentPart r:id="rId437" p14:bwMode="auto">
            <p14:nvContentPartPr>
              <p14:cNvPr id="255" name="墨迹 254"/>
              <p14:cNvContentPartPr/>
              <p14:nvPr/>
            </p14:nvContentPartPr>
            <p14:xfrm>
              <a:off x="662079" y="1456726"/>
              <a:ext cx="11373" cy="80803"/>
            </p14:xfrm>
          </p:contentPart>
        </mc:Choice>
        <mc:Fallback xmlns="">
          <p:pic>
            <p:nvPicPr>
              <p:cNvPr id="255" name="墨迹 254"/>
            </p:nvPicPr>
            <p:blipFill>
              <a:blip r:embed="rId438"/>
            </p:blipFill>
            <p:spPr>
              <a:xfrm>
                <a:off x="662079" y="1456726"/>
                <a:ext cx="11373" cy="80803"/>
              </a:xfrm>
              <a:prstGeom prst="rect"/>
            </p:spPr>
          </p:pic>
        </mc:Fallback>
      </mc:AlternateContent>
      <mc:AlternateContent xmlns:mc="http://schemas.openxmlformats.org/markup-compatibility/2006" xmlns:p14="http://schemas.microsoft.com/office/powerpoint/2010/main">
        <mc:Choice Requires="p14">
          <p:contentPart r:id="rId439" p14:bwMode="auto">
            <p14:nvContentPartPr>
              <p14:cNvPr id="256" name="墨迹 255"/>
              <p14:cNvContentPartPr/>
              <p14:nvPr/>
            </p14:nvContentPartPr>
            <p14:xfrm>
              <a:off x="725768" y="1447622"/>
              <a:ext cx="9099" cy="97873"/>
            </p14:xfrm>
          </p:contentPart>
        </mc:Choice>
        <mc:Fallback xmlns="">
          <p:pic>
            <p:nvPicPr>
              <p:cNvPr id="256" name="墨迹 255"/>
            </p:nvPicPr>
            <p:blipFill>
              <a:blip r:embed="rId440"/>
            </p:blipFill>
            <p:spPr>
              <a:xfrm>
                <a:off x="725768" y="1447622"/>
                <a:ext cx="9099" cy="97873"/>
              </a:xfrm>
              <a:prstGeom prst="rect"/>
            </p:spPr>
          </p:pic>
        </mc:Fallback>
      </mc:AlternateContent>
      <mc:AlternateContent xmlns:mc="http://schemas.openxmlformats.org/markup-compatibility/2006" xmlns:p14="http://schemas.microsoft.com/office/powerpoint/2010/main">
        <mc:Choice Requires="p14">
          <p:contentPart r:id="rId441" p14:bwMode="auto">
            <p14:nvContentPartPr>
              <p14:cNvPr id="257" name="墨迹 256"/>
              <p14:cNvContentPartPr/>
              <p14:nvPr/>
            </p14:nvContentPartPr>
            <p14:xfrm>
              <a:off x="787183" y="1490868"/>
              <a:ext cx="97809" cy="9105"/>
            </p14:xfrm>
          </p:contentPart>
        </mc:Choice>
        <mc:Fallback xmlns="">
          <p:pic>
            <p:nvPicPr>
              <p:cNvPr id="257" name="墨迹 256"/>
            </p:nvPicPr>
            <p:blipFill>
              <a:blip r:embed="rId442"/>
            </p:blipFill>
            <p:spPr>
              <a:xfrm>
                <a:off x="787183" y="1490868"/>
                <a:ext cx="97809" cy="9105"/>
              </a:xfrm>
              <a:prstGeom prst="rect"/>
            </p:spPr>
          </p:pic>
        </mc:Fallback>
      </mc:AlternateContent>
      <mc:AlternateContent xmlns:mc="http://schemas.openxmlformats.org/markup-compatibility/2006" xmlns:p14="http://schemas.microsoft.com/office/powerpoint/2010/main">
        <mc:Choice Requires="p14">
          <p:contentPart r:id="rId443" p14:bwMode="auto">
            <p14:nvContentPartPr>
              <p14:cNvPr id="258" name="墨迹 257"/>
              <p14:cNvContentPartPr/>
              <p14:nvPr/>
            </p14:nvContentPartPr>
            <p14:xfrm>
              <a:off x="858549" y="1461847"/>
              <a:ext cx="37816" cy="64301"/>
            </p14:xfrm>
          </p:contentPart>
        </mc:Choice>
        <mc:Fallback xmlns="">
          <p:pic>
            <p:nvPicPr>
              <p:cNvPr id="258" name="墨迹 257"/>
            </p:nvPicPr>
            <p:blipFill>
              <a:blip r:embed="rId444"/>
            </p:blipFill>
            <p:spPr>
              <a:xfrm>
                <a:off x="858549" y="1461847"/>
                <a:ext cx="37816" cy="64301"/>
              </a:xfrm>
              <a:prstGeom prst="rect"/>
            </p:spPr>
          </p:pic>
        </mc:Fallback>
      </mc:AlternateContent>
      <mc:AlternateContent xmlns:mc="http://schemas.openxmlformats.org/markup-compatibility/2006" xmlns:p14="http://schemas.microsoft.com/office/powerpoint/2010/main">
        <mc:Choice Requires="p14">
          <p:contentPart r:id="rId445" p14:bwMode="auto">
            <p14:nvContentPartPr>
              <p14:cNvPr id="259" name="墨迹 258"/>
              <p14:cNvContentPartPr/>
              <p14:nvPr/>
            </p14:nvContentPartPr>
            <p14:xfrm>
              <a:off x="938446" y="1472659"/>
              <a:ext cx="7961" cy="86493"/>
            </p14:xfrm>
          </p:contentPart>
        </mc:Choice>
        <mc:Fallback xmlns="">
          <p:pic>
            <p:nvPicPr>
              <p:cNvPr id="259" name="墨迹 258"/>
            </p:nvPicPr>
            <p:blipFill>
              <a:blip r:embed="rId446"/>
            </p:blipFill>
            <p:spPr>
              <a:xfrm>
                <a:off x="938446" y="1472659"/>
                <a:ext cx="7961" cy="86493"/>
              </a:xfrm>
              <a:prstGeom prst="rect"/>
            </p:spPr>
          </p:pic>
        </mc:Fallback>
      </mc:AlternateContent>
      <mc:AlternateContent xmlns:mc="http://schemas.openxmlformats.org/markup-compatibility/2006" xmlns:p14="http://schemas.microsoft.com/office/powerpoint/2010/main">
        <mc:Choice Requires="p14">
          <p:contentPart r:id="rId447" p14:bwMode="auto">
            <p14:nvContentPartPr>
              <p14:cNvPr id="260" name="墨迹 259"/>
              <p14:cNvContentPartPr/>
              <p14:nvPr/>
            </p14:nvContentPartPr>
            <p14:xfrm>
              <a:off x="930485" y="1447622"/>
              <a:ext cx="68238" cy="61455"/>
            </p14:xfrm>
          </p:contentPart>
        </mc:Choice>
        <mc:Fallback xmlns="">
          <p:pic>
            <p:nvPicPr>
              <p:cNvPr id="260" name="墨迹 259"/>
            </p:nvPicPr>
            <p:blipFill>
              <a:blip r:embed="rId448"/>
            </p:blipFill>
            <p:spPr>
              <a:xfrm>
                <a:off x="930485" y="1447622"/>
                <a:ext cx="68238" cy="61455"/>
              </a:xfrm>
              <a:prstGeom prst="rect"/>
            </p:spPr>
          </p:pic>
        </mc:Fallback>
      </mc:AlternateContent>
      <mc:AlternateContent xmlns:mc="http://schemas.openxmlformats.org/markup-compatibility/2006" xmlns:p14="http://schemas.microsoft.com/office/powerpoint/2010/main">
        <mc:Choice Requires="p14">
          <p:contentPart r:id="rId449" p14:bwMode="auto">
            <p14:nvContentPartPr>
              <p14:cNvPr id="261" name="墨迹 260"/>
              <p14:cNvContentPartPr/>
              <p14:nvPr/>
            </p14:nvContentPartPr>
            <p14:xfrm>
              <a:off x="1028862" y="1447622"/>
              <a:ext cx="40375" cy="77388"/>
            </p14:xfrm>
          </p:contentPart>
        </mc:Choice>
        <mc:Fallback xmlns="">
          <p:pic>
            <p:nvPicPr>
              <p:cNvPr id="261" name="墨迹 260"/>
            </p:nvPicPr>
            <p:blipFill>
              <a:blip r:embed="rId450"/>
            </p:blipFill>
            <p:spPr>
              <a:xfrm>
                <a:off x="1028862" y="1447622"/>
                <a:ext cx="40375" cy="77388"/>
              </a:xfrm>
              <a:prstGeom prst="rect"/>
            </p:spPr>
          </p:pic>
        </mc:Fallback>
      </mc:AlternateContent>
      <mc:AlternateContent xmlns:mc="http://schemas.openxmlformats.org/markup-compatibility/2006" xmlns:p14="http://schemas.microsoft.com/office/powerpoint/2010/main">
        <mc:Choice Requires="p14">
          <p:contentPart r:id="rId451" p14:bwMode="auto">
            <p14:nvContentPartPr>
              <p14:cNvPr id="262" name="墨迹 261"/>
              <p14:cNvContentPartPr/>
              <p14:nvPr/>
            </p14:nvContentPartPr>
            <p14:xfrm>
              <a:off x="389123" y="1693444"/>
              <a:ext cx="18197" cy="113807"/>
            </p14:xfrm>
          </p:contentPart>
        </mc:Choice>
        <mc:Fallback xmlns="">
          <p:pic>
            <p:nvPicPr>
              <p:cNvPr id="262" name="墨迹 261"/>
            </p:nvPicPr>
            <p:blipFill>
              <a:blip r:embed="rId452"/>
            </p:blipFill>
            <p:spPr>
              <a:xfrm>
                <a:off x="389123" y="1693444"/>
                <a:ext cx="18197" cy="113807"/>
              </a:xfrm>
              <a:prstGeom prst="rect"/>
            </p:spPr>
          </p:pic>
        </mc:Fallback>
      </mc:AlternateContent>
      <mc:AlternateContent xmlns:mc="http://schemas.openxmlformats.org/markup-compatibility/2006" xmlns:p14="http://schemas.microsoft.com/office/powerpoint/2010/main">
        <mc:Choice Requires="p14">
          <p:contentPart r:id="rId453" p14:bwMode="auto">
            <p14:nvContentPartPr>
              <p14:cNvPr id="263" name="墨迹 262"/>
              <p14:cNvContentPartPr/>
              <p14:nvPr/>
            </p14:nvContentPartPr>
            <p14:xfrm>
              <a:off x="439165" y="1691168"/>
              <a:ext cx="96672" cy="92255"/>
            </p14:xfrm>
          </p:contentPart>
        </mc:Choice>
        <mc:Fallback xmlns="">
          <p:pic>
            <p:nvPicPr>
              <p:cNvPr id="263" name="墨迹 262"/>
            </p:nvPicPr>
            <p:blipFill>
              <a:blip r:embed="rId454"/>
            </p:blipFill>
            <p:spPr>
              <a:xfrm>
                <a:off x="439165" y="1691168"/>
                <a:ext cx="96672" cy="92255"/>
              </a:xfrm>
              <a:prstGeom prst="rect"/>
            </p:spPr>
          </p:pic>
        </mc:Fallback>
      </mc:AlternateContent>
      <mc:AlternateContent xmlns:mc="http://schemas.openxmlformats.org/markup-compatibility/2006" xmlns:p14="http://schemas.microsoft.com/office/powerpoint/2010/main">
        <mc:Choice Requires="p14">
          <p:contentPart r:id="rId455" p14:bwMode="auto">
            <p14:nvContentPartPr>
              <p14:cNvPr id="264" name="墨迹 263"/>
              <p14:cNvContentPartPr/>
              <p14:nvPr/>
            </p14:nvContentPartPr>
            <p14:xfrm>
              <a:off x="559720" y="1715067"/>
              <a:ext cx="10236" cy="73121"/>
            </p14:xfrm>
          </p:contentPart>
        </mc:Choice>
        <mc:Fallback xmlns="">
          <p:pic>
            <p:nvPicPr>
              <p:cNvPr id="264" name="墨迹 263"/>
            </p:nvPicPr>
            <p:blipFill>
              <a:blip r:embed="rId456"/>
            </p:blipFill>
            <p:spPr>
              <a:xfrm>
                <a:off x="559720" y="1715067"/>
                <a:ext cx="10236" cy="73121"/>
              </a:xfrm>
              <a:prstGeom prst="rect"/>
            </p:spPr>
          </p:pic>
        </mc:Fallback>
      </mc:AlternateContent>
      <mc:AlternateContent xmlns:mc="http://schemas.openxmlformats.org/markup-compatibility/2006" xmlns:p14="http://schemas.microsoft.com/office/powerpoint/2010/main">
        <mc:Choice Requires="p14">
          <p:contentPart r:id="rId457" p14:bwMode="auto">
            <p14:nvContentPartPr>
              <p14:cNvPr id="265" name="墨迹 264"/>
              <p14:cNvContentPartPr/>
              <p14:nvPr/>
            </p14:nvContentPartPr>
            <p14:xfrm>
              <a:off x="559720" y="1700272"/>
              <a:ext cx="51535" cy="76251"/>
            </p14:xfrm>
          </p:contentPart>
        </mc:Choice>
        <mc:Fallback xmlns="">
          <p:pic>
            <p:nvPicPr>
              <p:cNvPr id="265" name="墨迹 264"/>
            </p:nvPicPr>
            <p:blipFill>
              <a:blip r:embed="rId458"/>
            </p:blipFill>
            <p:spPr>
              <a:xfrm>
                <a:off x="559720" y="1700272"/>
                <a:ext cx="51535" cy="76251"/>
              </a:xfrm>
              <a:prstGeom prst="rect"/>
            </p:spPr>
          </p:pic>
        </mc:Fallback>
      </mc:AlternateContent>
      <mc:AlternateContent xmlns:mc="http://schemas.openxmlformats.org/markup-compatibility/2006" xmlns:p14="http://schemas.microsoft.com/office/powerpoint/2010/main">
        <mc:Choice Requires="p14">
          <p:contentPart r:id="rId459" p14:bwMode="auto">
            <p14:nvContentPartPr>
              <p14:cNvPr id="266" name="墨迹 265"/>
              <p14:cNvContentPartPr/>
              <p14:nvPr/>
            </p14:nvContentPartPr>
            <p14:xfrm>
              <a:off x="633646" y="1700272"/>
              <a:ext cx="3412" cy="70561"/>
            </p14:xfrm>
          </p:contentPart>
        </mc:Choice>
        <mc:Fallback xmlns="">
          <p:pic>
            <p:nvPicPr>
              <p:cNvPr id="266" name="墨迹 265"/>
            </p:nvPicPr>
            <p:blipFill>
              <a:blip r:embed="rId460"/>
            </p:blipFill>
            <p:spPr>
              <a:xfrm>
                <a:off x="633646" y="1700272"/>
                <a:ext cx="3412" cy="70561"/>
              </a:xfrm>
              <a:prstGeom prst="rect"/>
            </p:spPr>
          </p:pic>
        </mc:Fallback>
      </mc:AlternateContent>
      <mc:AlternateContent xmlns:mc="http://schemas.openxmlformats.org/markup-compatibility/2006" xmlns:p14="http://schemas.microsoft.com/office/powerpoint/2010/main">
        <mc:Choice Requires="p14">
          <p:contentPart r:id="rId461" p14:bwMode="auto">
            <p14:nvContentPartPr>
              <p14:cNvPr id="267" name="墨迹 266"/>
              <p14:cNvContentPartPr/>
              <p14:nvPr/>
            </p14:nvContentPartPr>
            <p14:xfrm>
              <a:off x="632508" y="1702549"/>
              <a:ext cx="72789" cy="75112"/>
            </p14:xfrm>
          </p:contentPart>
        </mc:Choice>
        <mc:Fallback xmlns="">
          <p:pic>
            <p:nvPicPr>
              <p:cNvPr id="267" name="墨迹 266"/>
            </p:nvPicPr>
            <p:blipFill>
              <a:blip r:embed="rId462"/>
            </p:blipFill>
            <p:spPr>
              <a:xfrm>
                <a:off x="632508" y="1702549"/>
                <a:ext cx="72789" cy="75112"/>
              </a:xfrm>
              <a:prstGeom prst="rect"/>
            </p:spPr>
          </p:pic>
        </mc:Fallback>
      </mc:AlternateContent>
      <mc:AlternateContent xmlns:mc="http://schemas.openxmlformats.org/markup-compatibility/2006" xmlns:p14="http://schemas.microsoft.com/office/powerpoint/2010/main">
        <mc:Choice Requires="p14">
          <p:contentPart r:id="rId463" p14:bwMode="auto">
            <p14:nvContentPartPr>
              <p14:cNvPr id="268" name="墨迹 267"/>
              <p14:cNvContentPartPr/>
              <p14:nvPr/>
            </p14:nvContentPartPr>
            <p14:xfrm>
              <a:off x="723494" y="1693444"/>
              <a:ext cx="22746" cy="108117"/>
            </p14:xfrm>
          </p:contentPart>
        </mc:Choice>
        <mc:Fallback xmlns="">
          <p:pic>
            <p:nvPicPr>
              <p:cNvPr id="268" name="墨迹 267"/>
            </p:nvPicPr>
            <p:blipFill>
              <a:blip r:embed="rId464"/>
            </p:blipFill>
            <p:spPr>
              <a:xfrm>
                <a:off x="723494" y="1693444"/>
                <a:ext cx="22746" cy="108117"/>
              </a:xfrm>
              <a:prstGeom prst="rect"/>
            </p:spPr>
          </p:pic>
        </mc:Fallback>
      </mc:AlternateContent>
      <mc:AlternateContent xmlns:mc="http://schemas.openxmlformats.org/markup-compatibility/2006" xmlns:p14="http://schemas.microsoft.com/office/powerpoint/2010/main">
        <mc:Choice Requires="p14">
          <p:contentPart r:id="rId465" p14:bwMode="auto">
            <p14:nvContentPartPr>
              <p14:cNvPr id="269" name="墨迹 268"/>
              <p14:cNvContentPartPr/>
              <p14:nvPr/>
            </p14:nvContentPartPr>
            <p14:xfrm>
              <a:off x="787183" y="1742381"/>
              <a:ext cx="81887" cy="12519"/>
            </p14:xfrm>
          </p:contentPart>
        </mc:Choice>
        <mc:Fallback xmlns="">
          <p:pic>
            <p:nvPicPr>
              <p:cNvPr id="269" name="墨迹 268"/>
            </p:nvPicPr>
            <p:blipFill>
              <a:blip r:embed="rId466"/>
            </p:blipFill>
            <p:spPr>
              <a:xfrm>
                <a:off x="787183" y="1742381"/>
                <a:ext cx="81887" cy="12519"/>
              </a:xfrm>
              <a:prstGeom prst="rect"/>
            </p:spPr>
          </p:pic>
        </mc:Fallback>
      </mc:AlternateContent>
      <mc:AlternateContent xmlns:mc="http://schemas.openxmlformats.org/markup-compatibility/2006" xmlns:p14="http://schemas.microsoft.com/office/powerpoint/2010/main">
        <mc:Choice Requires="p14">
          <p:contentPart r:id="rId467" p14:bwMode="auto">
            <p14:nvContentPartPr>
              <p14:cNvPr id="270" name="墨迹 269"/>
              <p14:cNvContentPartPr/>
              <p14:nvPr/>
            </p14:nvContentPartPr>
            <p14:xfrm>
              <a:off x="850873" y="1714498"/>
              <a:ext cx="44710" cy="64301"/>
            </p14:xfrm>
          </p:contentPart>
        </mc:Choice>
        <mc:Fallback xmlns="">
          <p:pic>
            <p:nvPicPr>
              <p:cNvPr id="270" name="墨迹 269"/>
            </p:nvPicPr>
            <p:blipFill>
              <a:blip r:embed="rId468"/>
            </p:blipFill>
            <p:spPr>
              <a:xfrm>
                <a:off x="850873" y="1714498"/>
                <a:ext cx="44710" cy="64301"/>
              </a:xfrm>
              <a:prstGeom prst="rect"/>
            </p:spPr>
          </p:pic>
        </mc:Fallback>
      </mc:AlternateContent>
      <mc:AlternateContent xmlns:mc="http://schemas.openxmlformats.org/markup-compatibility/2006" xmlns:p14="http://schemas.microsoft.com/office/powerpoint/2010/main">
        <mc:Choice Requires="p14">
          <p:contentPart r:id="rId469" p14:bwMode="auto">
            <p14:nvContentPartPr>
              <p14:cNvPr id="271" name="墨迹 270"/>
              <p14:cNvContentPartPr/>
              <p14:nvPr/>
            </p14:nvContentPartPr>
            <p14:xfrm>
              <a:off x="953231" y="1700272"/>
              <a:ext cx="103495" cy="84217"/>
            </p14:xfrm>
          </p:contentPart>
        </mc:Choice>
        <mc:Fallback xmlns="">
          <p:pic>
            <p:nvPicPr>
              <p:cNvPr id="271" name="墨迹 270"/>
            </p:nvPicPr>
            <p:blipFill>
              <a:blip r:embed="rId470"/>
            </p:blipFill>
            <p:spPr>
              <a:xfrm>
                <a:off x="953231" y="1700272"/>
                <a:ext cx="103495" cy="84217"/>
              </a:xfrm>
              <a:prstGeom prst="rect"/>
            </p:spPr>
          </p:pic>
        </mc:Fallback>
      </mc:AlternateContent>
      <mc:AlternateContent xmlns:mc="http://schemas.openxmlformats.org/markup-compatibility/2006" xmlns:p14="http://schemas.microsoft.com/office/powerpoint/2010/main">
        <mc:Choice Requires="p14">
          <p:contentPart r:id="rId471" p14:bwMode="auto">
            <p14:nvContentPartPr>
              <p14:cNvPr id="272" name="墨迹 271"/>
              <p14:cNvContentPartPr/>
              <p14:nvPr/>
            </p14:nvContentPartPr>
            <p14:xfrm>
              <a:off x="1096532" y="1697996"/>
              <a:ext cx="79612" cy="86493"/>
            </p14:xfrm>
          </p:contentPart>
        </mc:Choice>
        <mc:Fallback xmlns="">
          <p:pic>
            <p:nvPicPr>
              <p:cNvPr id="272" name="墨迹 271"/>
            </p:nvPicPr>
            <p:blipFill>
              <a:blip r:embed="rId472"/>
            </p:blipFill>
            <p:spPr>
              <a:xfrm>
                <a:off x="1096532" y="1697996"/>
                <a:ext cx="79612" cy="86493"/>
              </a:xfrm>
              <a:prstGeom prst="rect"/>
            </p:spPr>
          </p:pic>
        </mc:Fallback>
      </mc:AlternateContent>
      <mc:AlternateContent xmlns:mc="http://schemas.openxmlformats.org/markup-compatibility/2006" xmlns:p14="http://schemas.microsoft.com/office/powerpoint/2010/main">
        <mc:Choice Requires="p14">
          <p:contentPart r:id="rId473" p14:bwMode="auto">
            <p14:nvContentPartPr>
              <p14:cNvPr id="273" name="墨迹 272"/>
              <p14:cNvContentPartPr/>
              <p14:nvPr/>
            </p14:nvContentPartPr>
            <p14:xfrm>
              <a:off x="1189792" y="1702549"/>
              <a:ext cx="11373" cy="75112"/>
            </p14:xfrm>
          </p:contentPart>
        </mc:Choice>
        <mc:Fallback xmlns="">
          <p:pic>
            <p:nvPicPr>
              <p:cNvPr id="273" name="墨迹 272"/>
            </p:nvPicPr>
            <p:blipFill>
              <a:blip r:embed="rId474"/>
            </p:blipFill>
            <p:spPr>
              <a:xfrm>
                <a:off x="1189792" y="1702549"/>
                <a:ext cx="11373" cy="75112"/>
              </a:xfrm>
              <a:prstGeom prst="rect"/>
            </p:spPr>
          </p:pic>
        </mc:Fallback>
      </mc:AlternateContent>
      <mc:AlternateContent xmlns:mc="http://schemas.openxmlformats.org/markup-compatibility/2006" xmlns:p14="http://schemas.microsoft.com/office/powerpoint/2010/main">
        <mc:Choice Requires="p14">
          <p:contentPart r:id="rId475" p14:bwMode="auto">
            <p14:nvContentPartPr>
              <p14:cNvPr id="274" name="墨迹 273"/>
              <p14:cNvContentPartPr/>
              <p14:nvPr/>
            </p14:nvContentPartPr>
            <p14:xfrm>
              <a:off x="1192067" y="1686616"/>
              <a:ext cx="81886" cy="101288"/>
            </p14:xfrm>
          </p:contentPart>
        </mc:Choice>
        <mc:Fallback xmlns="">
          <p:pic>
            <p:nvPicPr>
              <p:cNvPr id="274" name="墨迹 273"/>
            </p:nvPicPr>
            <p:blipFill>
              <a:blip r:embed="rId476"/>
            </p:blipFill>
            <p:spPr>
              <a:xfrm>
                <a:off x="1192067" y="1686616"/>
                <a:ext cx="81886" cy="101288"/>
              </a:xfrm>
              <a:prstGeom prst="rect"/>
            </p:spPr>
          </p:pic>
        </mc:Fallback>
      </mc:AlternateContent>
      <mc:AlternateContent xmlns:mc="http://schemas.openxmlformats.org/markup-compatibility/2006" xmlns:p14="http://schemas.microsoft.com/office/powerpoint/2010/main">
        <mc:Choice Requires="p14">
          <p:contentPart r:id="rId477" p14:bwMode="auto">
            <p14:nvContentPartPr>
              <p14:cNvPr id="275" name="墨迹 274"/>
              <p14:cNvContentPartPr/>
              <p14:nvPr/>
            </p14:nvContentPartPr>
            <p14:xfrm>
              <a:off x="1283052" y="1742381"/>
              <a:ext cx="61415" cy="5690"/>
            </p14:xfrm>
          </p:contentPart>
        </mc:Choice>
        <mc:Fallback xmlns="">
          <p:pic>
            <p:nvPicPr>
              <p:cNvPr id="275" name="墨迹 274"/>
            </p:nvPicPr>
            <p:blipFill>
              <a:blip r:embed="rId478"/>
            </p:blipFill>
            <p:spPr>
              <a:xfrm>
                <a:off x="1283052" y="1742381"/>
                <a:ext cx="61415" cy="5690"/>
              </a:xfrm>
              <a:prstGeom prst="rect"/>
            </p:spPr>
          </p:pic>
        </mc:Fallback>
      </mc:AlternateContent>
      <mc:AlternateContent xmlns:mc="http://schemas.openxmlformats.org/markup-compatibility/2006" xmlns:p14="http://schemas.microsoft.com/office/powerpoint/2010/main">
        <mc:Choice Requires="p14">
          <p:contentPart r:id="rId479" p14:bwMode="auto">
            <p14:nvContentPartPr>
              <p14:cNvPr id="276" name="墨迹 275"/>
              <p14:cNvContentPartPr/>
              <p14:nvPr/>
            </p14:nvContentPartPr>
            <p14:xfrm>
              <a:off x="1367213" y="1727586"/>
              <a:ext cx="87573" cy="9105"/>
            </p14:xfrm>
          </p:contentPart>
        </mc:Choice>
        <mc:Fallback xmlns="">
          <p:pic>
            <p:nvPicPr>
              <p:cNvPr id="276" name="墨迹 275"/>
            </p:nvPicPr>
            <p:blipFill>
              <a:blip r:embed="rId480"/>
            </p:blipFill>
            <p:spPr>
              <a:xfrm>
                <a:off x="1367213" y="1727586"/>
                <a:ext cx="87573" cy="9105"/>
              </a:xfrm>
              <a:prstGeom prst="rect"/>
            </p:spPr>
          </p:pic>
        </mc:Fallback>
      </mc:AlternateContent>
      <mc:AlternateContent xmlns:mc="http://schemas.openxmlformats.org/markup-compatibility/2006" xmlns:p14="http://schemas.microsoft.com/office/powerpoint/2010/main">
        <mc:Choice Requires="p14">
          <p:contentPart r:id="rId481" p14:bwMode="auto">
            <p14:nvContentPartPr>
              <p14:cNvPr id="277" name="墨迹 276"/>
              <p14:cNvContentPartPr/>
              <p14:nvPr/>
            </p14:nvContentPartPr>
            <p14:xfrm>
              <a:off x="1460473" y="1704825"/>
              <a:ext cx="44710" cy="46660"/>
            </p14:xfrm>
          </p:contentPart>
        </mc:Choice>
        <mc:Fallback xmlns="">
          <p:pic>
            <p:nvPicPr>
              <p:cNvPr id="277" name="墨迹 276"/>
            </p:nvPicPr>
            <p:blipFill>
              <a:blip r:embed="rId482"/>
            </p:blipFill>
            <p:spPr>
              <a:xfrm>
                <a:off x="1460473" y="1704825"/>
                <a:ext cx="44710" cy="46660"/>
              </a:xfrm>
              <a:prstGeom prst="rect"/>
            </p:spPr>
          </p:pic>
        </mc:Fallback>
      </mc:AlternateContent>
      <mc:AlternateContent xmlns:mc="http://schemas.openxmlformats.org/markup-compatibility/2006" xmlns:p14="http://schemas.microsoft.com/office/powerpoint/2010/main">
        <mc:Choice Requires="p14">
          <p:contentPart r:id="rId483" p14:bwMode="auto">
            <p14:nvContentPartPr>
              <p14:cNvPr id="278" name="墨迹 277"/>
              <p14:cNvContentPartPr/>
              <p14:nvPr/>
            </p14:nvContentPartPr>
            <p14:xfrm>
              <a:off x="1544634" y="1659302"/>
              <a:ext cx="65964" cy="157622"/>
            </p14:xfrm>
          </p:contentPart>
        </mc:Choice>
        <mc:Fallback xmlns="">
          <p:pic>
            <p:nvPicPr>
              <p:cNvPr id="278" name="墨迹 277"/>
            </p:nvPicPr>
            <p:blipFill>
              <a:blip r:embed="rId484"/>
            </p:blipFill>
            <p:spPr>
              <a:xfrm>
                <a:off x="1544634" y="1659302"/>
                <a:ext cx="65964" cy="157622"/>
              </a:xfrm>
              <a:prstGeom prst="rect"/>
            </p:spPr>
          </p:pic>
        </mc:Fallback>
      </mc:AlternateContent>
      <mc:AlternateContent xmlns:mc="http://schemas.openxmlformats.org/markup-compatibility/2006" xmlns:p14="http://schemas.microsoft.com/office/powerpoint/2010/main">
        <mc:Choice Requires="p14">
          <p:contentPart r:id="rId485" p14:bwMode="auto">
            <p14:nvContentPartPr>
              <p14:cNvPr id="279" name="墨迹 278"/>
              <p14:cNvContentPartPr/>
              <p14:nvPr/>
            </p14:nvContentPartPr>
            <p14:xfrm>
              <a:off x="1578753" y="1723034"/>
              <a:ext cx="17629" cy="15933"/>
            </p14:xfrm>
          </p:contentPart>
        </mc:Choice>
        <mc:Fallback xmlns="">
          <p:pic>
            <p:nvPicPr>
              <p:cNvPr id="279" name="墨迹 278"/>
            </p:nvPicPr>
            <p:blipFill>
              <a:blip r:embed="rId486"/>
            </p:blipFill>
            <p:spPr>
              <a:xfrm>
                <a:off x="1578753" y="1723034"/>
                <a:ext cx="17629" cy="15933"/>
              </a:xfrm>
              <a:prstGeom prst="rect"/>
            </p:spPr>
          </p:pic>
        </mc:Fallback>
      </mc:AlternateContent>
      <mc:AlternateContent xmlns:mc="http://schemas.openxmlformats.org/markup-compatibility/2006" xmlns:p14="http://schemas.microsoft.com/office/powerpoint/2010/main">
        <mc:Choice Requires="p14">
          <p:contentPart r:id="rId487" p14:bwMode="auto">
            <p14:nvContentPartPr>
              <p14:cNvPr id="280" name="墨迹 279"/>
              <p14:cNvContentPartPr/>
              <p14:nvPr/>
            </p14:nvContentPartPr>
            <p14:xfrm>
              <a:off x="1547833" y="1750348"/>
              <a:ext cx="53667" cy="51426"/>
            </p14:xfrm>
          </p:contentPart>
        </mc:Choice>
        <mc:Fallback xmlns="">
          <p:pic>
            <p:nvPicPr>
              <p:cNvPr id="280" name="墨迹 279"/>
            </p:nvPicPr>
            <p:blipFill>
              <a:blip r:embed="rId488"/>
            </p:blipFill>
            <p:spPr>
              <a:xfrm>
                <a:off x="1547833" y="1750348"/>
                <a:ext cx="53667" cy="51426"/>
              </a:xfrm>
              <a:prstGeom prst="rect"/>
            </p:spPr>
          </p:pic>
        </mc:Fallback>
      </mc:AlternateContent>
      <mc:AlternateContent xmlns:mc="http://schemas.openxmlformats.org/markup-compatibility/2006" xmlns:p14="http://schemas.microsoft.com/office/powerpoint/2010/main">
        <mc:Choice Requires="p14">
          <p:contentPart r:id="rId489" p14:bwMode="auto">
            <p14:nvContentPartPr>
              <p14:cNvPr id="281" name="墨迹 280"/>
              <p14:cNvContentPartPr/>
              <p14:nvPr/>
            </p14:nvContentPartPr>
            <p14:xfrm>
              <a:off x="1623108" y="1707101"/>
              <a:ext cx="36679" cy="51213"/>
            </p14:xfrm>
          </p:contentPart>
        </mc:Choice>
        <mc:Fallback xmlns="">
          <p:pic>
            <p:nvPicPr>
              <p:cNvPr id="281" name="墨迹 280"/>
            </p:nvPicPr>
            <p:blipFill>
              <a:blip r:embed="rId490"/>
            </p:blipFill>
            <p:spPr>
              <a:xfrm>
                <a:off x="1623108" y="1707101"/>
                <a:ext cx="36679" cy="51213"/>
              </a:xfrm>
              <a:prstGeom prst="rect"/>
            </p:spPr>
          </p:pic>
        </mc:Fallback>
      </mc:AlternateContent>
      <mc:AlternateContent xmlns:mc="http://schemas.openxmlformats.org/markup-compatibility/2006" xmlns:p14="http://schemas.microsoft.com/office/powerpoint/2010/main">
        <mc:Choice Requires="p14">
          <p:contentPart r:id="rId491" p14:bwMode="auto">
            <p14:nvContentPartPr>
              <p14:cNvPr id="282" name="墨迹 281"/>
              <p14:cNvContentPartPr/>
              <p14:nvPr/>
            </p14:nvContentPartPr>
            <p14:xfrm>
              <a:off x="1610598" y="1729862"/>
              <a:ext cx="78475" cy="46661"/>
            </p14:xfrm>
          </p:contentPart>
        </mc:Choice>
        <mc:Fallback xmlns="">
          <p:pic>
            <p:nvPicPr>
              <p:cNvPr id="282" name="墨迹 281"/>
            </p:nvPicPr>
            <p:blipFill>
              <a:blip r:embed="rId492"/>
            </p:blipFill>
            <p:spPr>
              <a:xfrm>
                <a:off x="1610598" y="1729862"/>
                <a:ext cx="78475" cy="46661"/>
              </a:xfrm>
              <a:prstGeom prst="rect"/>
            </p:spPr>
          </p:pic>
        </mc:Fallback>
      </mc:AlternateContent>
      <mc:AlternateContent xmlns:mc="http://schemas.openxmlformats.org/markup-compatibility/2006" xmlns:p14="http://schemas.microsoft.com/office/powerpoint/2010/main">
        <mc:Choice Requires="p14">
          <p:contentPart r:id="rId493" p14:bwMode="auto">
            <p14:nvContentPartPr>
              <p14:cNvPr id="283" name="墨迹 282"/>
              <p14:cNvContentPartPr/>
              <p14:nvPr/>
            </p14:nvContentPartPr>
            <p14:xfrm>
              <a:off x="1710682" y="1654465"/>
              <a:ext cx="22746" cy="93322"/>
            </p14:xfrm>
          </p:contentPart>
        </mc:Choice>
        <mc:Fallback xmlns="">
          <p:pic>
            <p:nvPicPr>
              <p:cNvPr id="283" name="墨迹 282"/>
            </p:nvPicPr>
            <p:blipFill>
              <a:blip r:embed="rId494"/>
            </p:blipFill>
            <p:spPr>
              <a:xfrm>
                <a:off x="1710682" y="1654465"/>
                <a:ext cx="22746" cy="93322"/>
              </a:xfrm>
              <a:prstGeom prst="rect"/>
            </p:spPr>
          </p:pic>
        </mc:Fallback>
      </mc:AlternateContent>
      <mc:AlternateContent xmlns:mc="http://schemas.openxmlformats.org/markup-compatibility/2006" xmlns:p14="http://schemas.microsoft.com/office/powerpoint/2010/main">
        <mc:Choice Requires="p14">
          <p:contentPart r:id="rId495" p14:bwMode="auto">
            <p14:nvContentPartPr>
              <p14:cNvPr id="284" name="墨迹 283"/>
              <p14:cNvContentPartPr/>
              <p14:nvPr/>
            </p14:nvContentPartPr>
            <p14:xfrm>
              <a:off x="1678837" y="1670683"/>
              <a:ext cx="65111" cy="83648"/>
            </p14:xfrm>
          </p:contentPart>
        </mc:Choice>
        <mc:Fallback xmlns="">
          <p:pic>
            <p:nvPicPr>
              <p:cNvPr id="284" name="墨迹 283"/>
            </p:nvPicPr>
            <p:blipFill>
              <a:blip r:embed="rId496"/>
            </p:blipFill>
            <p:spPr>
              <a:xfrm>
                <a:off x="1678837" y="1670683"/>
                <a:ext cx="65111" cy="83648"/>
              </a:xfrm>
              <a:prstGeom prst="rect"/>
            </p:spPr>
          </p:pic>
        </mc:Fallback>
      </mc:AlternateContent>
      <mc:AlternateContent xmlns:mc="http://schemas.openxmlformats.org/markup-compatibility/2006" xmlns:p14="http://schemas.microsoft.com/office/powerpoint/2010/main">
        <mc:Choice Requires="p14">
          <p:contentPart r:id="rId497" p14:bwMode="auto">
            <p14:nvContentPartPr>
              <p14:cNvPr id="285" name="墨迹 284"/>
              <p14:cNvContentPartPr/>
              <p14:nvPr/>
            </p14:nvContentPartPr>
            <p14:xfrm>
              <a:off x="1728879" y="1718482"/>
              <a:ext cx="30707" cy="9104"/>
            </p14:xfrm>
          </p:contentPart>
        </mc:Choice>
        <mc:Fallback xmlns="">
          <p:pic>
            <p:nvPicPr>
              <p:cNvPr id="285" name="墨迹 284"/>
            </p:nvPicPr>
            <p:blipFill>
              <a:blip r:embed="rId498"/>
            </p:blipFill>
            <p:spPr>
              <a:xfrm>
                <a:off x="1728879" y="1718482"/>
                <a:ext cx="30707" cy="9104"/>
              </a:xfrm>
              <a:prstGeom prst="rect"/>
            </p:spPr>
          </p:pic>
        </mc:Fallback>
      </mc:AlternateContent>
      <mc:AlternateContent xmlns:mc="http://schemas.openxmlformats.org/markup-compatibility/2006" xmlns:p14="http://schemas.microsoft.com/office/powerpoint/2010/main">
        <mc:Choice Requires="p14">
          <p:contentPart r:id="rId499" p14:bwMode="auto">
            <p14:nvContentPartPr>
              <p14:cNvPr id="286" name="墨迹 285"/>
              <p14:cNvContentPartPr/>
              <p14:nvPr/>
            </p14:nvContentPartPr>
            <p14:xfrm>
              <a:off x="1713738" y="1738967"/>
              <a:ext cx="41299" cy="54627"/>
            </p14:xfrm>
          </p:contentPart>
        </mc:Choice>
        <mc:Fallback xmlns="">
          <p:pic>
            <p:nvPicPr>
              <p:cNvPr id="286" name="墨迹 285"/>
            </p:nvPicPr>
            <p:blipFill>
              <a:blip r:embed="rId500"/>
            </p:blipFill>
            <p:spPr>
              <a:xfrm>
                <a:off x="1713738" y="1738967"/>
                <a:ext cx="41299" cy="54627"/>
              </a:xfrm>
              <a:prstGeom prst="rect"/>
            </p:spPr>
          </p:pic>
        </mc:Fallback>
      </mc:AlternateContent>
      <mc:AlternateContent xmlns:mc="http://schemas.openxmlformats.org/markup-compatibility/2006" xmlns:p14="http://schemas.microsoft.com/office/powerpoint/2010/main">
        <mc:Choice Requires="p14">
          <p:contentPart r:id="rId501" p14:bwMode="auto">
            <p14:nvContentPartPr>
              <p14:cNvPr id="287" name="墨迹 286"/>
              <p14:cNvContentPartPr/>
              <p14:nvPr/>
            </p14:nvContentPartPr>
            <p14:xfrm>
              <a:off x="1719780" y="1750348"/>
              <a:ext cx="27296" cy="43246"/>
            </p14:xfrm>
          </p:contentPart>
        </mc:Choice>
        <mc:Fallback xmlns="">
          <p:pic>
            <p:nvPicPr>
              <p:cNvPr id="287" name="墨迹 286"/>
            </p:nvPicPr>
            <p:blipFill>
              <a:blip r:embed="rId502"/>
            </p:blipFill>
            <p:spPr>
              <a:xfrm>
                <a:off x="1719780" y="1750348"/>
                <a:ext cx="27296" cy="43246"/>
              </a:xfrm>
              <a:prstGeom prst="rect"/>
            </p:spPr>
          </p:pic>
        </mc:Fallback>
      </mc:AlternateContent>
      <mc:AlternateContent xmlns:mc="http://schemas.openxmlformats.org/markup-compatibility/2006" xmlns:p14="http://schemas.microsoft.com/office/powerpoint/2010/main">
        <mc:Choice Requires="p14">
          <p:contentPart r:id="rId503" p14:bwMode="auto">
            <p14:nvContentPartPr>
              <p14:cNvPr id="288" name="墨迹 287"/>
              <p14:cNvContentPartPr/>
              <p14:nvPr/>
            </p14:nvContentPartPr>
            <p14:xfrm>
              <a:off x="1690210" y="1753762"/>
              <a:ext cx="40943" cy="14795"/>
            </p14:xfrm>
          </p:contentPart>
        </mc:Choice>
        <mc:Fallback xmlns="">
          <p:pic>
            <p:nvPicPr>
              <p:cNvPr id="288" name="墨迹 287"/>
            </p:nvPicPr>
            <p:blipFill>
              <a:blip r:embed="rId504"/>
            </p:blipFill>
            <p:spPr>
              <a:xfrm>
                <a:off x="1690210" y="1753762"/>
                <a:ext cx="40943" cy="14795"/>
              </a:xfrm>
              <a:prstGeom prst="rect"/>
            </p:spPr>
          </p:pic>
        </mc:Fallback>
      </mc:AlternateContent>
      <mc:AlternateContent xmlns:mc="http://schemas.openxmlformats.org/markup-compatibility/2006" xmlns:p14="http://schemas.microsoft.com/office/powerpoint/2010/main">
        <mc:Choice Requires="p14">
          <p:contentPart r:id="rId505" p14:bwMode="auto">
            <p14:nvContentPartPr>
              <p14:cNvPr id="289" name="墨迹 288"/>
              <p14:cNvContentPartPr/>
              <p14:nvPr/>
            </p14:nvContentPartPr>
            <p14:xfrm>
              <a:off x="1765273" y="1677511"/>
              <a:ext cx="4549" cy="61456"/>
            </p14:xfrm>
          </p:contentPart>
        </mc:Choice>
        <mc:Fallback xmlns="">
          <p:pic>
            <p:nvPicPr>
              <p:cNvPr id="289" name="墨迹 288"/>
            </p:nvPicPr>
            <p:blipFill>
              <a:blip r:embed="rId506"/>
            </p:blipFill>
            <p:spPr>
              <a:xfrm>
                <a:off x="1765273" y="1677511"/>
                <a:ext cx="4549" cy="61456"/>
              </a:xfrm>
              <a:prstGeom prst="rect"/>
            </p:spPr>
          </p:pic>
        </mc:Fallback>
      </mc:AlternateContent>
      <mc:AlternateContent xmlns:mc="http://schemas.openxmlformats.org/markup-compatibility/2006" xmlns:p14="http://schemas.microsoft.com/office/powerpoint/2010/main">
        <mc:Choice Requires="p14">
          <p:contentPart r:id="rId507" p14:bwMode="auto">
            <p14:nvContentPartPr>
              <p14:cNvPr id="290" name="墨迹 289"/>
              <p14:cNvContentPartPr/>
              <p14:nvPr/>
            </p14:nvContentPartPr>
            <p14:xfrm>
              <a:off x="1781195" y="1703687"/>
              <a:ext cx="19334" cy="3414"/>
            </p14:xfrm>
          </p:contentPart>
        </mc:Choice>
        <mc:Fallback xmlns="">
          <p:pic>
            <p:nvPicPr>
              <p:cNvPr id="290" name="墨迹 289"/>
            </p:nvPicPr>
            <p:blipFill>
              <a:blip r:embed="rId508"/>
            </p:blipFill>
            <p:spPr>
              <a:xfrm>
                <a:off x="1781195" y="1703687"/>
                <a:ext cx="19334" cy="3414"/>
              </a:xfrm>
              <a:prstGeom prst="rect"/>
            </p:spPr>
          </p:pic>
        </mc:Fallback>
      </mc:AlternateContent>
      <mc:AlternateContent xmlns:mc="http://schemas.openxmlformats.org/markup-compatibility/2006" xmlns:p14="http://schemas.microsoft.com/office/powerpoint/2010/main">
        <mc:Choice Requires="p14">
          <p:contentPart r:id="rId509" p14:bwMode="auto">
            <p14:nvContentPartPr>
              <p14:cNvPr id="291" name="墨迹 290"/>
              <p14:cNvContentPartPr/>
              <p14:nvPr/>
            </p14:nvContentPartPr>
            <p14:xfrm>
              <a:off x="1743664" y="1723034"/>
              <a:ext cx="53454" cy="84217"/>
            </p14:xfrm>
          </p:contentPart>
        </mc:Choice>
        <mc:Fallback xmlns="">
          <p:pic>
            <p:nvPicPr>
              <p:cNvPr id="291" name="墨迹 290"/>
            </p:nvPicPr>
            <p:blipFill>
              <a:blip r:embed="rId510"/>
            </p:blipFill>
            <p:spPr>
              <a:xfrm>
                <a:off x="1743664" y="1723034"/>
                <a:ext cx="53454" cy="84217"/>
              </a:xfrm>
              <a:prstGeom prst="rect"/>
            </p:spPr>
          </p:pic>
        </mc:Fallback>
      </mc:AlternateContent>
      <mc:AlternateContent xmlns:mc="http://schemas.openxmlformats.org/markup-compatibility/2006" xmlns:p14="http://schemas.microsoft.com/office/powerpoint/2010/main">
        <mc:Choice Requires="p14">
          <p:contentPart r:id="rId511" p14:bwMode="auto">
            <p14:nvContentPartPr>
              <p14:cNvPr id="292" name="墨迹 291"/>
              <p14:cNvContentPartPr/>
              <p14:nvPr/>
            </p14:nvContentPartPr>
            <p14:xfrm>
              <a:off x="1753900" y="1752624"/>
              <a:ext cx="90985" cy="50075"/>
            </p14:xfrm>
          </p:contentPart>
        </mc:Choice>
        <mc:Fallback xmlns="">
          <p:pic>
            <p:nvPicPr>
              <p:cNvPr id="292" name="墨迹 291"/>
            </p:nvPicPr>
            <p:blipFill>
              <a:blip r:embed="rId512"/>
            </p:blipFill>
            <p:spPr>
              <a:xfrm>
                <a:off x="1753900" y="1752624"/>
                <a:ext cx="90985" cy="50075"/>
              </a:xfrm>
              <a:prstGeom prst="rect"/>
            </p:spPr>
          </p:pic>
        </mc:Fallback>
      </mc:AlternateContent>
      <mc:AlternateContent xmlns:mc="http://schemas.openxmlformats.org/markup-compatibility/2006" xmlns:p14="http://schemas.microsoft.com/office/powerpoint/2010/main">
        <mc:Choice Requires="p14">
          <p:contentPart r:id="rId513" p14:bwMode="auto">
            <p14:nvContentPartPr>
              <p14:cNvPr id="293" name="墨迹 292"/>
              <p14:cNvContentPartPr/>
              <p14:nvPr/>
            </p14:nvContentPartPr>
            <p14:xfrm>
              <a:off x="307237" y="1174485"/>
              <a:ext cx="1081585" cy="703326"/>
            </p14:xfrm>
          </p:contentPart>
        </mc:Choice>
        <mc:Fallback xmlns="">
          <p:pic>
            <p:nvPicPr>
              <p:cNvPr id="293" name="墨迹 292"/>
            </p:nvPicPr>
            <p:blipFill>
              <a:blip r:embed="rId514"/>
            </p:blipFill>
            <p:spPr>
              <a:xfrm>
                <a:off x="307237" y="1174485"/>
                <a:ext cx="1081585" cy="703326"/>
              </a:xfrm>
              <a:prstGeom prst="rect"/>
            </p:spPr>
          </p:pic>
        </mc:Fallback>
      </mc:AlternateContent>
      <mc:AlternateContent xmlns:mc="http://schemas.openxmlformats.org/markup-compatibility/2006" xmlns:p14="http://schemas.microsoft.com/office/powerpoint/2010/main">
        <mc:Choice Requires="p14">
          <p:contentPart r:id="rId515" p14:bwMode="auto">
            <p14:nvContentPartPr>
              <p14:cNvPr id="294" name="墨迹 293"/>
              <p14:cNvContentPartPr/>
              <p14:nvPr/>
            </p14:nvContentPartPr>
            <p14:xfrm>
              <a:off x="318610" y="1126686"/>
              <a:ext cx="1012209" cy="710155"/>
            </p14:xfrm>
          </p:contentPart>
        </mc:Choice>
        <mc:Fallback xmlns="">
          <p:pic>
            <p:nvPicPr>
              <p:cNvPr id="294" name="墨迹 293"/>
            </p:nvPicPr>
            <p:blipFill>
              <a:blip r:embed="rId516"/>
            </p:blipFill>
            <p:spPr>
              <a:xfrm>
                <a:off x="318610" y="1126686"/>
                <a:ext cx="1012209" cy="710155"/>
              </a:xfrm>
              <a:prstGeom prst="rect"/>
            </p:spPr>
          </p:pic>
        </mc:Fallback>
      </mc:AlternateContent>
      <mc:AlternateContent xmlns:mc="http://schemas.openxmlformats.org/markup-compatibility/2006" xmlns:p14="http://schemas.microsoft.com/office/powerpoint/2010/main">
        <mc:Choice Requires="p14">
          <p:contentPart r:id="rId517" p14:bwMode="auto">
            <p14:nvContentPartPr>
              <p14:cNvPr id="295" name="墨迹 294"/>
              <p14:cNvContentPartPr/>
              <p14:nvPr/>
            </p14:nvContentPartPr>
            <p14:xfrm>
              <a:off x="498306" y="2075835"/>
              <a:ext cx="129653" cy="91045"/>
            </p14:xfrm>
          </p:contentPart>
        </mc:Choice>
        <mc:Fallback xmlns="">
          <p:pic>
            <p:nvPicPr>
              <p:cNvPr id="295" name="墨迹 294"/>
            </p:nvPicPr>
            <p:blipFill>
              <a:blip r:embed="rId518"/>
            </p:blipFill>
            <p:spPr>
              <a:xfrm>
                <a:off x="498306" y="2075835"/>
                <a:ext cx="129653" cy="91045"/>
              </a:xfrm>
              <a:prstGeom prst="rect"/>
            </p:spPr>
          </p:pic>
        </mc:Fallback>
      </mc:AlternateContent>
      <mc:AlternateContent xmlns:mc="http://schemas.openxmlformats.org/markup-compatibility/2006" xmlns:p14="http://schemas.microsoft.com/office/powerpoint/2010/main">
        <mc:Choice Requires="p14">
          <p:contentPart r:id="rId519" p14:bwMode="auto">
            <p14:nvContentPartPr>
              <p14:cNvPr id="296" name="墨迹 295"/>
              <p14:cNvContentPartPr/>
              <p14:nvPr/>
            </p14:nvContentPartPr>
            <p14:xfrm>
              <a:off x="648431" y="2104287"/>
              <a:ext cx="63689" cy="10242"/>
            </p14:xfrm>
          </p:contentPart>
        </mc:Choice>
        <mc:Fallback xmlns="">
          <p:pic>
            <p:nvPicPr>
              <p:cNvPr id="296" name="墨迹 295"/>
            </p:nvPicPr>
            <p:blipFill>
              <a:blip r:embed="rId520"/>
            </p:blipFill>
            <p:spPr>
              <a:xfrm>
                <a:off x="648431" y="2104287"/>
                <a:ext cx="63689" cy="10242"/>
              </a:xfrm>
              <a:prstGeom prst="rect"/>
            </p:spPr>
          </p:pic>
        </mc:Fallback>
      </mc:AlternateContent>
      <mc:AlternateContent xmlns:mc="http://schemas.openxmlformats.org/markup-compatibility/2006" xmlns:p14="http://schemas.microsoft.com/office/powerpoint/2010/main">
        <mc:Choice Requires="p14">
          <p:contentPart r:id="rId521" p14:bwMode="auto">
            <p14:nvContentPartPr>
              <p14:cNvPr id="297" name="墨迹 296"/>
              <p14:cNvContentPartPr/>
              <p14:nvPr/>
            </p14:nvContentPartPr>
            <p14:xfrm>
              <a:off x="698473" y="2087216"/>
              <a:ext cx="34119" cy="40970"/>
            </p14:xfrm>
          </p:contentPart>
        </mc:Choice>
        <mc:Fallback xmlns="">
          <p:pic>
            <p:nvPicPr>
              <p:cNvPr id="297" name="墨迹 296"/>
            </p:nvPicPr>
            <p:blipFill>
              <a:blip r:embed="rId522"/>
            </p:blipFill>
            <p:spPr>
              <a:xfrm>
                <a:off x="698473" y="2087216"/>
                <a:ext cx="34119" cy="40970"/>
              </a:xfrm>
              <a:prstGeom prst="rect"/>
            </p:spPr>
          </p:pic>
        </mc:Fallback>
      </mc:AlternateContent>
      <mc:AlternateContent xmlns:mc="http://schemas.openxmlformats.org/markup-compatibility/2006" xmlns:p14="http://schemas.microsoft.com/office/powerpoint/2010/main">
        <mc:Choice Requires="p14">
          <p:contentPart r:id="rId523" p14:bwMode="auto">
            <p14:nvContentPartPr>
              <p14:cNvPr id="298" name="墨迹 297"/>
              <p14:cNvContentPartPr/>
              <p14:nvPr/>
            </p14:nvContentPartPr>
            <p14:xfrm>
              <a:off x="772185" y="2090345"/>
              <a:ext cx="92335" cy="79949"/>
            </p14:xfrm>
          </p:contentPart>
        </mc:Choice>
        <mc:Fallback xmlns="">
          <p:pic>
            <p:nvPicPr>
              <p:cNvPr id="298" name="墨迹 297"/>
            </p:nvPicPr>
            <p:blipFill>
              <a:blip r:embed="rId524"/>
            </p:blipFill>
            <p:spPr>
              <a:xfrm>
                <a:off x="772185" y="2090345"/>
                <a:ext cx="92335" cy="79949"/>
              </a:xfrm>
              <a:prstGeom prst="rect"/>
            </p:spPr>
          </p:pic>
        </mc:Fallback>
      </mc:AlternateContent>
      <mc:AlternateContent xmlns:mc="http://schemas.openxmlformats.org/markup-compatibility/2006" xmlns:p14="http://schemas.microsoft.com/office/powerpoint/2010/main">
        <mc:Choice Requires="p14">
          <p:contentPart r:id="rId525" p14:bwMode="auto">
            <p14:nvContentPartPr>
              <p14:cNvPr id="299" name="墨迹 298"/>
              <p14:cNvContentPartPr/>
              <p14:nvPr/>
            </p14:nvContentPartPr>
            <p14:xfrm>
              <a:off x="896365" y="2107132"/>
              <a:ext cx="4549" cy="62024"/>
            </p14:xfrm>
          </p:contentPart>
        </mc:Choice>
        <mc:Fallback xmlns="">
          <p:pic>
            <p:nvPicPr>
              <p:cNvPr id="299" name="墨迹 298"/>
            </p:nvPicPr>
            <p:blipFill>
              <a:blip r:embed="rId526"/>
            </p:blipFill>
            <p:spPr>
              <a:xfrm>
                <a:off x="896365" y="2107132"/>
                <a:ext cx="4549" cy="62024"/>
              </a:xfrm>
              <a:prstGeom prst="rect"/>
            </p:spPr>
          </p:pic>
        </mc:Fallback>
      </mc:AlternateContent>
      <mc:AlternateContent xmlns:mc="http://schemas.openxmlformats.org/markup-compatibility/2006" xmlns:p14="http://schemas.microsoft.com/office/powerpoint/2010/main">
        <mc:Choice Requires="p14">
          <p:contentPart r:id="rId527" p14:bwMode="auto">
            <p14:nvContentPartPr>
              <p14:cNvPr id="300" name="墨迹 299"/>
              <p14:cNvContentPartPr/>
              <p14:nvPr/>
            </p14:nvContentPartPr>
            <p14:xfrm>
              <a:off x="887267" y="2083588"/>
              <a:ext cx="53809" cy="87845"/>
            </p14:xfrm>
          </p:contentPart>
        </mc:Choice>
        <mc:Fallback xmlns="">
          <p:pic>
            <p:nvPicPr>
              <p:cNvPr id="300" name="墨迹 299"/>
            </p:nvPicPr>
            <p:blipFill>
              <a:blip r:embed="rId528"/>
            </p:blipFill>
            <p:spPr>
              <a:xfrm>
                <a:off x="887267" y="2083588"/>
                <a:ext cx="53809" cy="87845"/>
              </a:xfrm>
              <a:prstGeom prst="rect"/>
            </p:spPr>
          </p:pic>
        </mc:Fallback>
      </mc:AlternateContent>
      <mc:AlternateContent xmlns:mc="http://schemas.openxmlformats.org/markup-compatibility/2006" xmlns:p14="http://schemas.microsoft.com/office/powerpoint/2010/main">
        <mc:Choice Requires="p14">
          <p:contentPart r:id="rId529" p14:bwMode="auto">
            <p14:nvContentPartPr>
              <p14:cNvPr id="301" name="墨迹 300"/>
              <p14:cNvContentPartPr/>
              <p14:nvPr/>
            </p14:nvContentPartPr>
            <p14:xfrm>
              <a:off x="957780" y="2098596"/>
              <a:ext cx="11373" cy="83079"/>
            </p14:xfrm>
          </p:contentPart>
        </mc:Choice>
        <mc:Fallback xmlns="">
          <p:pic>
            <p:nvPicPr>
              <p:cNvPr id="301" name="墨迹 300"/>
            </p:nvPicPr>
            <p:blipFill>
              <a:blip r:embed="rId530"/>
            </p:blipFill>
            <p:spPr>
              <a:xfrm>
                <a:off x="957780" y="2098596"/>
                <a:ext cx="11373" cy="83079"/>
              </a:xfrm>
              <a:prstGeom prst="rect"/>
            </p:spPr>
          </p:pic>
        </mc:Fallback>
      </mc:AlternateContent>
      <mc:AlternateContent xmlns:mc="http://schemas.openxmlformats.org/markup-compatibility/2006" xmlns:p14="http://schemas.microsoft.com/office/powerpoint/2010/main">
        <mc:Choice Requires="p14">
          <p:contentPart r:id="rId531" p14:bwMode="auto">
            <p14:nvContentPartPr>
              <p14:cNvPr id="302" name="墨迹 301"/>
              <p14:cNvContentPartPr/>
              <p14:nvPr/>
            </p14:nvContentPartPr>
            <p14:xfrm>
              <a:off x="969153" y="2082663"/>
              <a:ext cx="68239" cy="99012"/>
            </p14:xfrm>
          </p:contentPart>
        </mc:Choice>
        <mc:Fallback xmlns="">
          <p:pic>
            <p:nvPicPr>
              <p:cNvPr id="302" name="墨迹 301"/>
            </p:nvPicPr>
            <p:blipFill>
              <a:blip r:embed="rId532"/>
            </p:blipFill>
            <p:spPr>
              <a:xfrm>
                <a:off x="969153" y="2082663"/>
                <a:ext cx="68239" cy="99012"/>
              </a:xfrm>
              <a:prstGeom prst="rect"/>
            </p:spPr>
          </p:pic>
        </mc:Fallback>
      </mc:AlternateContent>
      <mc:AlternateContent xmlns:mc="http://schemas.openxmlformats.org/markup-compatibility/2006" xmlns:p14="http://schemas.microsoft.com/office/powerpoint/2010/main">
        <mc:Choice Requires="p14">
          <p:contentPart r:id="rId533" p14:bwMode="auto">
            <p14:nvContentPartPr>
              <p14:cNvPr id="303" name="墨迹 302"/>
              <p14:cNvContentPartPr/>
              <p14:nvPr/>
            </p14:nvContentPartPr>
            <p14:xfrm>
              <a:off x="493756" y="2317105"/>
              <a:ext cx="120555" cy="91046"/>
            </p14:xfrm>
          </p:contentPart>
        </mc:Choice>
        <mc:Fallback xmlns="">
          <p:pic>
            <p:nvPicPr>
              <p:cNvPr id="303" name="墨迹 302"/>
            </p:nvPicPr>
            <p:blipFill>
              <a:blip r:embed="rId534"/>
            </p:blipFill>
            <p:spPr>
              <a:xfrm>
                <a:off x="493756" y="2317105"/>
                <a:ext cx="120555" cy="91046"/>
              </a:xfrm>
              <a:prstGeom prst="rect"/>
            </p:spPr>
          </p:pic>
        </mc:Fallback>
      </mc:AlternateContent>
      <mc:AlternateContent xmlns:mc="http://schemas.openxmlformats.org/markup-compatibility/2006" xmlns:p14="http://schemas.microsoft.com/office/powerpoint/2010/main">
        <mc:Choice Requires="p14">
          <p:contentPart r:id="rId535" p14:bwMode="auto">
            <p14:nvContentPartPr>
              <p14:cNvPr id="304" name="墨迹 303"/>
              <p14:cNvContentPartPr/>
              <p14:nvPr/>
            </p14:nvContentPartPr>
            <p14:xfrm>
              <a:off x="637058" y="2321657"/>
              <a:ext cx="4549" cy="69423"/>
            </p14:xfrm>
          </p:contentPart>
        </mc:Choice>
        <mc:Fallback xmlns="">
          <p:pic>
            <p:nvPicPr>
              <p:cNvPr id="304" name="墨迹 303"/>
            </p:nvPicPr>
            <p:blipFill>
              <a:blip r:embed="rId536"/>
            </p:blipFill>
            <p:spPr>
              <a:xfrm>
                <a:off x="637058" y="2321657"/>
                <a:ext cx="4549" cy="69423"/>
              </a:xfrm>
              <a:prstGeom prst="rect"/>
            </p:spPr>
          </p:pic>
        </mc:Fallback>
      </mc:AlternateContent>
      <mc:AlternateContent xmlns:mc="http://schemas.openxmlformats.org/markup-compatibility/2006" xmlns:p14="http://schemas.microsoft.com/office/powerpoint/2010/main">
        <mc:Choice Requires="p14">
          <p:contentPart r:id="rId537" p14:bwMode="auto">
            <p14:nvContentPartPr>
              <p14:cNvPr id="305" name="墨迹 304"/>
              <p14:cNvContentPartPr/>
              <p14:nvPr/>
            </p14:nvContentPartPr>
            <p14:xfrm>
              <a:off x="627959" y="2313122"/>
              <a:ext cx="40944" cy="85924"/>
            </p14:xfrm>
          </p:contentPart>
        </mc:Choice>
        <mc:Fallback xmlns="">
          <p:pic>
            <p:nvPicPr>
              <p:cNvPr id="305" name="墨迹 304"/>
            </p:nvPicPr>
            <p:blipFill>
              <a:blip r:embed="rId538"/>
            </p:blipFill>
            <p:spPr>
              <a:xfrm>
                <a:off x="627959" y="2313122"/>
                <a:ext cx="40944" cy="85924"/>
              </a:xfrm>
              <a:prstGeom prst="rect"/>
            </p:spPr>
          </p:pic>
        </mc:Fallback>
      </mc:AlternateContent>
      <mc:AlternateContent xmlns:mc="http://schemas.openxmlformats.org/markup-compatibility/2006" xmlns:p14="http://schemas.microsoft.com/office/powerpoint/2010/main">
        <mc:Choice Requires="p14">
          <p:contentPart r:id="rId539" p14:bwMode="auto">
            <p14:nvContentPartPr>
              <p14:cNvPr id="306" name="墨迹 305"/>
              <p14:cNvContentPartPr/>
              <p14:nvPr/>
            </p14:nvContentPartPr>
            <p14:xfrm>
              <a:off x="698473" y="2319381"/>
              <a:ext cx="6824" cy="85071"/>
            </p14:xfrm>
          </p:contentPart>
        </mc:Choice>
        <mc:Fallback xmlns="">
          <p:pic>
            <p:nvPicPr>
              <p:cNvPr id="306" name="墨迹 305"/>
            </p:nvPicPr>
            <p:blipFill>
              <a:blip r:embed="rId540"/>
            </p:blipFill>
            <p:spPr>
              <a:xfrm>
                <a:off x="698473" y="2319381"/>
                <a:ext cx="6824" cy="85071"/>
              </a:xfrm>
              <a:prstGeom prst="rect"/>
            </p:spPr>
          </p:pic>
        </mc:Fallback>
      </mc:AlternateContent>
      <mc:AlternateContent xmlns:mc="http://schemas.openxmlformats.org/markup-compatibility/2006" xmlns:p14="http://schemas.microsoft.com/office/powerpoint/2010/main">
        <mc:Choice Requires="p14">
          <p:contentPart r:id="rId541" p14:bwMode="auto">
            <p14:nvContentPartPr>
              <p14:cNvPr id="307" name="墨迹 306"/>
              <p14:cNvContentPartPr/>
              <p14:nvPr/>
            </p14:nvContentPartPr>
            <p14:xfrm>
              <a:off x="703022" y="2303448"/>
              <a:ext cx="63689" cy="85355"/>
            </p14:xfrm>
          </p:contentPart>
        </mc:Choice>
        <mc:Fallback xmlns="">
          <p:pic>
            <p:nvPicPr>
              <p:cNvPr id="307" name="墨迹 306"/>
            </p:nvPicPr>
            <p:blipFill>
              <a:blip r:embed="rId542"/>
            </p:blipFill>
            <p:spPr>
              <a:xfrm>
                <a:off x="703022" y="2303448"/>
                <a:ext cx="63689" cy="85355"/>
              </a:xfrm>
              <a:prstGeom prst="rect"/>
            </p:spPr>
          </p:pic>
        </mc:Fallback>
      </mc:AlternateContent>
      <mc:AlternateContent xmlns:mc="http://schemas.openxmlformats.org/markup-compatibility/2006" xmlns:p14="http://schemas.microsoft.com/office/powerpoint/2010/main">
        <mc:Choice Requires="p14">
          <p:contentPart r:id="rId543" p14:bwMode="auto">
            <p14:nvContentPartPr>
              <p14:cNvPr id="308" name="墨迹 307"/>
              <p14:cNvContentPartPr/>
              <p14:nvPr/>
            </p14:nvContentPartPr>
            <p14:xfrm>
              <a:off x="789458" y="2345557"/>
              <a:ext cx="83024" cy="17071"/>
            </p14:xfrm>
          </p:contentPart>
        </mc:Choice>
        <mc:Fallback xmlns="">
          <p:pic>
            <p:nvPicPr>
              <p:cNvPr id="308" name="墨迹 307"/>
            </p:nvPicPr>
            <p:blipFill>
              <a:blip r:embed="rId544"/>
            </p:blipFill>
            <p:spPr>
              <a:xfrm>
                <a:off x="789458" y="2345557"/>
                <a:ext cx="83024" cy="17071"/>
              </a:xfrm>
              <a:prstGeom prst="rect"/>
            </p:spPr>
          </p:pic>
        </mc:Fallback>
      </mc:AlternateContent>
      <mc:AlternateContent xmlns:mc="http://schemas.openxmlformats.org/markup-compatibility/2006" xmlns:p14="http://schemas.microsoft.com/office/powerpoint/2010/main">
        <mc:Choice Requires="p14">
          <p:contentPart r:id="rId545" p14:bwMode="auto">
            <p14:nvContentPartPr>
              <p14:cNvPr id="309" name="墨迹 308"/>
              <p14:cNvContentPartPr/>
              <p14:nvPr/>
            </p14:nvContentPartPr>
            <p14:xfrm>
              <a:off x="841774" y="2326210"/>
              <a:ext cx="36394" cy="56903"/>
            </p14:xfrm>
          </p:contentPart>
        </mc:Choice>
        <mc:Fallback xmlns="">
          <p:pic>
            <p:nvPicPr>
              <p:cNvPr id="309" name="墨迹 308"/>
            </p:nvPicPr>
            <p:blipFill>
              <a:blip r:embed="rId546"/>
            </p:blipFill>
            <p:spPr>
              <a:xfrm>
                <a:off x="841774" y="2326210"/>
                <a:ext cx="36394" cy="56903"/>
              </a:xfrm>
              <a:prstGeom prst="rect"/>
            </p:spPr>
          </p:pic>
        </mc:Fallback>
      </mc:AlternateContent>
      <mc:AlternateContent xmlns:mc="http://schemas.openxmlformats.org/markup-compatibility/2006" xmlns:p14="http://schemas.microsoft.com/office/powerpoint/2010/main">
        <mc:Choice Requires="p14">
          <p:contentPart r:id="rId547" p14:bwMode="auto">
            <p14:nvContentPartPr>
              <p14:cNvPr id="310" name="墨迹 309"/>
              <p14:cNvContentPartPr/>
              <p14:nvPr/>
            </p14:nvContentPartPr>
            <p14:xfrm>
              <a:off x="944132" y="2329482"/>
              <a:ext cx="62553" cy="87489"/>
            </p14:xfrm>
          </p:contentPart>
        </mc:Choice>
        <mc:Fallback xmlns="">
          <p:pic>
            <p:nvPicPr>
              <p:cNvPr id="310" name="墨迹 309"/>
            </p:nvPicPr>
            <p:blipFill>
              <a:blip r:embed="rId548"/>
            </p:blipFill>
            <p:spPr>
              <a:xfrm>
                <a:off x="944132" y="2329482"/>
                <a:ext cx="62553" cy="87489"/>
              </a:xfrm>
              <a:prstGeom prst="rect"/>
            </p:spPr>
          </p:pic>
        </mc:Fallback>
      </mc:AlternateContent>
      <mc:AlternateContent xmlns:mc="http://schemas.openxmlformats.org/markup-compatibility/2006" xmlns:p14="http://schemas.microsoft.com/office/powerpoint/2010/main">
        <mc:Choice Requires="p14">
          <p:contentPart r:id="rId549" p14:bwMode="auto">
            <p14:nvContentPartPr>
              <p14:cNvPr id="311" name="墨迹 310"/>
              <p14:cNvContentPartPr/>
              <p14:nvPr/>
            </p14:nvContentPartPr>
            <p14:xfrm>
              <a:off x="1040235" y="2323934"/>
              <a:ext cx="44924" cy="84217"/>
            </p14:xfrm>
          </p:contentPart>
        </mc:Choice>
        <mc:Fallback xmlns="">
          <p:pic>
            <p:nvPicPr>
              <p:cNvPr id="311" name="墨迹 310"/>
            </p:nvPicPr>
            <p:blipFill>
              <a:blip r:embed="rId550"/>
            </p:blipFill>
            <p:spPr>
              <a:xfrm>
                <a:off x="1040235" y="2323934"/>
                <a:ext cx="44924" cy="84217"/>
              </a:xfrm>
              <a:prstGeom prst="rect"/>
            </p:spPr>
          </p:pic>
        </mc:Fallback>
      </mc:AlternateContent>
      <mc:AlternateContent xmlns:mc="http://schemas.openxmlformats.org/markup-compatibility/2006" xmlns:p14="http://schemas.microsoft.com/office/powerpoint/2010/main">
        <mc:Choice Requires="p14">
          <p:contentPart r:id="rId551" p14:bwMode="auto">
            <p14:nvContentPartPr>
              <p14:cNvPr id="312" name="墨迹 311"/>
              <p14:cNvContentPartPr/>
              <p14:nvPr/>
            </p14:nvContentPartPr>
            <p14:xfrm>
              <a:off x="451320" y="2314829"/>
              <a:ext cx="37887" cy="137706"/>
            </p14:xfrm>
          </p:contentPart>
        </mc:Choice>
        <mc:Fallback xmlns="">
          <p:pic>
            <p:nvPicPr>
              <p:cNvPr id="312" name="墨迹 311"/>
            </p:nvPicPr>
            <p:blipFill>
              <a:blip r:embed="rId552"/>
            </p:blipFill>
            <p:spPr>
              <a:xfrm>
                <a:off x="451320" y="2314829"/>
                <a:ext cx="37887" cy="137706"/>
              </a:xfrm>
              <a:prstGeom prst="rect"/>
            </p:spPr>
          </p:pic>
        </mc:Fallback>
      </mc:AlternateContent>
      <mc:AlternateContent xmlns:mc="http://schemas.openxmlformats.org/markup-compatibility/2006" xmlns:p14="http://schemas.microsoft.com/office/powerpoint/2010/main">
        <mc:Choice Requires="p14">
          <p:contentPart r:id="rId553" p14:bwMode="auto">
            <p14:nvContentPartPr>
              <p14:cNvPr id="313" name="墨迹 312"/>
              <p14:cNvContentPartPr/>
              <p14:nvPr/>
            </p14:nvContentPartPr>
            <p14:xfrm>
              <a:off x="773535" y="2287515"/>
              <a:ext cx="22747" cy="154778"/>
            </p14:xfrm>
          </p:contentPart>
        </mc:Choice>
        <mc:Fallback xmlns="">
          <p:pic>
            <p:nvPicPr>
              <p:cNvPr id="313" name="墨迹 312"/>
            </p:nvPicPr>
            <p:blipFill>
              <a:blip r:embed="rId554"/>
            </p:blipFill>
            <p:spPr>
              <a:xfrm>
                <a:off x="773535" y="2287515"/>
                <a:ext cx="22747" cy="154778"/>
              </a:xfrm>
              <a:prstGeom prst="rect"/>
            </p:spPr>
          </p:pic>
        </mc:Fallback>
      </mc:AlternateContent>
      <mc:AlternateContent xmlns:mc="http://schemas.openxmlformats.org/markup-compatibility/2006" xmlns:p14="http://schemas.microsoft.com/office/powerpoint/2010/main">
        <mc:Choice Requires="p14">
          <p:contentPart r:id="rId555" p14:bwMode="auto">
            <p14:nvContentPartPr>
              <p14:cNvPr id="314" name="墨迹 313"/>
              <p14:cNvContentPartPr/>
              <p14:nvPr/>
            </p14:nvContentPartPr>
            <p14:xfrm>
              <a:off x="773535" y="1886916"/>
              <a:ext cx="4550" cy="126325"/>
            </p14:xfrm>
          </p:contentPart>
        </mc:Choice>
        <mc:Fallback xmlns="">
          <p:pic>
            <p:nvPicPr>
              <p:cNvPr id="314" name="墨迹 313"/>
            </p:nvPicPr>
            <p:blipFill>
              <a:blip r:embed="rId556"/>
            </p:blipFill>
            <p:spPr>
              <a:xfrm>
                <a:off x="773535" y="1886916"/>
                <a:ext cx="4550" cy="126325"/>
              </a:xfrm>
              <a:prstGeom prst="rect"/>
            </p:spPr>
          </p:pic>
        </mc:Fallback>
      </mc:AlternateContent>
      <mc:AlternateContent xmlns:mc="http://schemas.openxmlformats.org/markup-compatibility/2006" xmlns:p14="http://schemas.microsoft.com/office/powerpoint/2010/main">
        <mc:Choice Requires="p14">
          <p:contentPart r:id="rId557" p14:bwMode="auto">
            <p14:nvContentPartPr>
              <p14:cNvPr id="315" name="墨迹 314"/>
              <p14:cNvContentPartPr/>
              <p14:nvPr/>
            </p14:nvContentPartPr>
            <p14:xfrm>
              <a:off x="325434" y="2012103"/>
              <a:ext cx="843886" cy="480265"/>
            </p14:xfrm>
          </p:contentPart>
        </mc:Choice>
        <mc:Fallback xmlns="">
          <p:pic>
            <p:nvPicPr>
              <p:cNvPr id="315" name="墨迹 314"/>
            </p:nvPicPr>
            <p:blipFill>
              <a:blip r:embed="rId558"/>
            </p:blipFill>
            <p:spPr>
              <a:xfrm>
                <a:off x="325434" y="2012103"/>
                <a:ext cx="843886" cy="480265"/>
              </a:xfrm>
              <a:prstGeom prst="rect"/>
            </p:spPr>
          </p:pic>
        </mc:Fallback>
      </mc:AlternateContent>
      <mc:AlternateContent xmlns:mc="http://schemas.openxmlformats.org/markup-compatibility/2006" xmlns:p14="http://schemas.microsoft.com/office/powerpoint/2010/main">
        <mc:Choice Requires="p14">
          <p:contentPart r:id="rId559" p14:bwMode="auto">
            <p14:nvContentPartPr>
              <p14:cNvPr id="316" name="墨迹 315"/>
              <p14:cNvContentPartPr/>
              <p14:nvPr/>
            </p14:nvContentPartPr>
            <p14:xfrm>
              <a:off x="323159" y="2000722"/>
              <a:ext cx="809767" cy="467746"/>
            </p14:xfrm>
          </p:contentPart>
        </mc:Choice>
        <mc:Fallback xmlns="">
          <p:pic>
            <p:nvPicPr>
              <p:cNvPr id="316" name="墨迹 315"/>
            </p:nvPicPr>
            <p:blipFill>
              <a:blip r:embed="rId560"/>
            </p:blipFill>
            <p:spPr>
              <a:xfrm>
                <a:off x="323159" y="2000722"/>
                <a:ext cx="809767" cy="467746"/>
              </a:xfrm>
              <a:prstGeom prst="rect"/>
            </p:spPr>
          </p:pic>
        </mc:Fallback>
      </mc:AlternateContent>
      <mc:AlternateContent xmlns:mc="http://schemas.openxmlformats.org/markup-compatibility/2006" xmlns:p14="http://schemas.microsoft.com/office/powerpoint/2010/main">
        <mc:Choice Requires="p14">
          <p:contentPart r:id="rId561" p14:bwMode="auto">
            <p14:nvContentPartPr>
              <p14:cNvPr id="317" name="墨迹 316"/>
              <p14:cNvContentPartPr/>
              <p14:nvPr/>
            </p14:nvContentPartPr>
            <p14:xfrm>
              <a:off x="-90822" y="1383890"/>
              <a:ext cx="84161" cy="115300"/>
            </p14:xfrm>
          </p:contentPart>
        </mc:Choice>
        <mc:Fallback xmlns="">
          <p:pic>
            <p:nvPicPr>
              <p:cNvPr id="317" name="墨迹 316"/>
            </p:nvPicPr>
            <p:blipFill>
              <a:blip r:embed="rId562"/>
            </p:blipFill>
            <p:spPr>
              <a:xfrm>
                <a:off x="-90822" y="1383890"/>
                <a:ext cx="84161" cy="115300"/>
              </a:xfrm>
              <a:prstGeom prst="rect"/>
            </p:spPr>
          </p:pic>
        </mc:Fallback>
      </mc:AlternateContent>
      <mc:AlternateContent xmlns:mc="http://schemas.openxmlformats.org/markup-compatibility/2006" xmlns:p14="http://schemas.microsoft.com/office/powerpoint/2010/main">
        <mc:Choice Requires="p14">
          <p:contentPart r:id="rId563" p14:bwMode="auto">
            <p14:nvContentPartPr>
              <p14:cNvPr id="318" name="墨迹 317"/>
              <p14:cNvContentPartPr/>
              <p14:nvPr/>
            </p14:nvContentPartPr>
            <p14:xfrm>
              <a:off x="-17252" y="1353162"/>
              <a:ext cx="84516" cy="14795"/>
            </p14:xfrm>
          </p:contentPart>
        </mc:Choice>
        <mc:Fallback xmlns="">
          <p:pic>
            <p:nvPicPr>
              <p:cNvPr id="318" name="墨迹 317"/>
            </p:nvPicPr>
            <p:blipFill>
              <a:blip r:embed="rId564"/>
            </p:blipFill>
            <p:spPr>
              <a:xfrm>
                <a:off x="-17252" y="1353162"/>
                <a:ext cx="84516" cy="14795"/>
              </a:xfrm>
              <a:prstGeom prst="rect"/>
            </p:spPr>
          </p:pic>
        </mc:Fallback>
      </mc:AlternateContent>
      <mc:AlternateContent xmlns:mc="http://schemas.openxmlformats.org/markup-compatibility/2006" xmlns:p14="http://schemas.microsoft.com/office/powerpoint/2010/main">
        <mc:Choice Requires="p14">
          <p:contentPart r:id="rId565" p14:bwMode="auto">
            <p14:nvContentPartPr>
              <p14:cNvPr id="319" name="墨迹 318"/>
              <p14:cNvContentPartPr/>
              <p14:nvPr/>
            </p14:nvContentPartPr>
            <p14:xfrm>
              <a:off x="32007" y="1383890"/>
              <a:ext cx="7961" cy="112668"/>
            </p14:xfrm>
          </p:contentPart>
        </mc:Choice>
        <mc:Fallback xmlns="">
          <p:pic>
            <p:nvPicPr>
              <p:cNvPr id="319" name="墨迹 318"/>
            </p:nvPicPr>
            <p:blipFill>
              <a:blip r:embed="rId566"/>
            </p:blipFill>
            <p:spPr>
              <a:xfrm>
                <a:off x="32007" y="1383890"/>
                <a:ext cx="7961" cy="112668"/>
              </a:xfrm>
              <a:prstGeom prst="rect"/>
            </p:spPr>
          </p:pic>
        </mc:Fallback>
      </mc:AlternateContent>
      <mc:AlternateContent xmlns:mc="http://schemas.openxmlformats.org/markup-compatibility/2006" xmlns:p14="http://schemas.microsoft.com/office/powerpoint/2010/main">
        <mc:Choice Requires="p14">
          <p:contentPart r:id="rId567" p14:bwMode="auto">
            <p14:nvContentPartPr>
              <p14:cNvPr id="22" name="墨迹 21"/>
              <p14:cNvContentPartPr/>
              <p14:nvPr/>
            </p14:nvContentPartPr>
            <p14:xfrm>
              <a:off x="601532" y="2866882"/>
              <a:ext cx="2425" cy="102218"/>
            </p14:xfrm>
          </p:contentPart>
        </mc:Choice>
        <mc:Fallback xmlns="">
          <p:pic>
            <p:nvPicPr>
              <p:cNvPr id="22" name="墨迹 21"/>
            </p:nvPicPr>
            <p:blipFill>
              <a:blip r:embed="rId568"/>
            </p:blipFill>
            <p:spPr>
              <a:xfrm>
                <a:off x="601532" y="2866882"/>
                <a:ext cx="2425" cy="102218"/>
              </a:xfrm>
              <a:prstGeom prst="rect"/>
            </p:spPr>
          </p:pic>
        </mc:Fallback>
      </mc:AlternateContent>
      <mc:AlternateContent xmlns:mc="http://schemas.openxmlformats.org/markup-compatibility/2006" xmlns:p14="http://schemas.microsoft.com/office/powerpoint/2010/main">
        <mc:Choice Requires="p14">
          <p:contentPart r:id="rId569" p14:bwMode="auto">
            <p14:nvContentPartPr>
              <p14:cNvPr id="181" name="墨迹 180"/>
              <p14:cNvContentPartPr/>
              <p14:nvPr/>
            </p14:nvContentPartPr>
            <p14:xfrm>
              <a:off x="601532" y="2864457"/>
              <a:ext cx="31534" cy="50086"/>
            </p14:xfrm>
          </p:contentPart>
        </mc:Choice>
        <mc:Fallback xmlns="">
          <p:pic>
            <p:nvPicPr>
              <p:cNvPr id="181" name="墨迹 180"/>
            </p:nvPicPr>
            <p:blipFill>
              <a:blip r:embed="rId570"/>
            </p:blipFill>
            <p:spPr>
              <a:xfrm>
                <a:off x="601532" y="2864457"/>
                <a:ext cx="31534" cy="50086"/>
              </a:xfrm>
              <a:prstGeom prst="rect"/>
            </p:spPr>
          </p:pic>
        </mc:Fallback>
      </mc:AlternateContent>
      <mc:AlternateContent xmlns:mc="http://schemas.openxmlformats.org/markup-compatibility/2006" xmlns:p14="http://schemas.microsoft.com/office/powerpoint/2010/main">
        <mc:Choice Requires="p14">
          <p:contentPart r:id="rId571" p14:bwMode="auto">
            <p14:nvContentPartPr>
              <p14:cNvPr id="182" name="墨迹 181"/>
              <p14:cNvContentPartPr/>
              <p14:nvPr/>
            </p14:nvContentPartPr>
            <p14:xfrm>
              <a:off x="654897" y="2873322"/>
              <a:ext cx="36385" cy="67893"/>
            </p14:xfrm>
          </p:contentPart>
        </mc:Choice>
        <mc:Fallback xmlns="">
          <p:pic>
            <p:nvPicPr>
              <p:cNvPr id="182" name="墨迹 181"/>
            </p:nvPicPr>
            <p:blipFill>
              <a:blip r:embed="rId572"/>
            </p:blipFill>
            <p:spPr>
              <a:xfrm>
                <a:off x="654897" y="2873322"/>
                <a:ext cx="36385" cy="67893"/>
              </a:xfrm>
              <a:prstGeom prst="rect"/>
            </p:spPr>
          </p:pic>
        </mc:Fallback>
      </mc:AlternateContent>
      <mc:AlternateContent xmlns:mc="http://schemas.openxmlformats.org/markup-compatibility/2006" xmlns:p14="http://schemas.microsoft.com/office/powerpoint/2010/main">
        <mc:Choice Requires="p14">
          <p:contentPart r:id="rId573" p14:bwMode="auto">
            <p14:nvContentPartPr>
              <p14:cNvPr id="183" name="墨迹 182"/>
              <p14:cNvContentPartPr/>
              <p14:nvPr/>
            </p14:nvContentPartPr>
            <p14:xfrm>
              <a:off x="717964" y="2861198"/>
              <a:ext cx="14554" cy="104265"/>
            </p14:xfrm>
          </p:contentPart>
        </mc:Choice>
        <mc:Fallback xmlns="">
          <p:pic>
            <p:nvPicPr>
              <p:cNvPr id="183" name="墨迹 182"/>
            </p:nvPicPr>
            <p:blipFill>
              <a:blip r:embed="rId574"/>
            </p:blipFill>
            <p:spPr>
              <a:xfrm>
                <a:off x="717964" y="2861198"/>
                <a:ext cx="14554" cy="104265"/>
              </a:xfrm>
              <a:prstGeom prst="rect"/>
            </p:spPr>
          </p:pic>
        </mc:Fallback>
      </mc:AlternateContent>
      <mc:AlternateContent xmlns:mc="http://schemas.openxmlformats.org/markup-compatibility/2006" xmlns:p14="http://schemas.microsoft.com/office/powerpoint/2010/main">
        <mc:Choice Requires="p14">
          <p:contentPart r:id="rId575" p14:bwMode="auto">
            <p14:nvContentPartPr>
              <p14:cNvPr id="184" name="墨迹 183"/>
              <p14:cNvContentPartPr/>
              <p14:nvPr/>
            </p14:nvContentPartPr>
            <p14:xfrm>
              <a:off x="555453" y="2846650"/>
              <a:ext cx="36385" cy="111539"/>
            </p14:xfrm>
          </p:contentPart>
        </mc:Choice>
        <mc:Fallback xmlns="">
          <p:pic>
            <p:nvPicPr>
              <p:cNvPr id="184" name="墨迹 183"/>
            </p:nvPicPr>
            <p:blipFill>
              <a:blip r:embed="rId576"/>
            </p:blipFill>
            <p:spPr>
              <a:xfrm>
                <a:off x="555453" y="2846650"/>
                <a:ext cx="36385" cy="111539"/>
              </a:xfrm>
              <a:prstGeom prst="rect"/>
            </p:spPr>
          </p:pic>
        </mc:Fallback>
      </mc:AlternateContent>
      <mc:AlternateContent xmlns:mc="http://schemas.openxmlformats.org/markup-compatibility/2006" xmlns:p14="http://schemas.microsoft.com/office/powerpoint/2010/main">
        <mc:Choice Requires="p14">
          <p:contentPart r:id="rId577" p14:bwMode="auto">
            <p14:nvContentPartPr>
              <p14:cNvPr id="185" name="墨迹 184"/>
              <p14:cNvContentPartPr/>
              <p14:nvPr/>
            </p14:nvContentPartPr>
            <p14:xfrm>
              <a:off x="808620" y="2906056"/>
              <a:ext cx="64579" cy="10912"/>
            </p14:xfrm>
          </p:contentPart>
        </mc:Choice>
        <mc:Fallback xmlns="">
          <p:pic>
            <p:nvPicPr>
              <p:cNvPr id="185" name="墨迹 184"/>
            </p:nvPicPr>
            <p:blipFill>
              <a:blip r:embed="rId578"/>
            </p:blipFill>
            <p:spPr>
              <a:xfrm>
                <a:off x="808620" y="2906056"/>
                <a:ext cx="64579" cy="10912"/>
              </a:xfrm>
              <a:prstGeom prst="rect"/>
            </p:spPr>
          </p:pic>
        </mc:Fallback>
      </mc:AlternateContent>
      <mc:AlternateContent xmlns:mc="http://schemas.openxmlformats.org/markup-compatibility/2006" xmlns:p14="http://schemas.microsoft.com/office/powerpoint/2010/main">
        <mc:Choice Requires="p14">
          <p:contentPart r:id="rId579" p14:bwMode="auto">
            <p14:nvContentPartPr>
              <p14:cNvPr id="186" name="墨迹 185"/>
              <p14:cNvContentPartPr/>
              <p14:nvPr/>
            </p14:nvContentPartPr>
            <p14:xfrm>
              <a:off x="856219" y="2885446"/>
              <a:ext cx="23039" cy="13336"/>
            </p14:xfrm>
          </p:contentPart>
        </mc:Choice>
        <mc:Fallback xmlns="">
          <p:pic>
            <p:nvPicPr>
              <p:cNvPr id="186" name="墨迹 185"/>
            </p:nvPicPr>
            <p:blipFill>
              <a:blip r:embed="rId580"/>
            </p:blipFill>
            <p:spPr>
              <a:xfrm>
                <a:off x="856219" y="2885446"/>
                <a:ext cx="23039" cy="13336"/>
              </a:xfrm>
              <a:prstGeom prst="rect"/>
            </p:spPr>
          </p:pic>
        </mc:Fallback>
      </mc:AlternateContent>
      <mc:AlternateContent xmlns:mc="http://schemas.openxmlformats.org/markup-compatibility/2006" xmlns:p14="http://schemas.microsoft.com/office/powerpoint/2010/main">
        <mc:Choice Requires="p14">
          <p:contentPart r:id="rId581" p14:bwMode="auto">
            <p14:nvContentPartPr>
              <p14:cNvPr id="187" name="墨迹 186"/>
              <p14:cNvContentPartPr/>
              <p14:nvPr/>
            </p14:nvContentPartPr>
            <p14:xfrm>
              <a:off x="871981" y="2899995"/>
              <a:ext cx="13346" cy="41220"/>
            </p14:xfrm>
          </p:contentPart>
        </mc:Choice>
        <mc:Fallback xmlns="">
          <p:pic>
            <p:nvPicPr>
              <p:cNvPr id="187" name="墨迹 186"/>
            </p:nvPicPr>
            <p:blipFill>
              <a:blip r:embed="rId582"/>
            </p:blipFill>
            <p:spPr>
              <a:xfrm>
                <a:off x="871981" y="2899995"/>
                <a:ext cx="13346" cy="41220"/>
              </a:xfrm>
              <a:prstGeom prst="rect"/>
            </p:spPr>
          </p:pic>
        </mc:Fallback>
      </mc:AlternateContent>
      <mc:AlternateContent xmlns:mc="http://schemas.openxmlformats.org/markup-compatibility/2006" xmlns:p14="http://schemas.microsoft.com/office/powerpoint/2010/main">
        <mc:Choice Requires="p14">
          <p:contentPart r:id="rId583" p14:bwMode="auto">
            <p14:nvContentPartPr>
              <p14:cNvPr id="188" name="墨迹 187"/>
              <p14:cNvContentPartPr/>
              <p14:nvPr/>
            </p14:nvContentPartPr>
            <p14:xfrm>
              <a:off x="950811" y="2886507"/>
              <a:ext cx="90959" cy="70469"/>
            </p14:xfrm>
          </p:contentPart>
        </mc:Choice>
        <mc:Fallback xmlns="">
          <p:pic>
            <p:nvPicPr>
              <p:cNvPr id="188" name="墨迹 187"/>
            </p:nvPicPr>
            <p:blipFill>
              <a:blip r:embed="rId584"/>
            </p:blipFill>
            <p:spPr>
              <a:xfrm>
                <a:off x="950811" y="2886507"/>
                <a:ext cx="90959" cy="70469"/>
              </a:xfrm>
              <a:prstGeom prst="rect"/>
            </p:spPr>
          </p:pic>
        </mc:Fallback>
      </mc:AlternateContent>
      <mc:AlternateContent xmlns:mc="http://schemas.openxmlformats.org/markup-compatibility/2006" xmlns:p14="http://schemas.microsoft.com/office/powerpoint/2010/main">
        <mc:Choice Requires="p14">
          <p:contentPart r:id="rId585" p14:bwMode="auto">
            <p14:nvContentPartPr>
              <p14:cNvPr id="189" name="墨迹 188"/>
              <p14:cNvContentPartPr/>
              <p14:nvPr/>
            </p14:nvContentPartPr>
            <p14:xfrm>
              <a:off x="1086649" y="2890295"/>
              <a:ext cx="44871" cy="70318"/>
            </p14:xfrm>
          </p:contentPart>
        </mc:Choice>
        <mc:Fallback xmlns="">
          <p:pic>
            <p:nvPicPr>
              <p:cNvPr id="189" name="墨迹 188"/>
            </p:nvPicPr>
            <p:blipFill>
              <a:blip r:embed="rId586"/>
            </p:blipFill>
            <p:spPr>
              <a:xfrm>
                <a:off x="1086649" y="2890295"/>
                <a:ext cx="44871" cy="70318"/>
              </a:xfrm>
              <a:prstGeom prst="rect"/>
            </p:spPr>
          </p:pic>
        </mc:Fallback>
      </mc:AlternateContent>
      <mc:AlternateContent xmlns:mc="http://schemas.openxmlformats.org/markup-compatibility/2006" xmlns:p14="http://schemas.microsoft.com/office/powerpoint/2010/main">
        <mc:Choice Requires="p14">
          <p:contentPart r:id="rId587" p14:bwMode="auto">
            <p14:nvContentPartPr>
              <p14:cNvPr id="190" name="墨迹 189"/>
              <p14:cNvContentPartPr/>
              <p14:nvPr/>
            </p14:nvContentPartPr>
            <p14:xfrm>
              <a:off x="1098778" y="2936366"/>
              <a:ext cx="19396" cy="360"/>
            </p14:xfrm>
          </p:contentPart>
        </mc:Choice>
        <mc:Fallback xmlns="">
          <p:pic>
            <p:nvPicPr>
              <p:cNvPr id="190" name="墨迹 189"/>
            </p:nvPicPr>
            <p:blipFill>
              <a:blip r:embed="rId588"/>
            </p:blipFill>
            <p:spPr>
              <a:xfrm>
                <a:off x="1098778" y="2936366"/>
                <a:ext cx="19396" cy="360"/>
              </a:xfrm>
              <a:prstGeom prst="rect"/>
            </p:spPr>
          </p:pic>
        </mc:Fallback>
      </mc:AlternateContent>
      <mc:AlternateContent xmlns:mc="http://schemas.openxmlformats.org/markup-compatibility/2006" xmlns:p14="http://schemas.microsoft.com/office/powerpoint/2010/main">
        <mc:Choice Requires="p14">
          <p:contentPart r:id="rId589" p14:bwMode="auto">
            <p14:nvContentPartPr>
              <p14:cNvPr id="191" name="墨迹 190"/>
              <p14:cNvContentPartPr/>
              <p14:nvPr/>
            </p14:nvContentPartPr>
            <p14:xfrm>
              <a:off x="1159411" y="2895145"/>
              <a:ext cx="4851" cy="64256"/>
            </p14:xfrm>
          </p:contentPart>
        </mc:Choice>
        <mc:Fallback xmlns="">
          <p:pic>
            <p:nvPicPr>
              <p:cNvPr id="191" name="墨迹 190"/>
            </p:nvPicPr>
            <p:blipFill>
              <a:blip r:embed="rId590"/>
            </p:blipFill>
            <p:spPr>
              <a:xfrm>
                <a:off x="1159411" y="2895145"/>
                <a:ext cx="4851" cy="64256"/>
              </a:xfrm>
              <a:prstGeom prst="rect"/>
            </p:spPr>
          </p:pic>
        </mc:Fallback>
      </mc:AlternateContent>
      <mc:AlternateContent xmlns:mc="http://schemas.openxmlformats.org/markup-compatibility/2006" xmlns:p14="http://schemas.microsoft.com/office/powerpoint/2010/main">
        <mc:Choice Requires="p14">
          <p:contentPart r:id="rId591" p14:bwMode="auto">
            <p14:nvContentPartPr>
              <p14:cNvPr id="192" name="墨迹 191"/>
              <p14:cNvContentPartPr/>
              <p14:nvPr/>
            </p14:nvContentPartPr>
            <p14:xfrm>
              <a:off x="1156985" y="2875747"/>
              <a:ext cx="66702" cy="76380"/>
            </p14:xfrm>
          </p:contentPart>
        </mc:Choice>
        <mc:Fallback xmlns="">
          <p:pic>
            <p:nvPicPr>
              <p:cNvPr id="192" name="墨迹 191"/>
            </p:nvPicPr>
            <p:blipFill>
              <a:blip r:embed="rId592"/>
            </p:blipFill>
            <p:spPr>
              <a:xfrm>
                <a:off x="1156985" y="2875747"/>
                <a:ext cx="66702" cy="76380"/>
              </a:xfrm>
              <a:prstGeom prst="rect"/>
            </p:spPr>
          </p:pic>
        </mc:Fallback>
      </mc:AlternateContent>
      <mc:AlternateContent xmlns:mc="http://schemas.openxmlformats.org/markup-compatibility/2006" xmlns:p14="http://schemas.microsoft.com/office/powerpoint/2010/main">
        <mc:Choice Requires="p14">
          <p:contentPart r:id="rId593" p14:bwMode="auto">
            <p14:nvContentPartPr>
              <p14:cNvPr id="193" name="墨迹 192"/>
              <p14:cNvContentPartPr/>
              <p14:nvPr/>
            </p14:nvContentPartPr>
            <p14:xfrm>
              <a:off x="606996" y="3097005"/>
              <a:ext cx="90345" cy="72136"/>
            </p14:xfrm>
          </p:contentPart>
        </mc:Choice>
        <mc:Fallback xmlns="">
          <p:pic>
            <p:nvPicPr>
              <p:cNvPr id="193" name="墨迹 192"/>
            </p:nvPicPr>
            <p:blipFill>
              <a:blip r:embed="rId594"/>
            </p:blipFill>
            <p:spPr>
              <a:xfrm>
                <a:off x="606996" y="3097005"/>
                <a:ext cx="90345" cy="72136"/>
              </a:xfrm>
              <a:prstGeom prst="rect"/>
            </p:spPr>
          </p:pic>
        </mc:Fallback>
      </mc:AlternateContent>
      <mc:AlternateContent xmlns:mc="http://schemas.openxmlformats.org/markup-compatibility/2006" xmlns:p14="http://schemas.microsoft.com/office/powerpoint/2010/main">
        <mc:Choice Requires="p14">
          <p:contentPart r:id="rId595" p14:bwMode="auto">
            <p14:nvContentPartPr>
              <p14:cNvPr id="228" name="墨迹 227"/>
              <p14:cNvContentPartPr/>
              <p14:nvPr/>
            </p14:nvContentPartPr>
            <p14:xfrm>
              <a:off x="747676" y="3117009"/>
              <a:ext cx="66098" cy="10912"/>
            </p14:xfrm>
          </p:contentPart>
        </mc:Choice>
        <mc:Fallback xmlns="">
          <p:pic>
            <p:nvPicPr>
              <p:cNvPr id="228" name="墨迹 227"/>
            </p:nvPicPr>
            <p:blipFill>
              <a:blip r:embed="rId596"/>
            </p:blipFill>
            <p:spPr>
              <a:xfrm>
                <a:off x="747676" y="3117009"/>
                <a:ext cx="66098" cy="10912"/>
              </a:xfrm>
              <a:prstGeom prst="rect"/>
            </p:spPr>
          </p:pic>
        </mc:Fallback>
      </mc:AlternateContent>
      <mc:AlternateContent xmlns:mc="http://schemas.openxmlformats.org/markup-compatibility/2006" xmlns:p14="http://schemas.microsoft.com/office/powerpoint/2010/main">
        <mc:Choice Requires="p14">
          <p:contentPart r:id="rId597" p14:bwMode="auto">
            <p14:nvContentPartPr>
              <p14:cNvPr id="229" name="墨迹 228"/>
              <p14:cNvContentPartPr/>
              <p14:nvPr/>
            </p14:nvContentPartPr>
            <p14:xfrm>
              <a:off x="796563" y="3103673"/>
              <a:ext cx="30548" cy="49707"/>
            </p14:xfrm>
          </p:contentPart>
        </mc:Choice>
        <mc:Fallback xmlns="">
          <p:pic>
            <p:nvPicPr>
              <p:cNvPr id="229" name="墨迹 228"/>
            </p:nvPicPr>
            <p:blipFill>
              <a:blip r:embed="rId598"/>
            </p:blipFill>
            <p:spPr>
              <a:xfrm>
                <a:off x="796563" y="3103673"/>
                <a:ext cx="30548" cy="49707"/>
              </a:xfrm>
              <a:prstGeom prst="rect"/>
            </p:spPr>
          </p:pic>
        </mc:Fallback>
      </mc:AlternateContent>
      <mc:AlternateContent xmlns:mc="http://schemas.openxmlformats.org/markup-compatibility/2006" xmlns:p14="http://schemas.microsoft.com/office/powerpoint/2010/main">
        <mc:Choice Requires="p14">
          <p:contentPart r:id="rId599" p14:bwMode="auto">
            <p14:nvContentPartPr>
              <p14:cNvPr id="230" name="墨迹 229"/>
              <p14:cNvContentPartPr/>
              <p14:nvPr/>
            </p14:nvContentPartPr>
            <p14:xfrm>
              <a:off x="904732" y="3098824"/>
              <a:ext cx="83682" cy="71530"/>
            </p14:xfrm>
          </p:contentPart>
        </mc:Choice>
        <mc:Fallback xmlns="">
          <p:pic>
            <p:nvPicPr>
              <p:cNvPr id="230" name="墨迹 229"/>
            </p:nvPicPr>
            <p:blipFill>
              <a:blip r:embed="rId600"/>
            </p:blipFill>
            <p:spPr>
              <a:xfrm>
                <a:off x="904732" y="3098824"/>
                <a:ext cx="83682" cy="71530"/>
              </a:xfrm>
              <a:prstGeom prst="rect"/>
            </p:spPr>
          </p:pic>
        </mc:Fallback>
      </mc:AlternateContent>
      <mc:AlternateContent xmlns:mc="http://schemas.openxmlformats.org/markup-compatibility/2006" xmlns:p14="http://schemas.microsoft.com/office/powerpoint/2010/main">
        <mc:Choice Requires="p14">
          <p:contentPart r:id="rId601" p14:bwMode="auto">
            <p14:nvContentPartPr>
              <p14:cNvPr id="231" name="墨迹 230"/>
              <p14:cNvContentPartPr/>
              <p14:nvPr/>
            </p14:nvContentPartPr>
            <p14:xfrm>
              <a:off x="1011453" y="3113372"/>
              <a:ext cx="4852" cy="63043"/>
            </p14:xfrm>
          </p:contentPart>
        </mc:Choice>
        <mc:Fallback xmlns="">
          <p:pic>
            <p:nvPicPr>
              <p:cNvPr id="231" name="墨迹 230"/>
            </p:nvPicPr>
            <p:blipFill>
              <a:blip r:embed="rId602"/>
            </p:blipFill>
            <p:spPr>
              <a:xfrm>
                <a:off x="1011453" y="3113372"/>
                <a:ext cx="4852" cy="63043"/>
              </a:xfrm>
              <a:prstGeom prst="rect"/>
            </p:spPr>
          </p:pic>
        </mc:Fallback>
      </mc:AlternateContent>
      <mc:AlternateContent xmlns:mc="http://schemas.openxmlformats.org/markup-compatibility/2006" xmlns:p14="http://schemas.microsoft.com/office/powerpoint/2010/main">
        <mc:Choice Requires="p14">
          <p:contentPart r:id="rId603" p14:bwMode="auto">
            <p14:nvContentPartPr>
              <p14:cNvPr id="232" name="墨迹 231"/>
              <p14:cNvContentPartPr/>
              <p14:nvPr/>
            </p14:nvContentPartPr>
            <p14:xfrm>
              <a:off x="1011453" y="3110947"/>
              <a:ext cx="40633" cy="63044"/>
            </p14:xfrm>
          </p:contentPart>
        </mc:Choice>
        <mc:Fallback xmlns="">
          <p:pic>
            <p:nvPicPr>
              <p:cNvPr id="232" name="墨迹 231"/>
            </p:nvPicPr>
            <p:blipFill>
              <a:blip r:embed="rId604"/>
            </p:blipFill>
            <p:spPr>
              <a:xfrm>
                <a:off x="1011453" y="3110947"/>
                <a:ext cx="40633" cy="63044"/>
              </a:xfrm>
              <a:prstGeom prst="rect"/>
            </p:spPr>
          </p:pic>
        </mc:Fallback>
      </mc:AlternateContent>
      <mc:AlternateContent xmlns:mc="http://schemas.openxmlformats.org/markup-compatibility/2006" xmlns:p14="http://schemas.microsoft.com/office/powerpoint/2010/main">
        <mc:Choice Requires="p14">
          <p:contentPart r:id="rId605" p14:bwMode="auto">
            <p14:nvContentPartPr>
              <p14:cNvPr id="233" name="墨迹 232"/>
              <p14:cNvContentPartPr/>
              <p14:nvPr/>
            </p14:nvContentPartPr>
            <p14:xfrm>
              <a:off x="1079372" y="3118222"/>
              <a:ext cx="2426" cy="55769"/>
            </p14:xfrm>
          </p:contentPart>
        </mc:Choice>
        <mc:Fallback xmlns="">
          <p:pic>
            <p:nvPicPr>
              <p:cNvPr id="233" name="墨迹 232"/>
            </p:nvPicPr>
            <p:blipFill>
              <a:blip r:embed="rId606"/>
            </p:blipFill>
            <p:spPr>
              <a:xfrm>
                <a:off x="1079372" y="3118222"/>
                <a:ext cx="2426" cy="55769"/>
              </a:xfrm>
              <a:prstGeom prst="rect"/>
            </p:spPr>
          </p:pic>
        </mc:Fallback>
      </mc:AlternateContent>
      <mc:AlternateContent xmlns:mc="http://schemas.openxmlformats.org/markup-compatibility/2006" xmlns:p14="http://schemas.microsoft.com/office/powerpoint/2010/main">
        <mc:Choice Requires="p14">
          <p:contentPart r:id="rId607" p14:bwMode="auto">
            <p14:nvContentPartPr>
              <p14:cNvPr id="234" name="墨迹 233"/>
              <p14:cNvContentPartPr/>
              <p14:nvPr/>
            </p14:nvContentPartPr>
            <p14:xfrm>
              <a:off x="1076946" y="3104279"/>
              <a:ext cx="61851" cy="66075"/>
            </p14:xfrm>
          </p:contentPart>
        </mc:Choice>
        <mc:Fallback xmlns="">
          <p:pic>
            <p:nvPicPr>
              <p:cNvPr id="234" name="墨迹 233"/>
            </p:nvPicPr>
            <p:blipFill>
              <a:blip r:embed="rId608"/>
            </p:blipFill>
            <p:spPr>
              <a:xfrm>
                <a:off x="1076946" y="3104279"/>
                <a:ext cx="61851" cy="66075"/>
              </a:xfrm>
              <a:prstGeom prst="rect"/>
            </p:spPr>
          </p:pic>
        </mc:Fallback>
      </mc:AlternateContent>
      <mc:AlternateContent xmlns:mc="http://schemas.openxmlformats.org/markup-compatibility/2006" xmlns:p14="http://schemas.microsoft.com/office/powerpoint/2010/main">
        <mc:Choice Requires="p14">
          <p:contentPart r:id="rId609" p14:bwMode="auto">
            <p14:nvContentPartPr>
              <p14:cNvPr id="235" name="墨迹 234"/>
              <p14:cNvContentPartPr/>
              <p14:nvPr/>
            </p14:nvContentPartPr>
            <p14:xfrm>
              <a:off x="553027" y="3287954"/>
              <a:ext cx="14554" cy="88503"/>
            </p14:xfrm>
          </p:contentPart>
        </mc:Choice>
        <mc:Fallback xmlns="">
          <p:pic>
            <p:nvPicPr>
              <p:cNvPr id="235" name="墨迹 234"/>
            </p:nvPicPr>
            <p:blipFill>
              <a:blip r:embed="rId610"/>
            </p:blipFill>
            <p:spPr>
              <a:xfrm>
                <a:off x="553027" y="3287954"/>
                <a:ext cx="14554" cy="88503"/>
              </a:xfrm>
              <a:prstGeom prst="rect"/>
            </p:spPr>
          </p:pic>
        </mc:Fallback>
      </mc:AlternateContent>
      <mc:AlternateContent xmlns:mc="http://schemas.openxmlformats.org/markup-compatibility/2006" xmlns:p14="http://schemas.microsoft.com/office/powerpoint/2010/main">
        <mc:Choice Requires="p14">
          <p:contentPart r:id="rId611" p14:bwMode="auto">
            <p14:nvContentPartPr>
              <p14:cNvPr id="236" name="墨迹 235"/>
              <p14:cNvContentPartPr/>
              <p14:nvPr/>
            </p14:nvContentPartPr>
            <p14:xfrm>
              <a:off x="599097" y="3300077"/>
              <a:ext cx="69145" cy="69333"/>
            </p14:xfrm>
          </p:contentPart>
        </mc:Choice>
        <mc:Fallback xmlns="">
          <p:pic>
            <p:nvPicPr>
              <p:cNvPr id="236" name="墨迹 235"/>
            </p:nvPicPr>
            <p:blipFill>
              <a:blip r:embed="rId612"/>
            </p:blipFill>
            <p:spPr>
              <a:xfrm>
                <a:off x="599097" y="3300077"/>
                <a:ext cx="69145" cy="69333"/>
              </a:xfrm>
              <a:prstGeom prst="rect"/>
            </p:spPr>
          </p:pic>
        </mc:Fallback>
      </mc:AlternateContent>
      <mc:AlternateContent xmlns:mc="http://schemas.openxmlformats.org/markup-compatibility/2006" xmlns:p14="http://schemas.microsoft.com/office/powerpoint/2010/main">
        <mc:Choice Requires="p14">
          <p:contentPart r:id="rId613" p14:bwMode="auto">
            <p14:nvContentPartPr>
              <p14:cNvPr id="237" name="墨迹 236"/>
              <p14:cNvContentPartPr/>
              <p14:nvPr/>
            </p14:nvContentPartPr>
            <p14:xfrm>
              <a:off x="691282" y="3317051"/>
              <a:ext cx="4851" cy="68802"/>
            </p14:xfrm>
          </p:contentPart>
        </mc:Choice>
        <mc:Fallback xmlns="">
          <p:pic>
            <p:nvPicPr>
              <p:cNvPr id="237" name="墨迹 236"/>
            </p:nvPicPr>
            <p:blipFill>
              <a:blip r:embed="rId614"/>
            </p:blipFill>
            <p:spPr>
              <a:xfrm>
                <a:off x="691282" y="3317051"/>
                <a:ext cx="4851" cy="68802"/>
              </a:xfrm>
              <a:prstGeom prst="rect"/>
            </p:spPr>
          </p:pic>
        </mc:Fallback>
      </mc:AlternateContent>
      <mc:AlternateContent xmlns:mc="http://schemas.openxmlformats.org/markup-compatibility/2006" xmlns:p14="http://schemas.microsoft.com/office/powerpoint/2010/main">
        <mc:Choice Requires="p14">
          <p:contentPart r:id="rId615" p14:bwMode="auto">
            <p14:nvContentPartPr>
              <p14:cNvPr id="238" name="墨迹 237"/>
              <p14:cNvContentPartPr/>
              <p14:nvPr/>
            </p14:nvContentPartPr>
            <p14:xfrm>
              <a:off x="688856" y="3314626"/>
              <a:ext cx="36385" cy="64635"/>
            </p14:xfrm>
          </p:contentPart>
        </mc:Choice>
        <mc:Fallback xmlns="">
          <p:pic>
            <p:nvPicPr>
              <p:cNvPr id="238" name="墨迹 237"/>
            </p:nvPicPr>
            <p:blipFill>
              <a:blip r:embed="rId616"/>
            </p:blipFill>
            <p:spPr>
              <a:xfrm>
                <a:off x="688856" y="3314626"/>
                <a:ext cx="36385" cy="64635"/>
              </a:xfrm>
              <a:prstGeom prst="rect"/>
            </p:spPr>
          </p:pic>
        </mc:Fallback>
      </mc:AlternateContent>
      <mc:AlternateContent xmlns:mc="http://schemas.openxmlformats.org/markup-compatibility/2006" xmlns:p14="http://schemas.microsoft.com/office/powerpoint/2010/main">
        <mc:Choice Requires="p14">
          <p:contentPart r:id="rId617" p14:bwMode="auto">
            <p14:nvContentPartPr>
              <p14:cNvPr id="239" name="墨迹 238"/>
              <p14:cNvContentPartPr/>
              <p14:nvPr/>
            </p14:nvContentPartPr>
            <p14:xfrm>
              <a:off x="744647" y="3311292"/>
              <a:ext cx="4851" cy="63953"/>
            </p14:xfrm>
          </p:contentPart>
        </mc:Choice>
        <mc:Fallback xmlns="">
          <p:pic>
            <p:nvPicPr>
              <p:cNvPr id="239" name="墨迹 238"/>
            </p:nvPicPr>
            <p:blipFill>
              <a:blip r:embed="rId618"/>
            </p:blipFill>
            <p:spPr>
              <a:xfrm>
                <a:off x="744647" y="3311292"/>
                <a:ext cx="4851" cy="63953"/>
              </a:xfrm>
              <a:prstGeom prst="rect"/>
            </p:spPr>
          </p:pic>
        </mc:Fallback>
      </mc:AlternateContent>
      <mc:AlternateContent xmlns:mc="http://schemas.openxmlformats.org/markup-compatibility/2006" xmlns:p14="http://schemas.microsoft.com/office/powerpoint/2010/main">
        <mc:Choice Requires="p14">
          <p:contentPart r:id="rId619" p14:bwMode="auto">
            <p14:nvContentPartPr>
              <p14:cNvPr id="240" name="墨迹 239"/>
              <p14:cNvContentPartPr/>
              <p14:nvPr/>
            </p14:nvContentPartPr>
            <p14:xfrm>
              <a:off x="747072" y="3310383"/>
              <a:ext cx="61851" cy="57587"/>
            </p14:xfrm>
          </p:contentPart>
        </mc:Choice>
        <mc:Fallback xmlns="">
          <p:pic>
            <p:nvPicPr>
              <p:cNvPr id="240" name="墨迹 239"/>
            </p:nvPicPr>
            <p:blipFill>
              <a:blip r:embed="rId620"/>
            </p:blipFill>
            <p:spPr>
              <a:xfrm>
                <a:off x="747072" y="3310383"/>
                <a:ext cx="61851" cy="57587"/>
              </a:xfrm>
              <a:prstGeom prst="rect"/>
            </p:spPr>
          </p:pic>
        </mc:Fallback>
      </mc:AlternateContent>
      <mc:AlternateContent xmlns:mc="http://schemas.openxmlformats.org/markup-compatibility/2006" xmlns:p14="http://schemas.microsoft.com/office/powerpoint/2010/main">
        <mc:Choice Requires="p14">
          <p:contentPart r:id="rId621" p14:bwMode="auto">
            <p14:nvContentPartPr>
              <p14:cNvPr id="241" name="墨迹 240"/>
              <p14:cNvContentPartPr/>
              <p14:nvPr/>
            </p14:nvContentPartPr>
            <p14:xfrm>
              <a:off x="814982" y="3302502"/>
              <a:ext cx="12129" cy="81229"/>
            </p14:xfrm>
          </p:contentPart>
        </mc:Choice>
        <mc:Fallback xmlns="">
          <p:pic>
            <p:nvPicPr>
              <p:cNvPr id="241" name="墨迹 240"/>
            </p:nvPicPr>
            <p:blipFill>
              <a:blip r:embed="rId622"/>
            </p:blipFill>
            <p:spPr>
              <a:xfrm>
                <a:off x="814982" y="3302502"/>
                <a:ext cx="12129" cy="81229"/>
              </a:xfrm>
              <a:prstGeom prst="rect"/>
            </p:spPr>
          </p:pic>
        </mc:Fallback>
      </mc:AlternateContent>
      <mc:AlternateContent xmlns:mc="http://schemas.openxmlformats.org/markup-compatibility/2006" xmlns:p14="http://schemas.microsoft.com/office/powerpoint/2010/main">
        <mc:Choice Requires="p14">
          <p:contentPart r:id="rId623" p14:bwMode="auto">
            <p14:nvContentPartPr>
              <p14:cNvPr id="242" name="墨迹 241"/>
              <p14:cNvContentPartPr/>
              <p14:nvPr/>
            </p14:nvContentPartPr>
            <p14:xfrm>
              <a:off x="868347" y="3318263"/>
              <a:ext cx="61851" cy="18186"/>
            </p14:xfrm>
          </p:contentPart>
        </mc:Choice>
        <mc:Fallback xmlns="">
          <p:pic>
            <p:nvPicPr>
              <p:cNvPr id="242" name="墨迹 241"/>
            </p:nvPicPr>
            <p:blipFill>
              <a:blip r:embed="rId624"/>
            </p:blipFill>
            <p:spPr>
              <a:xfrm>
                <a:off x="868347" y="3318263"/>
                <a:ext cx="61851" cy="18186"/>
              </a:xfrm>
              <a:prstGeom prst="rect"/>
            </p:spPr>
          </p:pic>
        </mc:Fallback>
      </mc:AlternateContent>
      <mc:AlternateContent xmlns:mc="http://schemas.openxmlformats.org/markup-compatibility/2006" xmlns:p14="http://schemas.microsoft.com/office/powerpoint/2010/main">
        <mc:Choice Requires="p14">
          <p:contentPart r:id="rId625" p14:bwMode="auto">
            <p14:nvContentPartPr>
              <p14:cNvPr id="243" name="墨迹 242"/>
              <p14:cNvContentPartPr/>
              <p14:nvPr/>
            </p14:nvContentPartPr>
            <p14:xfrm>
              <a:off x="918531" y="3304927"/>
              <a:ext cx="22578" cy="42433"/>
            </p14:xfrm>
          </p:contentPart>
        </mc:Choice>
        <mc:Fallback xmlns="">
          <p:pic>
            <p:nvPicPr>
              <p:cNvPr id="243" name="墨迹 242"/>
            </p:nvPicPr>
            <p:blipFill>
              <a:blip r:embed="rId626"/>
            </p:blipFill>
            <p:spPr>
              <a:xfrm>
                <a:off x="918531" y="3304927"/>
                <a:ext cx="22578" cy="42433"/>
              </a:xfrm>
              <a:prstGeom prst="rect"/>
            </p:spPr>
          </p:pic>
        </mc:Fallback>
      </mc:AlternateContent>
      <mc:AlternateContent xmlns:mc="http://schemas.openxmlformats.org/markup-compatibility/2006" xmlns:p14="http://schemas.microsoft.com/office/powerpoint/2010/main">
        <mc:Choice Requires="p14">
          <p:contentPart r:id="rId627" p14:bwMode="auto">
            <p14:nvContentPartPr>
              <p14:cNvPr id="244" name="墨迹 243"/>
              <p14:cNvContentPartPr/>
              <p14:nvPr/>
            </p14:nvContentPartPr>
            <p14:xfrm>
              <a:off x="996899" y="3304927"/>
              <a:ext cx="43662" cy="75167"/>
            </p14:xfrm>
          </p:contentPart>
        </mc:Choice>
        <mc:Fallback xmlns="">
          <p:pic>
            <p:nvPicPr>
              <p:cNvPr id="244" name="墨迹 243"/>
            </p:nvPicPr>
            <p:blipFill>
              <a:blip r:embed="rId628"/>
            </p:blipFill>
            <p:spPr>
              <a:xfrm>
                <a:off x="996899" y="3304927"/>
                <a:ext cx="43662" cy="75167"/>
              </a:xfrm>
              <a:prstGeom prst="rect"/>
            </p:spPr>
          </p:pic>
        </mc:Fallback>
      </mc:AlternateContent>
      <mc:AlternateContent xmlns:mc="http://schemas.openxmlformats.org/markup-compatibility/2006" xmlns:p14="http://schemas.microsoft.com/office/powerpoint/2010/main">
        <mc:Choice Requires="p14">
          <p:contentPart r:id="rId629" p14:bwMode="auto">
            <p14:nvContentPartPr>
              <p14:cNvPr id="245" name="墨迹 244"/>
              <p14:cNvContentPartPr/>
              <p14:nvPr/>
            </p14:nvContentPartPr>
            <p14:xfrm>
              <a:off x="1044195" y="3312201"/>
              <a:ext cx="1227" cy="64256"/>
            </p14:xfrm>
          </p:contentPart>
        </mc:Choice>
        <mc:Fallback xmlns="">
          <p:pic>
            <p:nvPicPr>
              <p:cNvPr id="245" name="墨迹 244"/>
            </p:nvPicPr>
            <p:blipFill>
              <a:blip r:embed="rId630"/>
            </p:blipFill>
            <p:spPr>
              <a:xfrm>
                <a:off x="1044195" y="3312201"/>
                <a:ext cx="1227" cy="64256"/>
              </a:xfrm>
              <a:prstGeom prst="rect"/>
            </p:spPr>
          </p:pic>
        </mc:Fallback>
      </mc:AlternateContent>
      <mc:AlternateContent xmlns:mc="http://schemas.openxmlformats.org/markup-compatibility/2006" xmlns:p14="http://schemas.microsoft.com/office/powerpoint/2010/main">
        <mc:Choice Requires="p14">
          <p:contentPart r:id="rId631" p14:bwMode="auto">
            <p14:nvContentPartPr>
              <p14:cNvPr id="246" name="墨迹 245"/>
              <p14:cNvContentPartPr/>
              <p14:nvPr/>
            </p14:nvContentPartPr>
            <p14:xfrm>
              <a:off x="1040561" y="3297653"/>
              <a:ext cx="71553" cy="84866"/>
            </p14:xfrm>
          </p:contentPart>
        </mc:Choice>
        <mc:Fallback xmlns="">
          <p:pic>
            <p:nvPicPr>
              <p:cNvPr id="246" name="墨迹 245"/>
            </p:nvPicPr>
            <p:blipFill>
              <a:blip r:embed="rId632"/>
            </p:blipFill>
            <p:spPr>
              <a:xfrm>
                <a:off x="1040561" y="3297653"/>
                <a:ext cx="71553" cy="84866"/>
              </a:xfrm>
              <a:prstGeom prst="rect"/>
            </p:spPr>
          </p:pic>
        </mc:Fallback>
      </mc:AlternateContent>
      <mc:AlternateContent xmlns:mc="http://schemas.openxmlformats.org/markup-compatibility/2006" xmlns:p14="http://schemas.microsoft.com/office/powerpoint/2010/main">
        <mc:Choice Requires="p14">
          <p:contentPart r:id="rId633" p14:bwMode="auto">
            <p14:nvContentPartPr>
              <p14:cNvPr id="247" name="墨迹 246"/>
              <p14:cNvContentPartPr/>
              <p14:nvPr/>
            </p14:nvContentPartPr>
            <p14:xfrm>
              <a:off x="606383" y="3518304"/>
              <a:ext cx="2426" cy="69712"/>
            </p14:xfrm>
          </p:contentPart>
        </mc:Choice>
        <mc:Fallback xmlns="">
          <p:pic>
            <p:nvPicPr>
              <p:cNvPr id="247" name="墨迹 246"/>
            </p:nvPicPr>
            <p:blipFill>
              <a:blip r:embed="rId634"/>
            </p:blipFill>
            <p:spPr>
              <a:xfrm>
                <a:off x="606383" y="3518304"/>
                <a:ext cx="2426" cy="69712"/>
              </a:xfrm>
              <a:prstGeom prst="rect"/>
            </p:spPr>
          </p:pic>
        </mc:Fallback>
      </mc:AlternateContent>
      <mc:AlternateContent xmlns:mc="http://schemas.openxmlformats.org/markup-compatibility/2006" xmlns:p14="http://schemas.microsoft.com/office/powerpoint/2010/main">
        <mc:Choice Requires="p14">
          <p:contentPart r:id="rId635" p14:bwMode="auto">
            <p14:nvContentPartPr>
              <p14:cNvPr id="248" name="墨迹 247"/>
              <p14:cNvContentPartPr/>
              <p14:nvPr/>
            </p14:nvContentPartPr>
            <p14:xfrm>
              <a:off x="608809" y="3509212"/>
              <a:ext cx="29108" cy="51526"/>
            </p14:xfrm>
          </p:contentPart>
        </mc:Choice>
        <mc:Fallback xmlns="">
          <p:pic>
            <p:nvPicPr>
              <p:cNvPr id="248" name="墨迹 247"/>
            </p:nvPicPr>
            <p:blipFill>
              <a:blip r:embed="rId636"/>
            </p:blipFill>
            <p:spPr>
              <a:xfrm>
                <a:off x="608809" y="3509212"/>
                <a:ext cx="29108" cy="51526"/>
              </a:xfrm>
              <a:prstGeom prst="rect"/>
            </p:spPr>
          </p:pic>
        </mc:Fallback>
      </mc:AlternateContent>
      <mc:AlternateContent xmlns:mc="http://schemas.openxmlformats.org/markup-compatibility/2006" xmlns:p14="http://schemas.microsoft.com/office/powerpoint/2010/main">
        <mc:Choice Requires="p14">
          <p:contentPart r:id="rId637" p14:bwMode="auto">
            <p14:nvContentPartPr>
              <p14:cNvPr id="320" name="墨迹 319"/>
              <p14:cNvContentPartPr/>
              <p14:nvPr/>
            </p14:nvContentPartPr>
            <p14:xfrm>
              <a:off x="657322" y="3523154"/>
              <a:ext cx="44871" cy="63043"/>
            </p14:xfrm>
          </p:contentPart>
        </mc:Choice>
        <mc:Fallback xmlns="">
          <p:pic>
            <p:nvPicPr>
              <p:cNvPr id="320" name="墨迹 319"/>
            </p:nvPicPr>
            <p:blipFill>
              <a:blip r:embed="rId638"/>
            </p:blipFill>
            <p:spPr>
              <a:xfrm>
                <a:off x="657322" y="3523154"/>
                <a:ext cx="44871" cy="63043"/>
              </a:xfrm>
              <a:prstGeom prst="rect"/>
            </p:spPr>
          </p:pic>
        </mc:Fallback>
      </mc:AlternateContent>
      <mc:AlternateContent xmlns:mc="http://schemas.openxmlformats.org/markup-compatibility/2006" xmlns:p14="http://schemas.microsoft.com/office/powerpoint/2010/main">
        <mc:Choice Requires="p14">
          <p:contentPart r:id="rId639" p14:bwMode="auto">
            <p14:nvContentPartPr>
              <p14:cNvPr id="321" name="墨迹 320"/>
              <p14:cNvContentPartPr/>
              <p14:nvPr/>
            </p14:nvContentPartPr>
            <p14:xfrm>
              <a:off x="719173" y="3523154"/>
              <a:ext cx="10928" cy="80017"/>
            </p14:xfrm>
          </p:contentPart>
        </mc:Choice>
        <mc:Fallback xmlns="">
          <p:pic>
            <p:nvPicPr>
              <p:cNvPr id="321" name="墨迹 320"/>
            </p:nvPicPr>
            <p:blipFill>
              <a:blip r:embed="rId640"/>
            </p:blipFill>
            <p:spPr>
              <a:xfrm>
                <a:off x="719173" y="3523154"/>
                <a:ext cx="10928" cy="80017"/>
              </a:xfrm>
              <a:prstGeom prst="rect"/>
            </p:spPr>
          </p:pic>
        </mc:Fallback>
      </mc:AlternateContent>
      <mc:AlternateContent xmlns:mc="http://schemas.openxmlformats.org/markup-compatibility/2006" xmlns:p14="http://schemas.microsoft.com/office/powerpoint/2010/main">
        <mc:Choice Requires="p14">
          <p:contentPart r:id="rId641" p14:bwMode="auto">
            <p14:nvContentPartPr>
              <p14:cNvPr id="322" name="墨迹 321"/>
              <p14:cNvContentPartPr/>
              <p14:nvPr/>
            </p14:nvContentPartPr>
            <p14:xfrm>
              <a:off x="570611" y="3503756"/>
              <a:ext cx="35772" cy="103052"/>
            </p14:xfrm>
          </p:contentPart>
        </mc:Choice>
        <mc:Fallback xmlns="">
          <p:pic>
            <p:nvPicPr>
              <p:cNvPr id="322" name="墨迹 321"/>
            </p:nvPicPr>
            <p:blipFill>
              <a:blip r:embed="rId642"/>
            </p:blipFill>
            <p:spPr>
              <a:xfrm>
                <a:off x="570611" y="3503756"/>
                <a:ext cx="35772" cy="103052"/>
              </a:xfrm>
              <a:prstGeom prst="rect"/>
            </p:spPr>
          </p:pic>
        </mc:Fallback>
      </mc:AlternateContent>
      <mc:AlternateContent xmlns:mc="http://schemas.openxmlformats.org/markup-compatibility/2006" xmlns:p14="http://schemas.microsoft.com/office/powerpoint/2010/main">
        <mc:Choice Requires="p14">
          <p:contentPart r:id="rId643" p14:bwMode="auto">
            <p14:nvContentPartPr>
              <p14:cNvPr id="323" name="墨迹 322"/>
              <p14:cNvContentPartPr/>
              <p14:nvPr/>
            </p14:nvContentPartPr>
            <p14:xfrm>
              <a:off x="759805" y="3540127"/>
              <a:ext cx="23644" cy="4850"/>
            </p14:xfrm>
          </p:contentPart>
        </mc:Choice>
        <mc:Fallback xmlns="">
          <p:pic>
            <p:nvPicPr>
              <p:cNvPr id="323" name="墨迹 322"/>
            </p:nvPicPr>
            <p:blipFill>
              <a:blip r:embed="rId644"/>
            </p:blipFill>
            <p:spPr>
              <a:xfrm>
                <a:off x="759805" y="3540127"/>
                <a:ext cx="23644" cy="4850"/>
              </a:xfrm>
              <a:prstGeom prst="rect"/>
            </p:spPr>
          </p:pic>
        </mc:Fallback>
      </mc:AlternateContent>
      <mc:AlternateContent xmlns:mc="http://schemas.openxmlformats.org/markup-compatibility/2006" xmlns:p14="http://schemas.microsoft.com/office/powerpoint/2010/main">
        <mc:Choice Requires="p14">
          <p:contentPart r:id="rId645" p14:bwMode="auto">
            <p14:nvContentPartPr>
              <p14:cNvPr id="324" name="墨迹 323"/>
              <p14:cNvContentPartPr/>
              <p14:nvPr/>
            </p14:nvContentPartPr>
            <p14:xfrm>
              <a:off x="790726" y="3531640"/>
              <a:ext cx="32751" cy="10912"/>
            </p14:xfrm>
          </p:contentPart>
        </mc:Choice>
        <mc:Fallback xmlns="">
          <p:pic>
            <p:nvPicPr>
              <p:cNvPr id="324" name="墨迹 323"/>
            </p:nvPicPr>
            <p:blipFill>
              <a:blip r:embed="rId646"/>
            </p:blipFill>
            <p:spPr>
              <a:xfrm>
                <a:off x="790726" y="3531640"/>
                <a:ext cx="32751" cy="10912"/>
              </a:xfrm>
              <a:prstGeom prst="rect"/>
            </p:spPr>
          </p:pic>
        </mc:Fallback>
      </mc:AlternateContent>
      <mc:AlternateContent xmlns:mc="http://schemas.openxmlformats.org/markup-compatibility/2006" xmlns:p14="http://schemas.microsoft.com/office/powerpoint/2010/main">
        <mc:Choice Requires="p14">
          <p:contentPart r:id="rId647" p14:bwMode="auto">
            <p14:nvContentPartPr>
              <p14:cNvPr id="325" name="墨迹 324"/>
              <p14:cNvContentPartPr/>
              <p14:nvPr/>
            </p14:nvContentPartPr>
            <p14:xfrm>
              <a:off x="797994" y="3520729"/>
              <a:ext cx="9711" cy="56982"/>
            </p14:xfrm>
          </p:contentPart>
        </mc:Choice>
        <mc:Fallback xmlns="">
          <p:pic>
            <p:nvPicPr>
              <p:cNvPr id="325" name="墨迹 324"/>
            </p:nvPicPr>
            <p:blipFill>
              <a:blip r:embed="rId648"/>
            </p:blipFill>
            <p:spPr>
              <a:xfrm>
                <a:off x="797994" y="3520729"/>
                <a:ext cx="9711" cy="56982"/>
              </a:xfrm>
              <a:prstGeom prst="rect"/>
            </p:spPr>
          </p:pic>
        </mc:Fallback>
      </mc:AlternateContent>
      <mc:AlternateContent xmlns:mc="http://schemas.openxmlformats.org/markup-compatibility/2006" xmlns:p14="http://schemas.microsoft.com/office/powerpoint/2010/main">
        <mc:Choice Requires="p14">
          <p:contentPart r:id="rId649" p14:bwMode="auto">
            <p14:nvContentPartPr>
              <p14:cNvPr id="326" name="墨迹 325"/>
              <p14:cNvContentPartPr/>
              <p14:nvPr/>
            </p14:nvContentPartPr>
            <p14:xfrm>
              <a:off x="839239" y="3513455"/>
              <a:ext cx="2426" cy="65468"/>
            </p14:xfrm>
          </p:contentPart>
        </mc:Choice>
        <mc:Fallback xmlns="">
          <p:pic>
            <p:nvPicPr>
              <p:cNvPr id="326" name="墨迹 325"/>
            </p:nvPicPr>
            <p:blipFill>
              <a:blip r:embed="rId650"/>
            </p:blipFill>
            <p:spPr>
              <a:xfrm>
                <a:off x="839239" y="3513455"/>
                <a:ext cx="2426" cy="65468"/>
              </a:xfrm>
              <a:prstGeom prst="rect"/>
            </p:spPr>
          </p:pic>
        </mc:Fallback>
      </mc:AlternateContent>
      <mc:AlternateContent xmlns:mc="http://schemas.openxmlformats.org/markup-compatibility/2006" xmlns:p14="http://schemas.microsoft.com/office/powerpoint/2010/main">
        <mc:Choice Requires="p14">
          <p:contentPart r:id="rId651" p14:bwMode="auto">
            <p14:nvContentPartPr>
              <p14:cNvPr id="327" name="墨迹 326"/>
              <p14:cNvContentPartPr/>
              <p14:nvPr/>
            </p14:nvContentPartPr>
            <p14:xfrm>
              <a:off x="897455" y="3535278"/>
              <a:ext cx="50931" cy="9699"/>
            </p14:xfrm>
          </p:contentPart>
        </mc:Choice>
        <mc:Fallback xmlns="">
          <p:pic>
            <p:nvPicPr>
              <p:cNvPr id="327" name="墨迹 326"/>
            </p:nvPicPr>
            <p:blipFill>
              <a:blip r:embed="rId652"/>
            </p:blipFill>
            <p:spPr>
              <a:xfrm>
                <a:off x="897455" y="3535278"/>
                <a:ext cx="50931" cy="9699"/>
              </a:xfrm>
              <a:prstGeom prst="rect"/>
            </p:spPr>
          </p:pic>
        </mc:Fallback>
      </mc:AlternateContent>
      <mc:AlternateContent xmlns:mc="http://schemas.openxmlformats.org/markup-compatibility/2006" xmlns:p14="http://schemas.microsoft.com/office/powerpoint/2010/main">
        <mc:Choice Requires="p14">
          <p:contentPart r:id="rId653" p14:bwMode="auto">
            <p14:nvContentPartPr>
              <p14:cNvPr id="328" name="墨迹 327"/>
              <p14:cNvContentPartPr/>
              <p14:nvPr/>
            </p14:nvContentPartPr>
            <p14:xfrm>
              <a:off x="933832" y="3518304"/>
              <a:ext cx="26078" cy="53345"/>
            </p14:xfrm>
          </p:contentPart>
        </mc:Choice>
        <mc:Fallback xmlns="">
          <p:pic>
            <p:nvPicPr>
              <p:cNvPr id="328" name="墨迹 327"/>
            </p:nvPicPr>
            <p:blipFill>
              <a:blip r:embed="rId654"/>
            </p:blipFill>
            <p:spPr>
              <a:xfrm>
                <a:off x="933832" y="3518304"/>
                <a:ext cx="26078" cy="53345"/>
              </a:xfrm>
              <a:prstGeom prst="rect"/>
            </p:spPr>
          </p:pic>
        </mc:Fallback>
      </mc:AlternateContent>
      <mc:AlternateContent xmlns:mc="http://schemas.openxmlformats.org/markup-compatibility/2006" xmlns:p14="http://schemas.microsoft.com/office/powerpoint/2010/main">
        <mc:Choice Requires="p14">
          <p:contentPart r:id="rId655" p14:bwMode="auto">
            <p14:nvContentPartPr>
              <p14:cNvPr id="329" name="墨迹 328"/>
              <p14:cNvContentPartPr/>
              <p14:nvPr/>
            </p14:nvContentPartPr>
            <p14:xfrm>
              <a:off x="1022364" y="3513455"/>
              <a:ext cx="1218" cy="74334"/>
            </p14:xfrm>
          </p:contentPart>
        </mc:Choice>
        <mc:Fallback xmlns="">
          <p:pic>
            <p:nvPicPr>
              <p:cNvPr id="329" name="墨迹 328"/>
            </p:nvPicPr>
            <p:blipFill>
              <a:blip r:embed="rId656"/>
            </p:blipFill>
            <p:spPr>
              <a:xfrm>
                <a:off x="1022364" y="3513455"/>
                <a:ext cx="1218" cy="74334"/>
              </a:xfrm>
              <a:prstGeom prst="rect"/>
            </p:spPr>
          </p:pic>
        </mc:Fallback>
      </mc:AlternateContent>
      <mc:AlternateContent xmlns:mc="http://schemas.openxmlformats.org/markup-compatibility/2006" xmlns:p14="http://schemas.microsoft.com/office/powerpoint/2010/main">
        <mc:Choice Requires="p14">
          <p:contentPart r:id="rId657" p14:bwMode="auto">
            <p14:nvContentPartPr>
              <p14:cNvPr id="330" name="墨迹 329"/>
              <p14:cNvContentPartPr/>
              <p14:nvPr/>
            </p14:nvContentPartPr>
            <p14:xfrm>
              <a:off x="1013879" y="3506181"/>
              <a:ext cx="38207" cy="52738"/>
            </p14:xfrm>
          </p:contentPart>
        </mc:Choice>
        <mc:Fallback xmlns="">
          <p:pic>
            <p:nvPicPr>
              <p:cNvPr id="330" name="墨迹 329"/>
            </p:nvPicPr>
            <p:blipFill>
              <a:blip r:embed="rId658"/>
            </p:blipFill>
            <p:spPr>
              <a:xfrm>
                <a:off x="1013879" y="3506181"/>
                <a:ext cx="38207" cy="52738"/>
              </a:xfrm>
              <a:prstGeom prst="rect"/>
            </p:spPr>
          </p:pic>
        </mc:Fallback>
      </mc:AlternateContent>
      <mc:AlternateContent xmlns:mc="http://schemas.openxmlformats.org/markup-compatibility/2006" xmlns:p14="http://schemas.microsoft.com/office/powerpoint/2010/main">
        <mc:Choice Requires="p14">
          <p:contentPart r:id="rId659" p14:bwMode="auto">
            <p14:nvContentPartPr>
              <p14:cNvPr id="331" name="墨迹 330"/>
              <p14:cNvContentPartPr/>
              <p14:nvPr/>
            </p14:nvContentPartPr>
            <p14:xfrm>
              <a:off x="1074521" y="3518304"/>
              <a:ext cx="46079" cy="69409"/>
            </p14:xfrm>
          </p:contentPart>
        </mc:Choice>
        <mc:Fallback xmlns="">
          <p:pic>
            <p:nvPicPr>
              <p:cNvPr id="331" name="墨迹 330"/>
            </p:nvPicPr>
            <p:blipFill>
              <a:blip r:embed="rId660"/>
            </p:blipFill>
            <p:spPr>
              <a:xfrm>
                <a:off x="1074521" y="3518304"/>
                <a:ext cx="46079" cy="69409"/>
              </a:xfrm>
              <a:prstGeom prst="rect"/>
            </p:spPr>
          </p:pic>
        </mc:Fallback>
      </mc:AlternateContent>
      <mc:AlternateContent xmlns:mc="http://schemas.openxmlformats.org/markup-compatibility/2006" xmlns:p14="http://schemas.microsoft.com/office/powerpoint/2010/main">
        <mc:Choice Requires="p14">
          <p:contentPart r:id="rId661" p14:bwMode="auto">
            <p14:nvContentPartPr>
              <p14:cNvPr id="332" name="墨迹 331"/>
              <p14:cNvContentPartPr/>
              <p14:nvPr/>
            </p14:nvContentPartPr>
            <p14:xfrm>
              <a:off x="405070" y="3645604"/>
              <a:ext cx="914426" cy="37583"/>
            </p14:xfrm>
          </p:contentPart>
        </mc:Choice>
        <mc:Fallback xmlns="">
          <p:pic>
            <p:nvPicPr>
              <p:cNvPr id="332" name="墨迹 331"/>
            </p:nvPicPr>
            <p:blipFill>
              <a:blip r:embed="rId662"/>
            </p:blipFill>
            <p:spPr>
              <a:xfrm>
                <a:off x="405070" y="3645604"/>
                <a:ext cx="914426" cy="37583"/>
              </a:xfrm>
              <a:prstGeom prst="rect"/>
            </p:spPr>
          </p:pic>
        </mc:Fallback>
      </mc:AlternateContent>
      <mc:AlternateContent xmlns:mc="http://schemas.openxmlformats.org/markup-compatibility/2006" xmlns:p14="http://schemas.microsoft.com/office/powerpoint/2010/main">
        <mc:Choice Requires="p14">
          <p:contentPart r:id="rId663" p14:bwMode="auto">
            <p14:nvContentPartPr>
              <p14:cNvPr id="333" name="墨迹 332"/>
              <p14:cNvContentPartPr/>
              <p14:nvPr/>
            </p14:nvContentPartPr>
            <p14:xfrm>
              <a:off x="822872" y="3685309"/>
              <a:ext cx="32130" cy="64938"/>
            </p14:xfrm>
          </p:contentPart>
        </mc:Choice>
        <mc:Fallback xmlns="">
          <p:pic>
            <p:nvPicPr>
              <p:cNvPr id="333" name="墨迹 332"/>
            </p:nvPicPr>
            <p:blipFill>
              <a:blip r:embed="rId664"/>
            </p:blipFill>
            <p:spPr>
              <a:xfrm>
                <a:off x="822872" y="3685309"/>
                <a:ext cx="32130" cy="64938"/>
              </a:xfrm>
              <a:prstGeom prst="rect"/>
            </p:spPr>
          </p:pic>
        </mc:Fallback>
      </mc:AlternateContent>
      <mc:AlternateContent xmlns:mc="http://schemas.openxmlformats.org/markup-compatibility/2006" xmlns:p14="http://schemas.microsoft.com/office/powerpoint/2010/main">
        <mc:Choice Requires="p14">
          <p:contentPart r:id="rId665" p14:bwMode="auto">
            <p14:nvContentPartPr>
              <p14:cNvPr id="334" name="墨迹 333"/>
              <p14:cNvContentPartPr/>
              <p14:nvPr/>
            </p14:nvContentPartPr>
            <p14:xfrm>
              <a:off x="725241" y="3765629"/>
              <a:ext cx="101870" cy="149121"/>
            </p14:xfrm>
          </p:contentPart>
        </mc:Choice>
        <mc:Fallback xmlns="">
          <p:pic>
            <p:nvPicPr>
              <p:cNvPr id="334" name="墨迹 333"/>
            </p:nvPicPr>
            <p:blipFill>
              <a:blip r:embed="rId666"/>
            </p:blipFill>
            <p:spPr>
              <a:xfrm>
                <a:off x="725241" y="3765629"/>
                <a:ext cx="101870" cy="149121"/>
              </a:xfrm>
              <a:prstGeom prst="rect"/>
            </p:spPr>
          </p:pic>
        </mc:Fallback>
      </mc:AlternateContent>
      <mc:AlternateContent xmlns:mc="http://schemas.openxmlformats.org/markup-compatibility/2006" xmlns:p14="http://schemas.microsoft.com/office/powerpoint/2010/main">
        <mc:Choice Requires="p14">
          <p:contentPart r:id="rId667" p14:bwMode="auto">
            <p14:nvContentPartPr>
              <p14:cNvPr id="335" name="墨迹 334"/>
              <p14:cNvContentPartPr/>
              <p14:nvPr/>
            </p14:nvContentPartPr>
            <p14:xfrm>
              <a:off x="829536" y="3775327"/>
              <a:ext cx="136736" cy="135786"/>
            </p14:xfrm>
          </p:contentPart>
        </mc:Choice>
        <mc:Fallback xmlns="">
          <p:pic>
            <p:nvPicPr>
              <p:cNvPr id="335" name="墨迹 334"/>
            </p:nvPicPr>
            <p:blipFill>
              <a:blip r:embed="rId668"/>
            </p:blipFill>
            <p:spPr>
              <a:xfrm>
                <a:off x="829536" y="3775327"/>
                <a:ext cx="136736" cy="135786"/>
              </a:xfrm>
              <a:prstGeom prst="rect"/>
            </p:spPr>
          </p:pic>
        </mc:Fallback>
      </mc:AlternateContent>
      <mc:AlternateContent xmlns:mc="http://schemas.openxmlformats.org/markup-compatibility/2006" xmlns:p14="http://schemas.microsoft.com/office/powerpoint/2010/main">
        <mc:Choice Requires="p14">
          <p:contentPart r:id="rId669" p14:bwMode="auto">
            <p14:nvContentPartPr>
              <p14:cNvPr id="336" name="墨迹 335"/>
              <p14:cNvContentPartPr/>
              <p14:nvPr/>
            </p14:nvContentPartPr>
            <p14:xfrm>
              <a:off x="827111" y="3894746"/>
              <a:ext cx="2425" cy="84260"/>
            </p14:xfrm>
          </p:contentPart>
        </mc:Choice>
        <mc:Fallback xmlns="">
          <p:pic>
            <p:nvPicPr>
              <p:cNvPr id="336" name="墨迹 335"/>
            </p:nvPicPr>
            <p:blipFill>
              <a:blip r:embed="rId670"/>
            </p:blipFill>
            <p:spPr>
              <a:xfrm>
                <a:off x="827111" y="3894746"/>
                <a:ext cx="2425" cy="84260"/>
              </a:xfrm>
              <a:prstGeom prst="rect"/>
            </p:spPr>
          </p:pic>
        </mc:Fallback>
      </mc:AlternateContent>
      <mc:AlternateContent xmlns:mc="http://schemas.openxmlformats.org/markup-compatibility/2006" xmlns:p14="http://schemas.microsoft.com/office/powerpoint/2010/main">
        <mc:Choice Requires="p14">
          <p:contentPart r:id="rId671" p14:bwMode="auto">
            <p14:nvContentPartPr>
              <p14:cNvPr id="337" name="墨迹 336"/>
              <p14:cNvContentPartPr/>
              <p14:nvPr/>
            </p14:nvContentPartPr>
            <p14:xfrm>
              <a:off x="800428" y="3964458"/>
              <a:ext cx="49722" cy="38189"/>
            </p14:xfrm>
          </p:contentPart>
        </mc:Choice>
        <mc:Fallback xmlns="">
          <p:pic>
            <p:nvPicPr>
              <p:cNvPr id="337" name="墨迹 336"/>
            </p:nvPicPr>
            <p:blipFill>
              <a:blip r:embed="rId672"/>
            </p:blipFill>
            <p:spPr>
              <a:xfrm>
                <a:off x="800428" y="3964458"/>
                <a:ext cx="49722" cy="38189"/>
              </a:xfrm>
              <a:prstGeom prst="rect"/>
            </p:spPr>
          </p:pic>
        </mc:Fallback>
      </mc:AlternateContent>
      <mc:AlternateContent xmlns:mc="http://schemas.openxmlformats.org/markup-compatibility/2006" xmlns:p14="http://schemas.microsoft.com/office/powerpoint/2010/main">
        <mc:Choice Requires="p14">
          <p:contentPart r:id="rId673" p14:bwMode="auto">
            <p14:nvContentPartPr>
              <p14:cNvPr id="338" name="墨迹 337"/>
              <p14:cNvContentPartPr/>
              <p14:nvPr/>
            </p14:nvContentPartPr>
            <p14:xfrm>
              <a:off x="365042" y="2610541"/>
              <a:ext cx="44879" cy="111614"/>
            </p14:xfrm>
          </p:contentPart>
        </mc:Choice>
        <mc:Fallback xmlns="">
          <p:pic>
            <p:nvPicPr>
              <p:cNvPr id="338" name="墨迹 337"/>
            </p:nvPicPr>
            <p:blipFill>
              <a:blip r:embed="rId674"/>
            </p:blipFill>
            <p:spPr>
              <a:xfrm>
                <a:off x="365042" y="2610541"/>
                <a:ext cx="44879" cy="111614"/>
              </a:xfrm>
              <a:prstGeom prst="rect"/>
            </p:spPr>
          </p:pic>
        </mc:Fallback>
      </mc:AlternateContent>
      <mc:AlternateContent xmlns:mc="http://schemas.openxmlformats.org/markup-compatibility/2006" xmlns:p14="http://schemas.microsoft.com/office/powerpoint/2010/main">
        <mc:Choice Requires="p14">
          <p:contentPart r:id="rId675" p14:bwMode="auto">
            <p14:nvContentPartPr>
              <p14:cNvPr id="339" name="墨迹 338"/>
              <p14:cNvContentPartPr/>
              <p14:nvPr/>
            </p14:nvContentPartPr>
            <p14:xfrm>
              <a:off x="448723" y="2647821"/>
              <a:ext cx="50939" cy="75167"/>
            </p14:xfrm>
          </p:contentPart>
        </mc:Choice>
        <mc:Fallback xmlns="">
          <p:pic>
            <p:nvPicPr>
              <p:cNvPr id="339" name="墨迹 338"/>
            </p:nvPicPr>
            <p:blipFill>
              <a:blip r:embed="rId676"/>
            </p:blipFill>
            <p:spPr>
              <a:xfrm>
                <a:off x="448723" y="2647821"/>
                <a:ext cx="50939" cy="75167"/>
              </a:xfrm>
              <a:prstGeom prst="rect"/>
            </p:spPr>
          </p:pic>
        </mc:Fallback>
      </mc:AlternateContent>
      <mc:AlternateContent xmlns:mc="http://schemas.openxmlformats.org/markup-compatibility/2006" xmlns:p14="http://schemas.microsoft.com/office/powerpoint/2010/main">
        <mc:Choice Requires="p14">
          <p:contentPart r:id="rId677" p14:bwMode="auto">
            <p14:nvContentPartPr>
              <p14:cNvPr id="340" name="墨迹 339"/>
              <p14:cNvContentPartPr/>
              <p14:nvPr/>
            </p14:nvContentPartPr>
            <p14:xfrm>
              <a:off x="526345" y="2644033"/>
              <a:ext cx="69127" cy="69256"/>
            </p14:xfrm>
          </p:contentPart>
        </mc:Choice>
        <mc:Fallback xmlns="">
          <p:pic>
            <p:nvPicPr>
              <p:cNvPr id="340" name="墨迹 339"/>
            </p:nvPicPr>
            <p:blipFill>
              <a:blip r:embed="rId678"/>
            </p:blipFill>
            <p:spPr>
              <a:xfrm>
                <a:off x="526345" y="2644033"/>
                <a:ext cx="69127" cy="69256"/>
              </a:xfrm>
              <a:prstGeom prst="rect"/>
            </p:spPr>
          </p:pic>
        </mc:Fallback>
      </mc:AlternateContent>
      <mc:AlternateContent xmlns:mc="http://schemas.openxmlformats.org/markup-compatibility/2006" xmlns:p14="http://schemas.microsoft.com/office/powerpoint/2010/main">
        <mc:Choice Requires="p14">
          <p:contentPart r:id="rId679" p14:bwMode="auto">
            <p14:nvContentPartPr>
              <p14:cNvPr id="341" name="墨迹 340"/>
              <p14:cNvContentPartPr/>
              <p14:nvPr/>
            </p14:nvContentPartPr>
            <p14:xfrm>
              <a:off x="613660" y="2643578"/>
              <a:ext cx="7277" cy="76985"/>
            </p14:xfrm>
          </p:contentPart>
        </mc:Choice>
        <mc:Fallback xmlns="">
          <p:pic>
            <p:nvPicPr>
              <p:cNvPr id="341" name="墨迹 340"/>
            </p:nvPicPr>
            <p:blipFill>
              <a:blip r:embed="rId680"/>
            </p:blipFill>
            <p:spPr>
              <a:xfrm>
                <a:off x="613660" y="2643578"/>
                <a:ext cx="7277" cy="76985"/>
              </a:xfrm>
              <a:prstGeom prst="rect"/>
            </p:spPr>
          </p:pic>
        </mc:Fallback>
      </mc:AlternateContent>
      <mc:AlternateContent xmlns:mc="http://schemas.openxmlformats.org/markup-compatibility/2006" xmlns:p14="http://schemas.microsoft.com/office/powerpoint/2010/main">
        <mc:Choice Requires="p14">
          <p:contentPart r:id="rId681" p14:bwMode="auto">
            <p14:nvContentPartPr>
              <p14:cNvPr id="342" name="墨迹 341"/>
              <p14:cNvContentPartPr/>
              <p14:nvPr/>
            </p14:nvContentPartPr>
            <p14:xfrm>
              <a:off x="608809" y="2621149"/>
              <a:ext cx="38811" cy="49707"/>
            </p14:xfrm>
          </p:contentPart>
        </mc:Choice>
        <mc:Fallback xmlns="">
          <p:pic>
            <p:nvPicPr>
              <p:cNvPr id="342" name="墨迹 341"/>
            </p:nvPicPr>
            <p:blipFill>
              <a:blip r:embed="rId682"/>
            </p:blipFill>
            <p:spPr>
              <a:xfrm>
                <a:off x="608809" y="2621149"/>
                <a:ext cx="38811" cy="49707"/>
              </a:xfrm>
              <a:prstGeom prst="rect"/>
            </p:spPr>
          </p:pic>
        </mc:Fallback>
      </mc:AlternateContent>
      <mc:AlternateContent xmlns:mc="http://schemas.openxmlformats.org/markup-compatibility/2006" xmlns:p14="http://schemas.microsoft.com/office/powerpoint/2010/main">
        <mc:Choice Requires="p14">
          <p:contentPart r:id="rId683" p14:bwMode="auto">
            <p14:nvContentPartPr>
              <p14:cNvPr id="343" name="墨迹 342"/>
              <p14:cNvContentPartPr/>
              <p14:nvPr/>
            </p14:nvContentPartPr>
            <p14:xfrm>
              <a:off x="759805" y="2621982"/>
              <a:ext cx="61246" cy="110705"/>
            </p14:xfrm>
          </p:contentPart>
        </mc:Choice>
        <mc:Fallback xmlns="">
          <p:pic>
            <p:nvPicPr>
              <p:cNvPr id="343" name="墨迹 342"/>
            </p:nvPicPr>
            <p:blipFill>
              <a:blip r:embed="rId684"/>
            </p:blipFill>
            <p:spPr>
              <a:xfrm>
                <a:off x="759805" y="2621982"/>
                <a:ext cx="61246" cy="110705"/>
              </a:xfrm>
              <a:prstGeom prst="rect"/>
            </p:spPr>
          </p:pic>
        </mc:Fallback>
      </mc:AlternateContent>
      <mc:AlternateContent xmlns:mc="http://schemas.openxmlformats.org/markup-compatibility/2006" xmlns:p14="http://schemas.microsoft.com/office/powerpoint/2010/main">
        <mc:Choice Requires="p14">
          <p:contentPart r:id="rId685" p14:bwMode="auto">
            <p14:nvContentPartPr>
              <p14:cNvPr id="344" name="墨迹 343"/>
              <p14:cNvContentPartPr/>
              <p14:nvPr/>
            </p14:nvContentPartPr>
            <p14:xfrm>
              <a:off x="829536" y="2688738"/>
              <a:ext cx="4852" cy="22884"/>
            </p14:xfrm>
          </p:contentPart>
        </mc:Choice>
        <mc:Fallback xmlns="">
          <p:pic>
            <p:nvPicPr>
              <p:cNvPr id="344" name="墨迹 343"/>
            </p:nvPicPr>
            <p:blipFill>
              <a:blip r:embed="rId686"/>
            </p:blipFill>
            <p:spPr>
              <a:xfrm>
                <a:off x="829536" y="2688738"/>
                <a:ext cx="4852" cy="22884"/>
              </a:xfrm>
              <a:prstGeom prst="rect"/>
            </p:spPr>
          </p:pic>
        </mc:Fallback>
      </mc:AlternateContent>
      <mc:AlternateContent xmlns:mc="http://schemas.openxmlformats.org/markup-compatibility/2006" xmlns:p14="http://schemas.microsoft.com/office/powerpoint/2010/main">
        <mc:Choice Requires="p14">
          <p:contentPart r:id="rId687" p14:bwMode="auto">
            <p14:nvContentPartPr>
              <p14:cNvPr id="345" name="墨迹 344"/>
              <p14:cNvContentPartPr/>
              <p14:nvPr/>
            </p14:nvContentPartPr>
            <p14:xfrm>
              <a:off x="829536" y="2669644"/>
              <a:ext cx="12129" cy="6062"/>
            </p14:xfrm>
          </p:contentPart>
        </mc:Choice>
        <mc:Fallback xmlns="">
          <p:pic>
            <p:nvPicPr>
              <p:cNvPr id="345" name="墨迹 344"/>
            </p:nvPicPr>
            <p:blipFill>
              <a:blip r:embed="rId688"/>
            </p:blipFill>
            <p:spPr>
              <a:xfrm>
                <a:off x="829536" y="2669644"/>
                <a:ext cx="12129" cy="6062"/>
              </a:xfrm>
              <a:prstGeom prst="rect"/>
            </p:spPr>
          </p:pic>
        </mc:Fallback>
      </mc:AlternateContent>
      <mc:AlternateContent xmlns:mc="http://schemas.openxmlformats.org/markup-compatibility/2006" xmlns:p14="http://schemas.microsoft.com/office/powerpoint/2010/main">
        <mc:Choice Requires="p14">
          <p:contentPart r:id="rId689" p14:bwMode="auto">
            <p14:nvContentPartPr>
              <p14:cNvPr id="346" name="墨迹 345"/>
              <p14:cNvContentPartPr/>
              <p14:nvPr/>
            </p14:nvContentPartPr>
            <p14:xfrm>
              <a:off x="845308" y="2674493"/>
              <a:ext cx="18188" cy="46070"/>
            </p14:xfrm>
          </p:contentPart>
        </mc:Choice>
        <mc:Fallback xmlns="">
          <p:pic>
            <p:nvPicPr>
              <p:cNvPr id="346" name="墨迹 345"/>
            </p:nvPicPr>
            <p:blipFill>
              <a:blip r:embed="rId690"/>
            </p:blipFill>
            <p:spPr>
              <a:xfrm>
                <a:off x="845308" y="2674493"/>
                <a:ext cx="18188" cy="46070"/>
              </a:xfrm>
              <a:prstGeom prst="rect"/>
            </p:spPr>
          </p:pic>
        </mc:Fallback>
      </mc:AlternateContent>
      <mc:AlternateContent xmlns:mc="http://schemas.openxmlformats.org/markup-compatibility/2006" xmlns:p14="http://schemas.microsoft.com/office/powerpoint/2010/main">
        <mc:Choice Requires="p14">
          <p:contentPart r:id="rId691" p14:bwMode="auto">
            <p14:nvContentPartPr>
              <p14:cNvPr id="347" name="墨迹 346"/>
              <p14:cNvContentPartPr/>
              <p14:nvPr/>
            </p14:nvContentPartPr>
            <p14:xfrm>
              <a:off x="873199" y="2686617"/>
              <a:ext cx="7277" cy="76379"/>
            </p14:xfrm>
          </p:contentPart>
        </mc:Choice>
        <mc:Fallback xmlns="">
          <p:pic>
            <p:nvPicPr>
              <p:cNvPr id="347" name="墨迹 346"/>
            </p:nvPicPr>
            <p:blipFill>
              <a:blip r:embed="rId692"/>
            </p:blipFill>
            <p:spPr>
              <a:xfrm>
                <a:off x="873199" y="2686617"/>
                <a:ext cx="7277" cy="76379"/>
              </a:xfrm>
              <a:prstGeom prst="rect"/>
            </p:spPr>
          </p:pic>
        </mc:Fallback>
      </mc:AlternateContent>
      <mc:AlternateContent xmlns:mc="http://schemas.openxmlformats.org/markup-compatibility/2006" xmlns:p14="http://schemas.microsoft.com/office/powerpoint/2010/main">
        <mc:Choice Requires="p14">
          <p:contentPart r:id="rId693" p14:bwMode="auto">
            <p14:nvContentPartPr>
              <p14:cNvPr id="348" name="墨迹 347"/>
              <p14:cNvContentPartPr/>
              <p14:nvPr/>
            </p14:nvContentPartPr>
            <p14:xfrm>
              <a:off x="875624" y="2674493"/>
              <a:ext cx="36385" cy="41221"/>
            </p14:xfrm>
          </p:contentPart>
        </mc:Choice>
        <mc:Fallback xmlns="">
          <p:pic>
            <p:nvPicPr>
              <p:cNvPr id="348" name="墨迹 347"/>
            </p:nvPicPr>
            <p:blipFill>
              <a:blip r:embed="rId694"/>
            </p:blipFill>
            <p:spPr>
              <a:xfrm>
                <a:off x="875624" y="2674493"/>
                <a:ext cx="36385" cy="41221"/>
              </a:xfrm>
              <a:prstGeom prst="rect"/>
            </p:spPr>
          </p:pic>
        </mc:Fallback>
      </mc:AlternateContent>
      <mc:AlternateContent xmlns:mc="http://schemas.openxmlformats.org/markup-compatibility/2006" xmlns:p14="http://schemas.microsoft.com/office/powerpoint/2010/main">
        <mc:Choice Requires="p14">
          <p:contentPart r:id="rId695" p14:bwMode="auto">
            <p14:nvContentPartPr>
              <p14:cNvPr id="349" name="墨迹 348"/>
              <p14:cNvContentPartPr/>
              <p14:nvPr/>
            </p14:nvContentPartPr>
            <p14:xfrm>
              <a:off x="979919" y="2691467"/>
              <a:ext cx="9703" cy="3637"/>
            </p14:xfrm>
          </p:contentPart>
        </mc:Choice>
        <mc:Fallback xmlns="">
          <p:pic>
            <p:nvPicPr>
              <p:cNvPr id="349" name="墨迹 348"/>
            </p:nvPicPr>
            <p:blipFill>
              <a:blip r:embed="rId696"/>
            </p:blipFill>
            <p:spPr>
              <a:xfrm>
                <a:off x="979919" y="2691467"/>
                <a:ext cx="9703" cy="3637"/>
              </a:xfrm>
              <a:prstGeom prst="rect"/>
            </p:spPr>
          </p:pic>
        </mc:Fallback>
      </mc:AlternateContent>
      <mc:AlternateContent xmlns:mc="http://schemas.openxmlformats.org/markup-compatibility/2006" xmlns:p14="http://schemas.microsoft.com/office/powerpoint/2010/main">
        <mc:Choice Requires="p14">
          <p:contentPart r:id="rId697" p14:bwMode="auto">
            <p14:nvContentPartPr>
              <p14:cNvPr id="350" name="墨迹 349"/>
              <p14:cNvContentPartPr/>
              <p14:nvPr/>
            </p14:nvContentPartPr>
            <p14:xfrm>
              <a:off x="982345" y="2715714"/>
              <a:ext cx="6673" cy="27884"/>
            </p14:xfrm>
          </p:contentPart>
        </mc:Choice>
        <mc:Fallback xmlns="">
          <p:pic>
            <p:nvPicPr>
              <p:cNvPr id="350" name="墨迹 349"/>
            </p:nvPicPr>
            <p:blipFill>
              <a:blip r:embed="rId698"/>
            </p:blipFill>
            <p:spPr>
              <a:xfrm>
                <a:off x="982345" y="2715714"/>
                <a:ext cx="6673" cy="27884"/>
              </a:xfrm>
              <a:prstGeom prst="rect"/>
            </p:spPr>
          </p:pic>
        </mc:Fallback>
      </mc:AlternateContent>
      <mc:AlternateContent xmlns:mc="http://schemas.openxmlformats.org/markup-compatibility/2006" xmlns:p14="http://schemas.microsoft.com/office/powerpoint/2010/main">
        <mc:Choice Requires="p14">
          <p:contentPart r:id="rId699" p14:bwMode="auto">
            <p14:nvContentPartPr>
              <p14:cNvPr id="351" name="墨迹 350"/>
              <p14:cNvContentPartPr/>
              <p14:nvPr/>
            </p14:nvContentPartPr>
            <p14:xfrm>
              <a:off x="1135154" y="2633273"/>
              <a:ext cx="8494" cy="92140"/>
            </p14:xfrm>
          </p:contentPart>
        </mc:Choice>
        <mc:Fallback xmlns="">
          <p:pic>
            <p:nvPicPr>
              <p:cNvPr id="351" name="墨迹 350"/>
            </p:nvPicPr>
            <p:blipFill>
              <a:blip r:embed="rId700"/>
            </p:blipFill>
            <p:spPr>
              <a:xfrm>
                <a:off x="1135154" y="2633273"/>
                <a:ext cx="8494" cy="92140"/>
              </a:xfrm>
              <a:prstGeom prst="rect"/>
            </p:spPr>
          </p:pic>
        </mc:Fallback>
      </mc:AlternateContent>
      <mc:AlternateContent xmlns:mc="http://schemas.openxmlformats.org/markup-compatibility/2006" xmlns:p14="http://schemas.microsoft.com/office/powerpoint/2010/main">
        <mc:Choice Requires="p14">
          <p:contentPart r:id="rId701" p14:bwMode="auto">
            <p14:nvContentPartPr>
              <p14:cNvPr id="352" name="墨迹 351"/>
              <p14:cNvContentPartPr/>
              <p14:nvPr/>
            </p14:nvContentPartPr>
            <p14:xfrm>
              <a:off x="1166688" y="2642214"/>
              <a:ext cx="4851" cy="77137"/>
            </p14:xfrm>
          </p:contentPart>
        </mc:Choice>
        <mc:Fallback xmlns="">
          <p:pic>
            <p:nvPicPr>
              <p:cNvPr id="352" name="墨迹 351"/>
            </p:nvPicPr>
            <p:blipFill>
              <a:blip r:embed="rId702"/>
            </p:blipFill>
            <p:spPr>
              <a:xfrm>
                <a:off x="1166688" y="2642214"/>
                <a:ext cx="4851" cy="77137"/>
              </a:xfrm>
              <a:prstGeom prst="rect"/>
            </p:spPr>
          </p:pic>
        </mc:Fallback>
      </mc:AlternateContent>
      <mc:AlternateContent xmlns:mc="http://schemas.openxmlformats.org/markup-compatibility/2006" xmlns:p14="http://schemas.microsoft.com/office/powerpoint/2010/main">
        <mc:Choice Requires="p14">
          <p:contentPart r:id="rId703" p14:bwMode="auto">
            <p14:nvContentPartPr>
              <p14:cNvPr id="353" name="墨迹 352"/>
              <p14:cNvContentPartPr/>
              <p14:nvPr/>
            </p14:nvContentPartPr>
            <p14:xfrm>
              <a:off x="1166688" y="2642972"/>
              <a:ext cx="35550" cy="46070"/>
            </p14:xfrm>
          </p:contentPart>
        </mc:Choice>
        <mc:Fallback xmlns="">
          <p:pic>
            <p:nvPicPr>
              <p:cNvPr id="353" name="墨迹 352"/>
            </p:nvPicPr>
            <p:blipFill>
              <a:blip r:embed="rId704"/>
            </p:blipFill>
            <p:spPr>
              <a:xfrm>
                <a:off x="1166688" y="2642972"/>
                <a:ext cx="35550" cy="46070"/>
              </a:xfrm>
              <a:prstGeom prst="rect"/>
            </p:spPr>
          </p:pic>
        </mc:Fallback>
      </mc:AlternateContent>
      <mc:AlternateContent xmlns:mc="http://schemas.openxmlformats.org/markup-compatibility/2006" xmlns:p14="http://schemas.microsoft.com/office/powerpoint/2010/main">
        <mc:Choice Requires="p14">
          <p:contentPart r:id="rId705" p14:bwMode="auto">
            <p14:nvContentPartPr>
              <p14:cNvPr id="354" name="墨迹 353"/>
              <p14:cNvContentPartPr/>
              <p14:nvPr/>
            </p14:nvContentPartPr>
            <p14:xfrm>
              <a:off x="1220052" y="2652670"/>
              <a:ext cx="30317" cy="60619"/>
            </p14:xfrm>
          </p:contentPart>
        </mc:Choice>
        <mc:Fallback xmlns="">
          <p:pic>
            <p:nvPicPr>
              <p:cNvPr id="354" name="墨迹 353"/>
            </p:nvPicPr>
            <p:blipFill>
              <a:blip r:embed="rId706"/>
            </p:blipFill>
            <p:spPr>
              <a:xfrm>
                <a:off x="1220052" y="2652670"/>
                <a:ext cx="30317" cy="60619"/>
              </a:xfrm>
              <a:prstGeom prst="rect"/>
            </p:spPr>
          </p:pic>
        </mc:Fallback>
      </mc:AlternateContent>
      <mc:AlternateContent xmlns:mc="http://schemas.openxmlformats.org/markup-compatibility/2006" xmlns:p14="http://schemas.microsoft.com/office/powerpoint/2010/main">
        <mc:Choice Requires="p14">
          <p:contentPart r:id="rId707" p14:bwMode="auto">
            <p14:nvContentPartPr>
              <p14:cNvPr id="355" name="墨迹 354"/>
              <p14:cNvContentPartPr/>
              <p14:nvPr/>
            </p14:nvContentPartPr>
            <p14:xfrm>
              <a:off x="1274626" y="2646230"/>
              <a:ext cx="6060" cy="82820"/>
            </p14:xfrm>
          </p:contentPart>
        </mc:Choice>
        <mc:Fallback xmlns="">
          <p:pic>
            <p:nvPicPr>
              <p:cNvPr id="355" name="墨迹 354"/>
            </p:nvPicPr>
            <p:blipFill>
              <a:blip r:embed="rId708"/>
            </p:blipFill>
            <p:spPr>
              <a:xfrm>
                <a:off x="1274626" y="2646230"/>
                <a:ext cx="6060" cy="82820"/>
              </a:xfrm>
              <a:prstGeom prst="rect"/>
            </p:spPr>
          </p:pic>
        </mc:Fallback>
      </mc:AlternateContent>
      <mc:AlternateContent xmlns:mc="http://schemas.openxmlformats.org/markup-compatibility/2006" xmlns:p14="http://schemas.microsoft.com/office/powerpoint/2010/main">
        <mc:Choice Requires="p14">
          <p:contentPart r:id="rId709" p14:bwMode="auto">
            <p14:nvContentPartPr>
              <p14:cNvPr id="356" name="墨迹 355"/>
              <p14:cNvContentPartPr/>
              <p14:nvPr/>
            </p14:nvContentPartPr>
            <p14:xfrm>
              <a:off x="1309794" y="2670856"/>
              <a:ext cx="43662" cy="6062"/>
            </p14:xfrm>
          </p:contentPart>
        </mc:Choice>
        <mc:Fallback xmlns="">
          <p:pic>
            <p:nvPicPr>
              <p:cNvPr id="356" name="墨迹 355"/>
            </p:nvPicPr>
            <p:blipFill>
              <a:blip r:embed="rId710"/>
            </p:blipFill>
            <p:spPr>
              <a:xfrm>
                <a:off x="1309794" y="2670856"/>
                <a:ext cx="43662" cy="6062"/>
              </a:xfrm>
              <a:prstGeom prst="rect"/>
            </p:spPr>
          </p:pic>
        </mc:Fallback>
      </mc:AlternateContent>
      <mc:AlternateContent xmlns:mc="http://schemas.openxmlformats.org/markup-compatibility/2006" xmlns:p14="http://schemas.microsoft.com/office/powerpoint/2010/main">
        <mc:Choice Requires="p14">
          <p:contentPart r:id="rId711" p14:bwMode="auto">
            <p14:nvContentPartPr>
              <p14:cNvPr id="357" name="墨迹 356"/>
              <p14:cNvContentPartPr/>
              <p14:nvPr/>
            </p14:nvContentPartPr>
            <p14:xfrm>
              <a:off x="1326773" y="2652670"/>
              <a:ext cx="3643" cy="61832"/>
            </p14:xfrm>
          </p:contentPart>
        </mc:Choice>
        <mc:Fallback xmlns="">
          <p:pic>
            <p:nvPicPr>
              <p:cNvPr id="357" name="墨迹 356"/>
            </p:nvPicPr>
            <p:blipFill>
              <a:blip r:embed="rId712"/>
            </p:blipFill>
            <p:spPr>
              <a:xfrm>
                <a:off x="1326773" y="2652670"/>
                <a:ext cx="3643" cy="61832"/>
              </a:xfrm>
              <a:prstGeom prst="rect"/>
            </p:spPr>
          </p:pic>
        </mc:Fallback>
      </mc:AlternateContent>
      <mc:AlternateContent xmlns:mc="http://schemas.openxmlformats.org/markup-compatibility/2006" xmlns:p14="http://schemas.microsoft.com/office/powerpoint/2010/main">
        <mc:Choice Requires="p14">
          <p:contentPart r:id="rId713" p14:bwMode="auto">
            <p14:nvContentPartPr>
              <p14:cNvPr id="358" name="墨迹 357"/>
              <p14:cNvContentPartPr/>
              <p14:nvPr/>
            </p14:nvContentPartPr>
            <p14:xfrm>
              <a:off x="1404395" y="2613571"/>
              <a:ext cx="72761" cy="96309"/>
            </p14:xfrm>
          </p:contentPart>
        </mc:Choice>
        <mc:Fallback xmlns="">
          <p:pic>
            <p:nvPicPr>
              <p:cNvPr id="358" name="墨迹 357"/>
            </p:nvPicPr>
            <p:blipFill>
              <a:blip r:embed="rId714"/>
            </p:blipFill>
            <p:spPr>
              <a:xfrm>
                <a:off x="1404395" y="2613571"/>
                <a:ext cx="72761" cy="96309"/>
              </a:xfrm>
              <a:prstGeom prst="rect"/>
            </p:spPr>
          </p:pic>
        </mc:Fallback>
      </mc:AlternateContent>
      <mc:AlternateContent xmlns:mc="http://schemas.openxmlformats.org/markup-compatibility/2006" xmlns:p14="http://schemas.microsoft.com/office/powerpoint/2010/main">
        <mc:Choice Requires="p14">
          <p:contentPart r:id="rId715" p14:bwMode="auto">
            <p14:nvContentPartPr>
              <p14:cNvPr id="359" name="墨迹 358"/>
              <p14:cNvContentPartPr/>
              <p14:nvPr/>
            </p14:nvContentPartPr>
            <p14:xfrm>
              <a:off x="1474731" y="2651231"/>
              <a:ext cx="18197" cy="6289"/>
            </p14:xfrm>
          </p:contentPart>
        </mc:Choice>
        <mc:Fallback xmlns="">
          <p:pic>
            <p:nvPicPr>
              <p:cNvPr id="359" name="墨迹 358"/>
            </p:nvPicPr>
            <p:blipFill>
              <a:blip r:embed="rId716"/>
            </p:blipFill>
            <p:spPr>
              <a:xfrm>
                <a:off x="1474731" y="2651231"/>
                <a:ext cx="18197" cy="6289"/>
              </a:xfrm>
              <a:prstGeom prst="rect"/>
            </p:spPr>
          </p:pic>
        </mc:Fallback>
      </mc:AlternateContent>
      <mc:AlternateContent xmlns:mc="http://schemas.openxmlformats.org/markup-compatibility/2006" xmlns:p14="http://schemas.microsoft.com/office/powerpoint/2010/main">
        <mc:Choice Requires="p14">
          <p:contentPart r:id="rId717" p14:bwMode="auto">
            <p14:nvContentPartPr>
              <p14:cNvPr id="360" name="墨迹 359"/>
              <p14:cNvContentPartPr/>
              <p14:nvPr/>
            </p14:nvContentPartPr>
            <p14:xfrm>
              <a:off x="1498988" y="2659945"/>
              <a:ext cx="26682" cy="48495"/>
            </p14:xfrm>
          </p:contentPart>
        </mc:Choice>
        <mc:Fallback xmlns="">
          <p:pic>
            <p:nvPicPr>
              <p:cNvPr id="360" name="墨迹 359"/>
            </p:nvPicPr>
            <p:blipFill>
              <a:blip r:embed="rId718"/>
            </p:blipFill>
            <p:spPr>
              <a:xfrm>
                <a:off x="1498988" y="2659945"/>
                <a:ext cx="26682" cy="48495"/>
              </a:xfrm>
              <a:prstGeom prst="rect"/>
            </p:spPr>
          </p:pic>
        </mc:Fallback>
      </mc:AlternateContent>
      <mc:AlternateContent xmlns:mc="http://schemas.openxmlformats.org/markup-compatibility/2006" xmlns:p14="http://schemas.microsoft.com/office/powerpoint/2010/main">
        <mc:Choice Requires="p14">
          <p:contentPart r:id="rId719" p14:bwMode="auto">
            <p14:nvContentPartPr>
              <p14:cNvPr id="361" name="墨迹 360"/>
              <p14:cNvContentPartPr/>
              <p14:nvPr/>
            </p14:nvContentPartPr>
            <p14:xfrm>
              <a:off x="1535373" y="2672069"/>
              <a:ext cx="7277" cy="88503"/>
            </p14:xfrm>
          </p:contentPart>
        </mc:Choice>
        <mc:Fallback xmlns="">
          <p:pic>
            <p:nvPicPr>
              <p:cNvPr id="361" name="墨迹 360"/>
            </p:nvPicPr>
            <p:blipFill>
              <a:blip r:embed="rId720"/>
            </p:blipFill>
            <p:spPr>
              <a:xfrm>
                <a:off x="1535373" y="2672069"/>
                <a:ext cx="7277" cy="88503"/>
              </a:xfrm>
              <a:prstGeom prst="rect"/>
            </p:spPr>
          </p:pic>
        </mc:Fallback>
      </mc:AlternateContent>
      <mc:AlternateContent xmlns:mc="http://schemas.openxmlformats.org/markup-compatibility/2006" xmlns:p14="http://schemas.microsoft.com/office/powerpoint/2010/main">
        <mc:Choice Requires="p14">
          <p:contentPart r:id="rId721" p14:bwMode="auto">
            <p14:nvContentPartPr>
              <p14:cNvPr id="362" name="墨迹 361"/>
              <p14:cNvContentPartPr/>
              <p14:nvPr/>
            </p14:nvContentPartPr>
            <p14:xfrm>
              <a:off x="1532947" y="2672069"/>
              <a:ext cx="29108" cy="37583"/>
            </p14:xfrm>
          </p:contentPart>
        </mc:Choice>
        <mc:Fallback xmlns="">
          <p:pic>
            <p:nvPicPr>
              <p:cNvPr id="362" name="墨迹 361"/>
            </p:nvPicPr>
            <p:blipFill>
              <a:blip r:embed="rId722"/>
            </p:blipFill>
            <p:spPr>
              <a:xfrm>
                <a:off x="1532947" y="2672069"/>
                <a:ext cx="29108" cy="37583"/>
              </a:xfrm>
              <a:prstGeom prst="rect"/>
            </p:spPr>
          </p:pic>
        </mc:Fallback>
      </mc:AlternateContent>
      <mc:AlternateContent xmlns:mc="http://schemas.openxmlformats.org/markup-compatibility/2006" xmlns:p14="http://schemas.microsoft.com/office/powerpoint/2010/main">
        <mc:Choice Requires="p14">
          <p:contentPart r:id="rId723" p14:bwMode="auto">
            <p14:nvContentPartPr>
              <p14:cNvPr id="363" name="墨迹 362"/>
              <p14:cNvContentPartPr/>
              <p14:nvPr/>
            </p14:nvContentPartPr>
            <p14:xfrm>
              <a:off x="1615411" y="2673281"/>
              <a:ext cx="50939" cy="3637"/>
            </p14:xfrm>
          </p:contentPart>
        </mc:Choice>
        <mc:Fallback xmlns="">
          <p:pic>
            <p:nvPicPr>
              <p:cNvPr id="363" name="墨迹 362"/>
            </p:nvPicPr>
            <p:blipFill>
              <a:blip r:embed="rId724"/>
            </p:blipFill>
            <p:spPr>
              <a:xfrm>
                <a:off x="1615411" y="2673281"/>
                <a:ext cx="50939" cy="3637"/>
              </a:xfrm>
              <a:prstGeom prst="rect"/>
            </p:spPr>
          </p:pic>
        </mc:Fallback>
      </mc:AlternateContent>
      <mc:AlternateContent xmlns:mc="http://schemas.openxmlformats.org/markup-compatibility/2006" xmlns:p14="http://schemas.microsoft.com/office/powerpoint/2010/main">
        <mc:Choice Requires="p14">
          <p:contentPart r:id="rId725" p14:bwMode="auto">
            <p14:nvContentPartPr>
              <p14:cNvPr id="364" name="墨迹 363"/>
              <p14:cNvContentPartPr/>
              <p14:nvPr/>
            </p14:nvContentPartPr>
            <p14:xfrm>
              <a:off x="1651796" y="2659945"/>
              <a:ext cx="21831" cy="42433"/>
            </p14:xfrm>
          </p:contentPart>
        </mc:Choice>
        <mc:Fallback xmlns="">
          <p:pic>
            <p:nvPicPr>
              <p:cNvPr id="364" name="墨迹 363"/>
            </p:nvPicPr>
            <p:blipFill>
              <a:blip r:embed="rId726"/>
            </p:blipFill>
            <p:spPr>
              <a:xfrm>
                <a:off x="1651796" y="2659945"/>
                <a:ext cx="21831" cy="42433"/>
              </a:xfrm>
              <a:prstGeom prst="rect"/>
            </p:spPr>
          </p:pic>
        </mc:Fallback>
      </mc:AlternateContent>
      <mc:AlternateContent xmlns:mc="http://schemas.openxmlformats.org/markup-compatibility/2006" xmlns:p14="http://schemas.microsoft.com/office/powerpoint/2010/main">
        <mc:Choice Requires="p14">
          <p:contentPart r:id="rId727" p14:bwMode="auto">
            <p14:nvContentPartPr>
              <p14:cNvPr id="365" name="墨迹 364"/>
              <p14:cNvContentPartPr/>
              <p14:nvPr/>
            </p14:nvContentPartPr>
            <p14:xfrm>
              <a:off x="1729418" y="2664794"/>
              <a:ext cx="9702" cy="70924"/>
            </p14:xfrm>
          </p:contentPart>
        </mc:Choice>
        <mc:Fallback xmlns="">
          <p:pic>
            <p:nvPicPr>
              <p:cNvPr id="365" name="墨迹 364"/>
            </p:nvPicPr>
            <p:blipFill>
              <a:blip r:embed="rId728"/>
            </p:blipFill>
            <p:spPr>
              <a:xfrm>
                <a:off x="1729418" y="2664794"/>
                <a:ext cx="9702" cy="70924"/>
              </a:xfrm>
              <a:prstGeom prst="rect"/>
            </p:spPr>
          </p:pic>
        </mc:Fallback>
      </mc:AlternateContent>
      <mc:AlternateContent xmlns:mc="http://schemas.openxmlformats.org/markup-compatibility/2006" xmlns:p14="http://schemas.microsoft.com/office/powerpoint/2010/main">
        <mc:Choice Requires="p14">
          <p:contentPart r:id="rId729" p14:bwMode="auto">
            <p14:nvContentPartPr>
              <p14:cNvPr id="366" name="墨迹 365"/>
              <p14:cNvContentPartPr/>
              <p14:nvPr/>
            </p14:nvContentPartPr>
            <p14:xfrm>
              <a:off x="1724566" y="2643578"/>
              <a:ext cx="38198" cy="56375"/>
            </p14:xfrm>
          </p:contentPart>
        </mc:Choice>
        <mc:Fallback xmlns="">
          <p:pic>
            <p:nvPicPr>
              <p:cNvPr id="366" name="墨迹 365"/>
            </p:nvPicPr>
            <p:blipFill>
              <a:blip r:embed="rId730"/>
            </p:blipFill>
            <p:spPr>
              <a:xfrm>
                <a:off x="1724566" y="2643578"/>
                <a:ext cx="38198" cy="56375"/>
              </a:xfrm>
              <a:prstGeom prst="rect"/>
            </p:spPr>
          </p:pic>
        </mc:Fallback>
      </mc:AlternateContent>
      <mc:AlternateContent xmlns:mc="http://schemas.openxmlformats.org/markup-compatibility/2006" xmlns:p14="http://schemas.microsoft.com/office/powerpoint/2010/main">
        <mc:Choice Requires="p14">
          <p:contentPart r:id="rId731" p14:bwMode="auto">
            <p14:nvContentPartPr>
              <p14:cNvPr id="367" name="墨迹 366"/>
              <p14:cNvContentPartPr/>
              <p14:nvPr/>
            </p14:nvContentPartPr>
            <p14:xfrm>
              <a:off x="1780961" y="2659945"/>
              <a:ext cx="38198" cy="70318"/>
            </p14:xfrm>
          </p:contentPart>
        </mc:Choice>
        <mc:Fallback xmlns="">
          <p:pic>
            <p:nvPicPr>
              <p:cNvPr id="367" name="墨迹 366"/>
            </p:nvPicPr>
            <p:blipFill>
              <a:blip r:embed="rId732"/>
            </p:blipFill>
            <p:spPr>
              <a:xfrm>
                <a:off x="1780961" y="2659945"/>
                <a:ext cx="38198" cy="70318"/>
              </a:xfrm>
              <a:prstGeom prst="rect"/>
            </p:spPr>
          </p:pic>
        </mc:Fallback>
      </mc:AlternateContent>
      <mc:AlternateContent xmlns:mc="http://schemas.openxmlformats.org/markup-compatibility/2006" xmlns:p14="http://schemas.microsoft.com/office/powerpoint/2010/main">
        <mc:Choice Requires="p14">
          <p:contentPart r:id="rId733" p14:bwMode="auto">
            <p14:nvContentPartPr>
              <p14:cNvPr id="368" name="墨迹 367"/>
              <p14:cNvContentPartPr/>
              <p14:nvPr/>
            </p14:nvContentPartPr>
            <p14:xfrm>
              <a:off x="509365" y="2837936"/>
              <a:ext cx="694916" cy="176022"/>
            </p14:xfrm>
          </p:contentPart>
        </mc:Choice>
        <mc:Fallback xmlns="">
          <p:pic>
            <p:nvPicPr>
              <p:cNvPr id="368" name="墨迹 367"/>
            </p:nvPicPr>
            <p:blipFill>
              <a:blip r:embed="rId734"/>
            </p:blipFill>
            <p:spPr>
              <a:xfrm>
                <a:off x="509365" y="2837936"/>
                <a:ext cx="694916" cy="176022"/>
              </a:xfrm>
              <a:prstGeom prst="rect"/>
            </p:spPr>
          </p:pic>
        </mc:Fallback>
      </mc:AlternateContent>
      <mc:AlternateContent xmlns:mc="http://schemas.openxmlformats.org/markup-compatibility/2006" xmlns:p14="http://schemas.microsoft.com/office/powerpoint/2010/main">
        <mc:Choice Requires="p14">
          <p:contentPart r:id="rId735" p14:bwMode="auto">
            <p14:nvContentPartPr>
              <p14:cNvPr id="369" name="墨迹 368"/>
              <p14:cNvContentPartPr/>
              <p14:nvPr/>
            </p14:nvContentPartPr>
            <p14:xfrm>
              <a:off x="483287" y="2834526"/>
              <a:ext cx="753745" cy="161246"/>
            </p14:xfrm>
          </p:contentPart>
        </mc:Choice>
        <mc:Fallback xmlns="">
          <p:pic>
            <p:nvPicPr>
              <p:cNvPr id="369" name="墨迹 368"/>
            </p:nvPicPr>
            <p:blipFill>
              <a:blip r:embed="rId736"/>
            </p:blipFill>
            <p:spPr>
              <a:xfrm>
                <a:off x="483287" y="2834526"/>
                <a:ext cx="753745" cy="161246"/>
              </a:xfrm>
              <a:prstGeom prst="rect"/>
            </p:spPr>
          </p:pic>
        </mc:Fallback>
      </mc:AlternateContent>
      <mc:AlternateContent xmlns:mc="http://schemas.openxmlformats.org/markup-compatibility/2006" xmlns:p14="http://schemas.microsoft.com/office/powerpoint/2010/main">
        <mc:Choice Requires="p14">
          <p:contentPart r:id="rId737" p14:bwMode="auto">
            <p14:nvContentPartPr>
              <p14:cNvPr id="370" name="墨迹 369"/>
              <p14:cNvContentPartPr/>
              <p14:nvPr/>
            </p14:nvContentPartPr>
            <p14:xfrm>
              <a:off x="521493" y="3060634"/>
              <a:ext cx="588196" cy="144878"/>
            </p14:xfrm>
          </p:contentPart>
        </mc:Choice>
        <mc:Fallback xmlns="">
          <p:pic>
            <p:nvPicPr>
              <p:cNvPr id="370" name="墨迹 369"/>
            </p:nvPicPr>
            <p:blipFill>
              <a:blip r:embed="rId738"/>
            </p:blipFill>
            <p:spPr>
              <a:xfrm>
                <a:off x="521493" y="3060634"/>
                <a:ext cx="588196" cy="144878"/>
              </a:xfrm>
              <a:prstGeom prst="rect"/>
            </p:spPr>
          </p:pic>
        </mc:Fallback>
      </mc:AlternateContent>
      <mc:AlternateContent xmlns:mc="http://schemas.openxmlformats.org/markup-compatibility/2006" xmlns:p14="http://schemas.microsoft.com/office/powerpoint/2010/main">
        <mc:Choice Requires="p14">
          <p:contentPart r:id="rId739" p14:bwMode="auto">
            <p14:nvContentPartPr>
              <p14:cNvPr id="371" name="墨迹 370"/>
              <p14:cNvContentPartPr/>
              <p14:nvPr/>
            </p14:nvContentPartPr>
            <p14:xfrm>
              <a:off x="1115748" y="3177628"/>
              <a:ext cx="59434" cy="6062"/>
            </p14:xfrm>
          </p:contentPart>
        </mc:Choice>
        <mc:Fallback xmlns="">
          <p:pic>
            <p:nvPicPr>
              <p:cNvPr id="371" name="墨迹 370"/>
            </p:nvPicPr>
            <p:blipFill>
              <a:blip r:embed="rId740"/>
            </p:blipFill>
            <p:spPr>
              <a:xfrm>
                <a:off x="1115748" y="3177628"/>
                <a:ext cx="59434" cy="6062"/>
              </a:xfrm>
              <a:prstGeom prst="rect"/>
            </p:spPr>
          </p:pic>
        </mc:Fallback>
      </mc:AlternateContent>
      <mc:AlternateContent xmlns:mc="http://schemas.openxmlformats.org/markup-compatibility/2006" xmlns:p14="http://schemas.microsoft.com/office/powerpoint/2010/main">
        <mc:Choice Requires="p14">
          <p:contentPart r:id="rId741" p14:bwMode="auto">
            <p14:nvContentPartPr>
              <p14:cNvPr id="372" name="墨迹 371"/>
              <p14:cNvContentPartPr/>
              <p14:nvPr/>
            </p14:nvContentPartPr>
            <p14:xfrm>
              <a:off x="523919" y="3069727"/>
              <a:ext cx="641560" cy="117600"/>
            </p14:xfrm>
          </p:contentPart>
        </mc:Choice>
        <mc:Fallback xmlns="">
          <p:pic>
            <p:nvPicPr>
              <p:cNvPr id="372" name="墨迹 371"/>
            </p:nvPicPr>
            <p:blipFill>
              <a:blip r:embed="rId742"/>
            </p:blipFill>
            <p:spPr>
              <a:xfrm>
                <a:off x="523919" y="3069727"/>
                <a:ext cx="641560" cy="117600"/>
              </a:xfrm>
              <a:prstGeom prst="rect"/>
            </p:spPr>
          </p:pic>
        </mc:Fallback>
      </mc:AlternateContent>
      <mc:AlternateContent xmlns:mc="http://schemas.openxmlformats.org/markup-compatibility/2006" xmlns:p14="http://schemas.microsoft.com/office/powerpoint/2010/main">
        <mc:Choice Requires="p14">
          <p:contentPart r:id="rId743" p14:bwMode="auto">
            <p14:nvContentPartPr>
              <p14:cNvPr id="373" name="墨迹 372"/>
              <p14:cNvContentPartPr/>
              <p14:nvPr/>
            </p14:nvContentPartPr>
            <p14:xfrm>
              <a:off x="494811" y="3287954"/>
              <a:ext cx="659748" cy="327340"/>
            </p14:xfrm>
          </p:contentPart>
        </mc:Choice>
        <mc:Fallback xmlns="">
          <p:pic>
            <p:nvPicPr>
              <p:cNvPr id="373" name="墨迹 372"/>
            </p:nvPicPr>
            <p:blipFill>
              <a:blip r:embed="rId744"/>
            </p:blipFill>
            <p:spPr>
              <a:xfrm>
                <a:off x="494811" y="3287954"/>
                <a:ext cx="659748" cy="327340"/>
              </a:xfrm>
              <a:prstGeom prst="rect"/>
            </p:spPr>
          </p:pic>
        </mc:Fallback>
      </mc:AlternateContent>
      <mc:AlternateContent xmlns:mc="http://schemas.openxmlformats.org/markup-compatibility/2006" xmlns:p14="http://schemas.microsoft.com/office/powerpoint/2010/main">
        <mc:Choice Requires="p14">
          <p:contentPart r:id="rId745" p14:bwMode="auto">
            <p14:nvContentPartPr>
              <p14:cNvPr id="374" name="墨迹 373"/>
              <p14:cNvContentPartPr/>
              <p14:nvPr/>
            </p14:nvContentPartPr>
            <p14:xfrm>
              <a:off x="472980" y="3275830"/>
              <a:ext cx="690074" cy="345526"/>
            </p14:xfrm>
          </p:contentPart>
        </mc:Choice>
        <mc:Fallback xmlns="">
          <p:pic>
            <p:nvPicPr>
              <p:cNvPr id="374" name="墨迹 373"/>
            </p:nvPicPr>
            <p:blipFill>
              <a:blip r:embed="rId746"/>
            </p:blipFill>
            <p:spPr>
              <a:xfrm>
                <a:off x="472980" y="3275830"/>
                <a:ext cx="690074" cy="345526"/>
              </a:xfrm>
              <a:prstGeom prst="rect"/>
            </p:spPr>
          </p:pic>
        </mc:Fallback>
      </mc:AlternateContent>
      <mc:AlternateContent xmlns:mc="http://schemas.openxmlformats.org/markup-compatibility/2006" xmlns:p14="http://schemas.microsoft.com/office/powerpoint/2010/main">
        <mc:Choice Requires="p14">
          <p:contentPart r:id="rId747" p14:bwMode="auto">
            <p14:nvContentPartPr>
              <p14:cNvPr id="375" name="墨迹 374"/>
              <p14:cNvContentPartPr/>
              <p14:nvPr/>
            </p14:nvContentPartPr>
            <p14:xfrm>
              <a:off x="332299" y="2803005"/>
              <a:ext cx="73979" cy="889881"/>
            </p14:xfrm>
          </p:contentPart>
        </mc:Choice>
        <mc:Fallback xmlns="">
          <p:pic>
            <p:nvPicPr>
              <p:cNvPr id="375" name="墨迹 374"/>
            </p:nvPicPr>
            <p:blipFill>
              <a:blip r:embed="rId748"/>
            </p:blipFill>
            <p:spPr>
              <a:xfrm>
                <a:off x="332299" y="2803005"/>
                <a:ext cx="73979" cy="889881"/>
              </a:xfrm>
              <a:prstGeom prst="rect"/>
            </p:spPr>
          </p:pic>
        </mc:Fallback>
      </mc:AlternateContent>
      <mc:AlternateContent xmlns:mc="http://schemas.openxmlformats.org/markup-compatibility/2006" xmlns:p14="http://schemas.microsoft.com/office/powerpoint/2010/main">
        <mc:Choice Requires="p14">
          <p:contentPart r:id="rId749" p14:bwMode="auto">
            <p14:nvContentPartPr>
              <p14:cNvPr id="376" name="墨迹 375"/>
              <p14:cNvContentPartPr/>
              <p14:nvPr/>
            </p14:nvContentPartPr>
            <p14:xfrm>
              <a:off x="342002" y="2778757"/>
              <a:ext cx="1028442" cy="868059"/>
            </p14:xfrm>
          </p:contentPart>
        </mc:Choice>
        <mc:Fallback xmlns="">
          <p:pic>
            <p:nvPicPr>
              <p:cNvPr id="376" name="墨迹 375"/>
            </p:nvPicPr>
            <p:blipFill>
              <a:blip r:embed="rId750"/>
            </p:blipFill>
            <p:spPr>
              <a:xfrm>
                <a:off x="342002" y="2778757"/>
                <a:ext cx="1028442" cy="868059"/>
              </a:xfrm>
              <a:prstGeom prst="rect"/>
            </p:spPr>
          </p:pic>
        </mc:Fallback>
      </mc:AlternateContent>
      <mc:AlternateContent xmlns:mc="http://schemas.openxmlformats.org/markup-compatibility/2006" xmlns:p14="http://schemas.microsoft.com/office/powerpoint/2010/main">
        <mc:Choice Requires="p14">
          <p:contentPart r:id="rId751" p14:bwMode="auto">
            <p14:nvContentPartPr>
              <p14:cNvPr id="377" name="墨迹 376"/>
              <p14:cNvContentPartPr/>
              <p14:nvPr/>
            </p14:nvContentPartPr>
            <p14:xfrm>
              <a:off x="1479582" y="2874156"/>
              <a:ext cx="4851" cy="100930"/>
            </p14:xfrm>
          </p:contentPart>
        </mc:Choice>
        <mc:Fallback xmlns="">
          <p:pic>
            <p:nvPicPr>
              <p:cNvPr id="377" name="墨迹 376"/>
            </p:nvPicPr>
            <p:blipFill>
              <a:blip r:embed="rId752"/>
            </p:blipFill>
            <p:spPr>
              <a:xfrm>
                <a:off x="1479582" y="2874156"/>
                <a:ext cx="4851" cy="100930"/>
              </a:xfrm>
              <a:prstGeom prst="rect"/>
            </p:spPr>
          </p:pic>
        </mc:Fallback>
      </mc:AlternateContent>
      <mc:AlternateContent xmlns:mc="http://schemas.openxmlformats.org/markup-compatibility/2006" xmlns:p14="http://schemas.microsoft.com/office/powerpoint/2010/main">
        <mc:Choice Requires="p14">
          <p:contentPart r:id="rId753" p14:bwMode="auto">
            <p14:nvContentPartPr>
              <p14:cNvPr id="378" name="墨迹 377"/>
              <p14:cNvContentPartPr/>
              <p14:nvPr/>
            </p14:nvContentPartPr>
            <p14:xfrm>
              <a:off x="1477156" y="2861805"/>
              <a:ext cx="41237" cy="60012"/>
            </p14:xfrm>
          </p:contentPart>
        </mc:Choice>
        <mc:Fallback xmlns="">
          <p:pic>
            <p:nvPicPr>
              <p:cNvPr id="378" name="墨迹 377"/>
            </p:nvPicPr>
            <p:blipFill>
              <a:blip r:embed="rId754"/>
            </p:blipFill>
            <p:spPr>
              <a:xfrm>
                <a:off x="1477156" y="2861805"/>
                <a:ext cx="41237" cy="60012"/>
              </a:xfrm>
              <a:prstGeom prst="rect"/>
            </p:spPr>
          </p:pic>
        </mc:Fallback>
      </mc:AlternateContent>
      <mc:AlternateContent xmlns:mc="http://schemas.openxmlformats.org/markup-compatibility/2006" xmlns:p14="http://schemas.microsoft.com/office/powerpoint/2010/main">
        <mc:Choice Requires="p14">
          <p:contentPart r:id="rId755" p14:bwMode="auto">
            <p14:nvContentPartPr>
              <p14:cNvPr id="379" name="墨迹 378"/>
              <p14:cNvContentPartPr/>
              <p14:nvPr/>
            </p14:nvContentPartPr>
            <p14:xfrm>
              <a:off x="1537798" y="2883855"/>
              <a:ext cx="52148" cy="86457"/>
            </p14:xfrm>
          </p:contentPart>
        </mc:Choice>
        <mc:Fallback xmlns="">
          <p:pic>
            <p:nvPicPr>
              <p:cNvPr id="379" name="墨迹 378"/>
            </p:nvPicPr>
            <p:blipFill>
              <a:blip r:embed="rId756"/>
            </p:blipFill>
            <p:spPr>
              <a:xfrm>
                <a:off x="1537798" y="2883855"/>
                <a:ext cx="52148" cy="86457"/>
              </a:xfrm>
              <a:prstGeom prst="rect"/>
            </p:spPr>
          </p:pic>
        </mc:Fallback>
      </mc:AlternateContent>
      <mc:AlternateContent xmlns:mc="http://schemas.openxmlformats.org/markup-compatibility/2006" xmlns:p14="http://schemas.microsoft.com/office/powerpoint/2010/main">
        <mc:Choice Requires="p14">
          <p:contentPart r:id="rId757" p14:bwMode="auto">
            <p14:nvContentPartPr>
              <p14:cNvPr id="380" name="墨迹 379"/>
              <p14:cNvContentPartPr/>
              <p14:nvPr/>
            </p14:nvContentPartPr>
            <p14:xfrm>
              <a:off x="1603292" y="2931516"/>
              <a:ext cx="21822" cy="41221"/>
            </p14:xfrm>
          </p:contentPart>
        </mc:Choice>
        <mc:Fallback xmlns="">
          <p:pic>
            <p:nvPicPr>
              <p:cNvPr id="380" name="墨迹 379"/>
            </p:nvPicPr>
            <p:blipFill>
              <a:blip r:embed="rId758"/>
            </p:blipFill>
            <p:spPr>
              <a:xfrm>
                <a:off x="1603292" y="2931516"/>
                <a:ext cx="21822" cy="41221"/>
              </a:xfrm>
              <a:prstGeom prst="rect"/>
            </p:spPr>
          </p:pic>
        </mc:Fallback>
      </mc:AlternateContent>
      <mc:AlternateContent xmlns:mc="http://schemas.openxmlformats.org/markup-compatibility/2006" xmlns:p14="http://schemas.microsoft.com/office/powerpoint/2010/main">
        <mc:Choice Requires="p14">
          <p:contentPart r:id="rId759" p14:bwMode="auto">
            <p14:nvContentPartPr>
              <p14:cNvPr id="381" name="墨迹 380"/>
              <p14:cNvContentPartPr/>
              <p14:nvPr/>
            </p14:nvContentPartPr>
            <p14:xfrm>
              <a:off x="1634816" y="2933941"/>
              <a:ext cx="36386" cy="41221"/>
            </p14:xfrm>
          </p:contentPart>
        </mc:Choice>
        <mc:Fallback xmlns="">
          <p:pic>
            <p:nvPicPr>
              <p:cNvPr id="381" name="墨迹 380"/>
            </p:nvPicPr>
            <p:blipFill>
              <a:blip r:embed="rId760"/>
            </p:blipFill>
            <p:spPr>
              <a:xfrm>
                <a:off x="1634816" y="2933941"/>
                <a:ext cx="36386" cy="41221"/>
              </a:xfrm>
              <a:prstGeom prst="rect"/>
            </p:spPr>
          </p:pic>
        </mc:Fallback>
      </mc:AlternateContent>
      <mc:AlternateContent xmlns:mc="http://schemas.openxmlformats.org/markup-compatibility/2006" xmlns:p14="http://schemas.microsoft.com/office/powerpoint/2010/main">
        <mc:Choice Requires="p14">
          <p:contentPart r:id="rId761" p14:bwMode="auto">
            <p14:nvContentPartPr>
              <p14:cNvPr id="382" name="墨迹 381"/>
              <p14:cNvContentPartPr/>
              <p14:nvPr/>
            </p14:nvContentPartPr>
            <p14:xfrm>
              <a:off x="1688181" y="2934774"/>
              <a:ext cx="15763" cy="42812"/>
            </p14:xfrm>
          </p:contentPart>
        </mc:Choice>
        <mc:Fallback xmlns="">
          <p:pic>
            <p:nvPicPr>
              <p:cNvPr id="382" name="墨迹 381"/>
            </p:nvPicPr>
            <p:blipFill>
              <a:blip r:embed="rId762"/>
            </p:blipFill>
            <p:spPr>
              <a:xfrm>
                <a:off x="1688181" y="2934774"/>
                <a:ext cx="15763" cy="42812"/>
              </a:xfrm>
              <a:prstGeom prst="rect"/>
            </p:spPr>
          </p:pic>
        </mc:Fallback>
      </mc:AlternateContent>
      <mc:AlternateContent xmlns:mc="http://schemas.openxmlformats.org/markup-compatibility/2006" xmlns:p14="http://schemas.microsoft.com/office/powerpoint/2010/main">
        <mc:Choice Requires="p14">
          <p:contentPart r:id="rId763" p14:bwMode="auto">
            <p14:nvContentPartPr>
              <p14:cNvPr id="383" name="墨迹 382"/>
              <p14:cNvContentPartPr/>
              <p14:nvPr/>
            </p14:nvContentPartPr>
            <p14:xfrm>
              <a:off x="1678479" y="2947277"/>
              <a:ext cx="23039" cy="6062"/>
            </p14:xfrm>
          </p:contentPart>
        </mc:Choice>
        <mc:Fallback xmlns="">
          <p:pic>
            <p:nvPicPr>
              <p:cNvPr id="383" name="墨迹 382"/>
            </p:nvPicPr>
            <p:blipFill>
              <a:blip r:embed="rId764"/>
            </p:blipFill>
            <p:spPr>
              <a:xfrm>
                <a:off x="1678479" y="2947277"/>
                <a:ext cx="23039" cy="6062"/>
              </a:xfrm>
              <a:prstGeom prst="rect"/>
            </p:spPr>
          </p:pic>
        </mc:Fallback>
      </mc:AlternateContent>
      <mc:AlternateContent xmlns:mc="http://schemas.openxmlformats.org/markup-compatibility/2006" xmlns:p14="http://schemas.microsoft.com/office/powerpoint/2010/main">
        <mc:Choice Requires="p14">
          <p:contentPart r:id="rId765" p14:bwMode="auto">
            <p14:nvContentPartPr>
              <p14:cNvPr id="384" name="墨迹 383"/>
              <p14:cNvContentPartPr/>
              <p14:nvPr/>
            </p14:nvContentPartPr>
            <p14:xfrm>
              <a:off x="1838564" y="2885446"/>
              <a:ext cx="90959" cy="93353"/>
            </p14:xfrm>
          </p:contentPart>
        </mc:Choice>
        <mc:Fallback xmlns="">
          <p:pic>
            <p:nvPicPr>
              <p:cNvPr id="384" name="墨迹 383"/>
            </p:nvPicPr>
            <p:blipFill>
              <a:blip r:embed="rId766"/>
            </p:blipFill>
            <p:spPr>
              <a:xfrm>
                <a:off x="1838564" y="2885446"/>
                <a:ext cx="90959" cy="93353"/>
              </a:xfrm>
              <a:prstGeom prst="rect"/>
            </p:spPr>
          </p:pic>
        </mc:Fallback>
      </mc:AlternateContent>
      <mc:AlternateContent xmlns:mc="http://schemas.openxmlformats.org/markup-compatibility/2006" xmlns:p14="http://schemas.microsoft.com/office/powerpoint/2010/main">
        <mc:Choice Requires="p14">
          <p:contentPart r:id="rId767" p14:bwMode="auto">
            <p14:nvContentPartPr>
              <p14:cNvPr id="385" name="墨迹 384"/>
              <p14:cNvContentPartPr/>
              <p14:nvPr/>
            </p14:nvContentPartPr>
            <p14:xfrm>
              <a:off x="1943473" y="2891129"/>
              <a:ext cx="50326" cy="84032"/>
            </p14:xfrm>
          </p:contentPart>
        </mc:Choice>
        <mc:Fallback xmlns="">
          <p:pic>
            <p:nvPicPr>
              <p:cNvPr id="385" name="墨迹 384"/>
            </p:nvPicPr>
            <p:blipFill>
              <a:blip r:embed="rId768"/>
            </p:blipFill>
            <p:spPr>
              <a:xfrm>
                <a:off x="1943473" y="2891129"/>
                <a:ext cx="50326" cy="84032"/>
              </a:xfrm>
              <a:prstGeom prst="rect"/>
            </p:spPr>
          </p:pic>
        </mc:Fallback>
      </mc:AlternateContent>
      <mc:AlternateContent xmlns:mc="http://schemas.openxmlformats.org/markup-compatibility/2006" xmlns:p14="http://schemas.microsoft.com/office/powerpoint/2010/main">
        <mc:Choice Requires="p14">
          <p:contentPart r:id="rId769" p14:bwMode="auto">
            <p14:nvContentPartPr>
              <p14:cNvPr id="386" name="墨迹 385"/>
              <p14:cNvContentPartPr/>
              <p14:nvPr/>
            </p14:nvContentPartPr>
            <p14:xfrm>
              <a:off x="2007144" y="2902419"/>
              <a:ext cx="3634" cy="67893"/>
            </p14:xfrm>
          </p:contentPart>
        </mc:Choice>
        <mc:Fallback xmlns="">
          <p:pic>
            <p:nvPicPr>
              <p:cNvPr id="386" name="墨迹 385"/>
            </p:nvPicPr>
            <p:blipFill>
              <a:blip r:embed="rId770"/>
            </p:blipFill>
            <p:spPr>
              <a:xfrm>
                <a:off x="2007144" y="2902419"/>
                <a:ext cx="3634" cy="67893"/>
              </a:xfrm>
              <a:prstGeom prst="rect"/>
            </p:spPr>
          </p:pic>
        </mc:Fallback>
      </mc:AlternateContent>
      <mc:AlternateContent xmlns:mc="http://schemas.openxmlformats.org/markup-compatibility/2006" xmlns:p14="http://schemas.microsoft.com/office/powerpoint/2010/main">
        <mc:Choice Requires="p14">
          <p:contentPart r:id="rId771" p14:bwMode="auto">
            <p14:nvContentPartPr>
              <p14:cNvPr id="387" name="墨迹 386"/>
              <p14:cNvContentPartPr/>
              <p14:nvPr/>
            </p14:nvContentPartPr>
            <p14:xfrm>
              <a:off x="2005927" y="2888477"/>
              <a:ext cx="58216" cy="75773"/>
            </p14:xfrm>
          </p:contentPart>
        </mc:Choice>
        <mc:Fallback xmlns="">
          <p:pic>
            <p:nvPicPr>
              <p:cNvPr id="387" name="墨迹 386"/>
            </p:nvPicPr>
            <p:blipFill>
              <a:blip r:embed="rId772"/>
            </p:blipFill>
            <p:spPr>
              <a:xfrm>
                <a:off x="2005927" y="2888477"/>
                <a:ext cx="58216" cy="75773"/>
              </a:xfrm>
              <a:prstGeom prst="rect"/>
            </p:spPr>
          </p:pic>
        </mc:Fallback>
      </mc:AlternateContent>
      <mc:AlternateContent xmlns:mc="http://schemas.openxmlformats.org/markup-compatibility/2006" xmlns:p14="http://schemas.microsoft.com/office/powerpoint/2010/main">
        <mc:Choice Requires="p14">
          <p:contentPart r:id="rId773" p14:bwMode="auto">
            <p14:nvContentPartPr>
              <p14:cNvPr id="388" name="墨迹 387"/>
              <p14:cNvContentPartPr/>
              <p14:nvPr/>
            </p14:nvContentPartPr>
            <p14:xfrm>
              <a:off x="2093243" y="2942200"/>
              <a:ext cx="49730" cy="30537"/>
            </p14:xfrm>
          </p:contentPart>
        </mc:Choice>
        <mc:Fallback xmlns="">
          <p:pic>
            <p:nvPicPr>
              <p:cNvPr id="388" name="墨迹 387"/>
            </p:nvPicPr>
            <p:blipFill>
              <a:blip r:embed="rId774"/>
            </p:blipFill>
            <p:spPr>
              <a:xfrm>
                <a:off x="2093243" y="2942200"/>
                <a:ext cx="49730" cy="30537"/>
              </a:xfrm>
              <a:prstGeom prst="rect"/>
            </p:spPr>
          </p:pic>
        </mc:Fallback>
      </mc:AlternateContent>
      <mc:AlternateContent xmlns:mc="http://schemas.openxmlformats.org/markup-compatibility/2006" xmlns:p14="http://schemas.microsoft.com/office/powerpoint/2010/main">
        <mc:Choice Requires="p14">
          <p:contentPart r:id="rId775" p14:bwMode="auto">
            <p14:nvContentPartPr>
              <p14:cNvPr id="389" name="墨迹 388"/>
              <p14:cNvContentPartPr/>
              <p14:nvPr/>
            </p14:nvContentPartPr>
            <p14:xfrm>
              <a:off x="2100528" y="2922651"/>
              <a:ext cx="3635" cy="5228"/>
            </p14:xfrm>
          </p:contentPart>
        </mc:Choice>
        <mc:Fallback xmlns="">
          <p:pic>
            <p:nvPicPr>
              <p:cNvPr id="389" name="墨迹 388"/>
            </p:nvPicPr>
            <p:blipFill>
              <a:blip r:embed="rId776"/>
            </p:blipFill>
            <p:spPr>
              <a:xfrm>
                <a:off x="2100528" y="2922651"/>
                <a:ext cx="3635" cy="5228"/>
              </a:xfrm>
              <a:prstGeom prst="rect"/>
            </p:spPr>
          </p:pic>
        </mc:Fallback>
      </mc:AlternateContent>
      <mc:AlternateContent xmlns:mc="http://schemas.openxmlformats.org/markup-compatibility/2006" xmlns:p14="http://schemas.microsoft.com/office/powerpoint/2010/main">
        <mc:Choice Requires="p14">
          <p:contentPart r:id="rId777" p14:bwMode="auto">
            <p14:nvContentPartPr>
              <p14:cNvPr id="390" name="墨迹 389"/>
              <p14:cNvContentPartPr/>
              <p14:nvPr/>
            </p14:nvContentPartPr>
            <p14:xfrm>
              <a:off x="1498988" y="3106098"/>
              <a:ext cx="73978" cy="85472"/>
            </p14:xfrm>
          </p:contentPart>
        </mc:Choice>
        <mc:Fallback xmlns="">
          <p:pic>
            <p:nvPicPr>
              <p:cNvPr id="390" name="墨迹 389"/>
            </p:nvPicPr>
            <p:blipFill>
              <a:blip r:embed="rId778"/>
            </p:blipFill>
            <p:spPr>
              <a:xfrm>
                <a:off x="1498988" y="3106098"/>
                <a:ext cx="73978" cy="85472"/>
              </a:xfrm>
              <a:prstGeom prst="rect"/>
            </p:spPr>
          </p:pic>
        </mc:Fallback>
      </mc:AlternateContent>
      <mc:AlternateContent xmlns:mc="http://schemas.openxmlformats.org/markup-compatibility/2006" xmlns:p14="http://schemas.microsoft.com/office/powerpoint/2010/main">
        <mc:Choice Requires="p14">
          <p:contentPart r:id="rId779" p14:bwMode="auto">
            <p14:nvContentPartPr>
              <p14:cNvPr id="391" name="墨迹 390"/>
              <p14:cNvContentPartPr/>
              <p14:nvPr/>
            </p14:nvContentPartPr>
            <p14:xfrm>
              <a:off x="1579035" y="3106098"/>
              <a:ext cx="24257" cy="88806"/>
            </p14:xfrm>
          </p:contentPart>
        </mc:Choice>
        <mc:Fallback xmlns="">
          <p:pic>
            <p:nvPicPr>
              <p:cNvPr id="391" name="墨迹 390"/>
            </p:nvPicPr>
            <p:blipFill>
              <a:blip r:embed="rId780"/>
            </p:blipFill>
            <p:spPr>
              <a:xfrm>
                <a:off x="1579035" y="3106098"/>
                <a:ext cx="24257" cy="88806"/>
              </a:xfrm>
              <a:prstGeom prst="rect"/>
            </p:spPr>
          </p:pic>
        </mc:Fallback>
      </mc:AlternateContent>
      <mc:AlternateContent xmlns:mc="http://schemas.openxmlformats.org/markup-compatibility/2006" xmlns:p14="http://schemas.microsoft.com/office/powerpoint/2010/main">
        <mc:Choice Requires="p14">
          <p:contentPart r:id="rId781" p14:bwMode="auto">
            <p14:nvContentPartPr>
              <p14:cNvPr id="392" name="墨迹 391"/>
              <p14:cNvContentPartPr/>
              <p14:nvPr/>
            </p14:nvContentPartPr>
            <p14:xfrm>
              <a:off x="1612985" y="3131558"/>
              <a:ext cx="80048" cy="56981"/>
            </p14:xfrm>
          </p:contentPart>
        </mc:Choice>
        <mc:Fallback xmlns="">
          <p:pic>
            <p:nvPicPr>
              <p:cNvPr id="392" name="墨迹 391"/>
            </p:nvPicPr>
            <p:blipFill>
              <a:blip r:embed="rId782"/>
            </p:blipFill>
            <p:spPr>
              <a:xfrm>
                <a:off x="1612985" y="3131558"/>
                <a:ext cx="80048" cy="56981"/>
              </a:xfrm>
              <a:prstGeom prst="rect"/>
            </p:spPr>
          </p:pic>
        </mc:Fallback>
      </mc:AlternateContent>
      <mc:AlternateContent xmlns:mc="http://schemas.openxmlformats.org/markup-compatibility/2006" xmlns:p14="http://schemas.microsoft.com/office/powerpoint/2010/main">
        <mc:Choice Requires="p14">
          <p:contentPart r:id="rId783" p14:bwMode="auto">
            <p14:nvContentPartPr>
              <p14:cNvPr id="393" name="墨迹 392"/>
              <p14:cNvContentPartPr/>
              <p14:nvPr/>
            </p14:nvContentPartPr>
            <p14:xfrm>
              <a:off x="1622688" y="3109735"/>
              <a:ext cx="60642" cy="3637"/>
            </p14:xfrm>
          </p:contentPart>
        </mc:Choice>
        <mc:Fallback xmlns="">
          <p:pic>
            <p:nvPicPr>
              <p:cNvPr id="393" name="墨迹 392"/>
            </p:nvPicPr>
            <p:blipFill>
              <a:blip r:embed="rId784"/>
            </p:blipFill>
            <p:spPr>
              <a:xfrm>
                <a:off x="1622688" y="3109735"/>
                <a:ext cx="60642" cy="3637"/>
              </a:xfrm>
              <a:prstGeom prst="rect"/>
            </p:spPr>
          </p:pic>
        </mc:Fallback>
      </mc:AlternateContent>
      <mc:AlternateContent xmlns:mc="http://schemas.openxmlformats.org/markup-compatibility/2006" xmlns:p14="http://schemas.microsoft.com/office/powerpoint/2010/main">
        <mc:Choice Requires="p14">
          <p:contentPart r:id="rId785" p14:bwMode="auto">
            <p14:nvContentPartPr>
              <p14:cNvPr id="394" name="墨迹 393"/>
              <p14:cNvContentPartPr/>
              <p14:nvPr/>
            </p14:nvContentPartPr>
            <p14:xfrm>
              <a:off x="1752919" y="3132770"/>
              <a:ext cx="48052" cy="2425"/>
            </p14:xfrm>
          </p:contentPart>
        </mc:Choice>
        <mc:Fallback xmlns="">
          <p:pic>
            <p:nvPicPr>
              <p:cNvPr id="394" name="墨迹 393"/>
            </p:nvPicPr>
            <p:blipFill>
              <a:blip r:embed="rId786"/>
            </p:blipFill>
            <p:spPr>
              <a:xfrm>
                <a:off x="1752919" y="3132770"/>
                <a:ext cx="48052" cy="2425"/>
              </a:xfrm>
              <a:prstGeom prst="rect"/>
            </p:spPr>
          </p:pic>
        </mc:Fallback>
      </mc:AlternateContent>
      <mc:AlternateContent xmlns:mc="http://schemas.openxmlformats.org/markup-compatibility/2006" xmlns:p14="http://schemas.microsoft.com/office/powerpoint/2010/main">
        <mc:Choice Requires="p14">
          <p:contentPart r:id="rId787" p14:bwMode="auto">
            <p14:nvContentPartPr>
              <p14:cNvPr id="395" name="墨迹 394"/>
              <p14:cNvContentPartPr/>
              <p14:nvPr/>
            </p14:nvContentPartPr>
            <p14:xfrm>
              <a:off x="1763377" y="3164292"/>
              <a:ext cx="38802" cy="2425"/>
            </p14:xfrm>
          </p:contentPart>
        </mc:Choice>
        <mc:Fallback xmlns="">
          <p:pic>
            <p:nvPicPr>
              <p:cNvPr id="395" name="墨迹 394"/>
            </p:nvPicPr>
            <p:blipFill>
              <a:blip r:embed="rId788"/>
            </p:blipFill>
            <p:spPr>
              <a:xfrm>
                <a:off x="1763377" y="3164292"/>
                <a:ext cx="38802" cy="2425"/>
              </a:xfrm>
              <a:prstGeom prst="rect"/>
            </p:spPr>
          </p:pic>
        </mc:Fallback>
      </mc:AlternateContent>
      <mc:AlternateContent xmlns:mc="http://schemas.openxmlformats.org/markup-compatibility/2006" xmlns:p14="http://schemas.microsoft.com/office/powerpoint/2010/main">
        <mc:Choice Requires="p14">
          <p:contentPart r:id="rId789" p14:bwMode="auto">
            <p14:nvContentPartPr>
              <p14:cNvPr id="396" name="墨迹 395"/>
              <p14:cNvContentPartPr/>
              <p14:nvPr/>
            </p14:nvContentPartPr>
            <p14:xfrm>
              <a:off x="1831287" y="3120646"/>
              <a:ext cx="12129" cy="63044"/>
            </p14:xfrm>
          </p:contentPart>
        </mc:Choice>
        <mc:Fallback xmlns="">
          <p:pic>
            <p:nvPicPr>
              <p:cNvPr id="396" name="墨迹 395"/>
            </p:nvPicPr>
            <p:blipFill>
              <a:blip r:embed="rId790"/>
            </p:blipFill>
            <p:spPr>
              <a:xfrm>
                <a:off x="1831287" y="3120646"/>
                <a:ext cx="12129" cy="63044"/>
              </a:xfrm>
              <a:prstGeom prst="rect"/>
            </p:spPr>
          </p:pic>
        </mc:Fallback>
      </mc:AlternateContent>
      <mc:AlternateContent xmlns:mc="http://schemas.openxmlformats.org/markup-compatibility/2006" xmlns:p14="http://schemas.microsoft.com/office/powerpoint/2010/main">
        <mc:Choice Requires="p14">
          <p:contentPart r:id="rId791" p14:bwMode="auto">
            <p14:nvContentPartPr>
              <p14:cNvPr id="397" name="墨迹 396"/>
              <p14:cNvContentPartPr/>
              <p14:nvPr/>
            </p14:nvContentPartPr>
            <p14:xfrm>
              <a:off x="1828862" y="3103673"/>
              <a:ext cx="69127" cy="78804"/>
            </p14:xfrm>
          </p:contentPart>
        </mc:Choice>
        <mc:Fallback xmlns="">
          <p:pic>
            <p:nvPicPr>
              <p:cNvPr id="397" name="墨迹 396"/>
            </p:nvPicPr>
            <p:blipFill>
              <a:blip r:embed="rId792"/>
            </p:blipFill>
            <p:spPr>
              <a:xfrm>
                <a:off x="1828862" y="3103673"/>
                <a:ext cx="69127" cy="78804"/>
              </a:xfrm>
              <a:prstGeom prst="rect"/>
            </p:spPr>
          </p:pic>
        </mc:Fallback>
      </mc:AlternateContent>
      <mc:AlternateContent xmlns:mc="http://schemas.openxmlformats.org/markup-compatibility/2006" xmlns:p14="http://schemas.microsoft.com/office/powerpoint/2010/main">
        <mc:Choice Requires="p14">
          <p:contentPart r:id="rId793" p14:bwMode="auto">
            <p14:nvContentPartPr>
              <p14:cNvPr id="398" name="墨迹 397"/>
              <p14:cNvContentPartPr/>
              <p14:nvPr/>
            </p14:nvContentPartPr>
            <p14:xfrm>
              <a:off x="1474731" y="3308185"/>
              <a:ext cx="89750" cy="86458"/>
            </p14:xfrm>
          </p:contentPart>
        </mc:Choice>
        <mc:Fallback xmlns="">
          <p:pic>
            <p:nvPicPr>
              <p:cNvPr id="398" name="墨迹 397"/>
            </p:nvPicPr>
            <p:blipFill>
              <a:blip r:embed="rId794"/>
            </p:blipFill>
            <p:spPr>
              <a:xfrm>
                <a:off x="1474731" y="3308185"/>
                <a:ext cx="89750" cy="86458"/>
              </a:xfrm>
              <a:prstGeom prst="rect"/>
            </p:spPr>
          </p:pic>
        </mc:Fallback>
      </mc:AlternateContent>
      <mc:AlternateContent xmlns:mc="http://schemas.openxmlformats.org/markup-compatibility/2006" xmlns:p14="http://schemas.microsoft.com/office/powerpoint/2010/main">
        <mc:Choice Requires="p14">
          <p:contentPart r:id="rId795" p14:bwMode="auto">
            <p14:nvContentPartPr>
              <p14:cNvPr id="399" name="墨迹 398"/>
              <p14:cNvContentPartPr/>
              <p14:nvPr/>
            </p14:nvContentPartPr>
            <p14:xfrm>
              <a:off x="1577817" y="3332812"/>
              <a:ext cx="1218" cy="48495"/>
            </p14:xfrm>
          </p:contentPart>
        </mc:Choice>
        <mc:Fallback xmlns="">
          <p:pic>
            <p:nvPicPr>
              <p:cNvPr id="399" name="墨迹 398"/>
            </p:nvPicPr>
            <p:blipFill>
              <a:blip r:embed="rId796"/>
            </p:blipFill>
            <p:spPr>
              <a:xfrm>
                <a:off x="1577817" y="3332812"/>
                <a:ext cx="1218" cy="48495"/>
              </a:xfrm>
              <a:prstGeom prst="rect"/>
            </p:spPr>
          </p:pic>
        </mc:Fallback>
      </mc:AlternateContent>
      <mc:AlternateContent xmlns:mc="http://schemas.openxmlformats.org/markup-compatibility/2006" xmlns:p14="http://schemas.microsoft.com/office/powerpoint/2010/main">
        <mc:Choice Requires="p14">
          <p:contentPart r:id="rId797" p14:bwMode="auto">
            <p14:nvContentPartPr>
              <p14:cNvPr id="400" name="墨迹 399"/>
              <p14:cNvContentPartPr/>
              <p14:nvPr/>
            </p14:nvContentPartPr>
            <p14:xfrm>
              <a:off x="1569332" y="3314626"/>
              <a:ext cx="38811" cy="65468"/>
            </p14:xfrm>
          </p:contentPart>
        </mc:Choice>
        <mc:Fallback xmlns="">
          <p:pic>
            <p:nvPicPr>
              <p:cNvPr id="400" name="墨迹 399"/>
            </p:nvPicPr>
            <p:blipFill>
              <a:blip r:embed="rId798"/>
            </p:blipFill>
            <p:spPr>
              <a:xfrm>
                <a:off x="1569332" y="3314626"/>
                <a:ext cx="38811" cy="65468"/>
              </a:xfrm>
              <a:prstGeom prst="rect"/>
            </p:spPr>
          </p:pic>
        </mc:Fallback>
      </mc:AlternateContent>
      <mc:AlternateContent xmlns:mc="http://schemas.openxmlformats.org/markup-compatibility/2006" xmlns:p14="http://schemas.microsoft.com/office/powerpoint/2010/main">
        <mc:Choice Requires="p14">
          <p:contentPart r:id="rId799" p14:bwMode="auto">
            <p14:nvContentPartPr>
              <p14:cNvPr id="401" name="墨迹 400"/>
              <p14:cNvContentPartPr/>
              <p14:nvPr/>
            </p14:nvContentPartPr>
            <p14:xfrm>
              <a:off x="1621480" y="3323113"/>
              <a:ext cx="8485" cy="65164"/>
            </p14:xfrm>
          </p:contentPart>
        </mc:Choice>
        <mc:Fallback xmlns="">
          <p:pic>
            <p:nvPicPr>
              <p:cNvPr id="401" name="墨迹 400"/>
            </p:nvPicPr>
            <p:blipFill>
              <a:blip r:embed="rId800"/>
            </p:blipFill>
            <p:spPr>
              <a:xfrm>
                <a:off x="1621480" y="3323113"/>
                <a:ext cx="8485" cy="65164"/>
              </a:xfrm>
              <a:prstGeom prst="rect"/>
            </p:spPr>
          </p:pic>
        </mc:Fallback>
      </mc:AlternateContent>
      <mc:AlternateContent xmlns:mc="http://schemas.openxmlformats.org/markup-compatibility/2006" xmlns:p14="http://schemas.microsoft.com/office/powerpoint/2010/main">
        <mc:Choice Requires="p14">
          <p:contentPart r:id="rId801" p14:bwMode="auto">
            <p14:nvContentPartPr>
              <p14:cNvPr id="402" name="墨迹 401"/>
              <p14:cNvContentPartPr/>
              <p14:nvPr/>
            </p14:nvContentPartPr>
            <p14:xfrm>
              <a:off x="1617837" y="3314626"/>
              <a:ext cx="71562" cy="63043"/>
            </p14:xfrm>
          </p:contentPart>
        </mc:Choice>
        <mc:Fallback xmlns="">
          <p:pic>
            <p:nvPicPr>
              <p:cNvPr id="402" name="墨迹 401"/>
            </p:nvPicPr>
            <p:blipFill>
              <a:blip r:embed="rId802"/>
            </p:blipFill>
            <p:spPr>
              <a:xfrm>
                <a:off x="1617837" y="3314626"/>
                <a:ext cx="71562" cy="63043"/>
              </a:xfrm>
              <a:prstGeom prst="rect"/>
            </p:spPr>
          </p:pic>
        </mc:Fallback>
      </mc:AlternateContent>
      <mc:AlternateContent xmlns:mc="http://schemas.openxmlformats.org/markup-compatibility/2006" xmlns:p14="http://schemas.microsoft.com/office/powerpoint/2010/main">
        <mc:Choice Requires="p14">
          <p:contentPart r:id="rId803" p14:bwMode="auto">
            <p14:nvContentPartPr>
              <p14:cNvPr id="403" name="墨迹 402"/>
              <p14:cNvContentPartPr/>
              <p14:nvPr/>
            </p14:nvContentPartPr>
            <p14:xfrm>
              <a:off x="1702727" y="3351831"/>
              <a:ext cx="16988" cy="44024"/>
            </p14:xfrm>
          </p:contentPart>
        </mc:Choice>
        <mc:Fallback xmlns="">
          <p:pic>
            <p:nvPicPr>
              <p:cNvPr id="403" name="墨迹 402"/>
            </p:nvPicPr>
            <p:blipFill>
              <a:blip r:embed="rId804"/>
            </p:blipFill>
            <p:spPr>
              <a:xfrm>
                <a:off x="1702727" y="3351831"/>
                <a:ext cx="16988" cy="44024"/>
              </a:xfrm>
              <a:prstGeom prst="rect"/>
            </p:spPr>
          </p:pic>
        </mc:Fallback>
      </mc:AlternateContent>
      <mc:AlternateContent xmlns:mc="http://schemas.openxmlformats.org/markup-compatibility/2006" xmlns:p14="http://schemas.microsoft.com/office/powerpoint/2010/main">
        <mc:Choice Requires="p14">
          <p:contentPart r:id="rId805" p14:bwMode="auto">
            <p14:nvContentPartPr>
              <p14:cNvPr id="404" name="墨迹 403"/>
              <p14:cNvContentPartPr/>
              <p14:nvPr/>
            </p14:nvContentPartPr>
            <p14:xfrm>
              <a:off x="1736695" y="3359787"/>
              <a:ext cx="32742" cy="32431"/>
            </p14:xfrm>
          </p:contentPart>
        </mc:Choice>
        <mc:Fallback xmlns="">
          <p:pic>
            <p:nvPicPr>
              <p:cNvPr id="404" name="墨迹 403"/>
            </p:nvPicPr>
            <p:blipFill>
              <a:blip r:embed="rId806"/>
            </p:blipFill>
            <p:spPr>
              <a:xfrm>
                <a:off x="1736695" y="3359787"/>
                <a:ext cx="32742" cy="32431"/>
              </a:xfrm>
              <a:prstGeom prst="rect"/>
            </p:spPr>
          </p:pic>
        </mc:Fallback>
      </mc:AlternateContent>
      <mc:AlternateContent xmlns:mc="http://schemas.openxmlformats.org/markup-compatibility/2006" xmlns:p14="http://schemas.microsoft.com/office/powerpoint/2010/main">
        <mc:Choice Requires="p14">
          <p:contentPart r:id="rId807" p14:bwMode="auto">
            <p14:nvContentPartPr>
              <p14:cNvPr id="405" name="墨迹 404"/>
              <p14:cNvContentPartPr/>
              <p14:nvPr/>
            </p14:nvContentPartPr>
            <p14:xfrm>
              <a:off x="1782774" y="3353422"/>
              <a:ext cx="15771" cy="35537"/>
            </p14:xfrm>
          </p:contentPart>
        </mc:Choice>
        <mc:Fallback xmlns="">
          <p:pic>
            <p:nvPicPr>
              <p:cNvPr id="405" name="墨迹 404"/>
            </p:nvPicPr>
            <p:blipFill>
              <a:blip r:embed="rId808"/>
            </p:blipFill>
            <p:spPr>
              <a:xfrm>
                <a:off x="1782774" y="3353422"/>
                <a:ext cx="15771" cy="35537"/>
              </a:xfrm>
              <a:prstGeom prst="rect"/>
            </p:spPr>
          </p:pic>
        </mc:Fallback>
      </mc:AlternateContent>
      <mc:AlternateContent xmlns:mc="http://schemas.openxmlformats.org/markup-compatibility/2006" xmlns:p14="http://schemas.microsoft.com/office/powerpoint/2010/main">
        <mc:Choice Requires="p14">
          <p:contentPart r:id="rId809" p14:bwMode="auto">
            <p14:nvContentPartPr>
              <p14:cNvPr id="406" name="墨迹 405"/>
              <p14:cNvContentPartPr/>
              <p14:nvPr/>
            </p14:nvContentPartPr>
            <p14:xfrm>
              <a:off x="1776483" y="3361908"/>
              <a:ext cx="22062" cy="3032"/>
            </p14:xfrm>
          </p:contentPart>
        </mc:Choice>
        <mc:Fallback xmlns="">
          <p:pic>
            <p:nvPicPr>
              <p:cNvPr id="406" name="墨迹 405"/>
            </p:nvPicPr>
            <p:blipFill>
              <a:blip r:embed="rId810"/>
            </p:blipFill>
            <p:spPr>
              <a:xfrm>
                <a:off x="1776483" y="3361908"/>
                <a:ext cx="22062" cy="3032"/>
              </a:xfrm>
              <a:prstGeom prst="rect"/>
            </p:spPr>
          </p:pic>
        </mc:Fallback>
      </mc:AlternateContent>
      <mc:AlternateContent xmlns:mc="http://schemas.openxmlformats.org/markup-compatibility/2006" xmlns:p14="http://schemas.microsoft.com/office/powerpoint/2010/main">
        <mc:Choice Requires="p14">
          <p:contentPart r:id="rId811" p14:bwMode="auto">
            <p14:nvContentPartPr>
              <p14:cNvPr id="407" name="墨迹 406"/>
              <p14:cNvContentPartPr/>
              <p14:nvPr/>
            </p14:nvContentPartPr>
            <p14:xfrm>
              <a:off x="1733052" y="2980011"/>
              <a:ext cx="25474" cy="27885"/>
            </p14:xfrm>
          </p:contentPart>
        </mc:Choice>
        <mc:Fallback xmlns="">
          <p:pic>
            <p:nvPicPr>
              <p:cNvPr id="407" name="墨迹 406"/>
            </p:nvPicPr>
            <p:blipFill>
              <a:blip r:embed="rId812"/>
            </p:blipFill>
            <p:spPr>
              <a:xfrm>
                <a:off x="1733052" y="2980011"/>
                <a:ext cx="25474" cy="27885"/>
              </a:xfrm>
              <a:prstGeom prst="rect"/>
            </p:spPr>
          </p:pic>
        </mc:Fallback>
      </mc:AlternateContent>
      <mc:AlternateContent xmlns:mc="http://schemas.openxmlformats.org/markup-compatibility/2006" xmlns:p14="http://schemas.microsoft.com/office/powerpoint/2010/main">
        <mc:Choice Requires="p14">
          <p:contentPart r:id="rId813" p14:bwMode="auto">
            <p14:nvContentPartPr>
              <p14:cNvPr id="408" name="墨迹 407"/>
              <p14:cNvContentPartPr/>
              <p14:nvPr/>
            </p14:nvContentPartPr>
            <p14:xfrm>
              <a:off x="1854336" y="3380094"/>
              <a:ext cx="10911" cy="20610"/>
            </p14:xfrm>
          </p:contentPart>
        </mc:Choice>
        <mc:Fallback xmlns="">
          <p:pic>
            <p:nvPicPr>
              <p:cNvPr id="408" name="墨迹 407"/>
            </p:nvPicPr>
            <p:blipFill>
              <a:blip r:embed="rId814"/>
            </p:blipFill>
            <p:spPr>
              <a:xfrm>
                <a:off x="1854336" y="3380094"/>
                <a:ext cx="10911" cy="20610"/>
              </a:xfrm>
              <a:prstGeom prst="rect"/>
            </p:spPr>
          </p:pic>
        </mc:Fallback>
      </mc:AlternateContent>
      <mc:AlternateContent xmlns:mc="http://schemas.openxmlformats.org/markup-compatibility/2006" xmlns:p14="http://schemas.microsoft.com/office/powerpoint/2010/main">
        <mc:Choice Requires="p14">
          <p:contentPart r:id="rId815" p14:bwMode="auto">
            <p14:nvContentPartPr>
              <p14:cNvPr id="409" name="墨迹 408"/>
              <p14:cNvContentPartPr/>
              <p14:nvPr/>
            </p14:nvContentPartPr>
            <p14:xfrm>
              <a:off x="1914596" y="3317051"/>
              <a:ext cx="45243" cy="84866"/>
            </p14:xfrm>
          </p:contentPart>
        </mc:Choice>
        <mc:Fallback xmlns="">
          <p:pic>
            <p:nvPicPr>
              <p:cNvPr id="409" name="墨迹 408"/>
            </p:nvPicPr>
            <p:blipFill>
              <a:blip r:embed="rId816"/>
            </p:blipFill>
            <p:spPr>
              <a:xfrm>
                <a:off x="1914596" y="3317051"/>
                <a:ext cx="45243" cy="84866"/>
              </a:xfrm>
              <a:prstGeom prst="rect"/>
            </p:spPr>
          </p:pic>
        </mc:Fallback>
      </mc:AlternateContent>
      <mc:AlternateContent xmlns:mc="http://schemas.openxmlformats.org/markup-compatibility/2006" xmlns:p14="http://schemas.microsoft.com/office/powerpoint/2010/main">
        <mc:Choice Requires="p14">
          <p:contentPart r:id="rId817" p14:bwMode="auto">
            <p14:nvContentPartPr>
              <p14:cNvPr id="410" name="墨迹 409"/>
              <p14:cNvContentPartPr/>
              <p14:nvPr/>
            </p14:nvContentPartPr>
            <p14:xfrm>
              <a:off x="1964691" y="3314626"/>
              <a:ext cx="61859" cy="83957"/>
            </p14:xfrm>
          </p:contentPart>
        </mc:Choice>
        <mc:Fallback xmlns="">
          <p:pic>
            <p:nvPicPr>
              <p:cNvPr id="410" name="墨迹 409"/>
            </p:nvPicPr>
            <p:blipFill>
              <a:blip r:embed="rId818"/>
            </p:blipFill>
            <p:spPr>
              <a:xfrm>
                <a:off x="1964691" y="3314626"/>
                <a:ext cx="61859" cy="83957"/>
              </a:xfrm>
              <a:prstGeom prst="rect"/>
            </p:spPr>
          </p:pic>
        </mc:Fallback>
      </mc:AlternateContent>
      <mc:AlternateContent xmlns:mc="http://schemas.openxmlformats.org/markup-compatibility/2006" xmlns:p14="http://schemas.microsoft.com/office/powerpoint/2010/main">
        <mc:Choice Requires="p14">
          <p:contentPart r:id="rId819" p14:bwMode="auto">
            <p14:nvContentPartPr>
              <p14:cNvPr id="411" name="墨迹 410"/>
              <p14:cNvContentPartPr/>
              <p14:nvPr/>
            </p14:nvContentPartPr>
            <p14:xfrm>
              <a:off x="2049589" y="3368577"/>
              <a:ext cx="55791" cy="21216"/>
            </p14:xfrm>
          </p:contentPart>
        </mc:Choice>
        <mc:Fallback xmlns="">
          <p:pic>
            <p:nvPicPr>
              <p:cNvPr id="411" name="墨迹 410"/>
            </p:nvPicPr>
            <p:blipFill>
              <a:blip r:embed="rId820"/>
            </p:blipFill>
            <p:spPr>
              <a:xfrm>
                <a:off x="2049589" y="3368577"/>
                <a:ext cx="55791" cy="21216"/>
              </a:xfrm>
              <a:prstGeom prst="rect"/>
            </p:spPr>
          </p:pic>
        </mc:Fallback>
      </mc:AlternateContent>
      <mc:AlternateContent xmlns:mc="http://schemas.openxmlformats.org/markup-compatibility/2006" xmlns:p14="http://schemas.microsoft.com/office/powerpoint/2010/main">
        <mc:Choice Requires="p14">
          <p:contentPart r:id="rId821" p14:bwMode="auto">
            <p14:nvContentPartPr>
              <p14:cNvPr id="412" name="墨迹 411"/>
              <p14:cNvContentPartPr/>
              <p14:nvPr/>
            </p14:nvContentPartPr>
            <p14:xfrm>
              <a:off x="2054441" y="3332433"/>
              <a:ext cx="6060" cy="10078"/>
            </p14:xfrm>
          </p:contentPart>
        </mc:Choice>
        <mc:Fallback xmlns="">
          <p:pic>
            <p:nvPicPr>
              <p:cNvPr id="412" name="墨迹 411"/>
            </p:nvPicPr>
            <p:blipFill>
              <a:blip r:embed="rId822"/>
            </p:blipFill>
            <p:spPr>
              <a:xfrm>
                <a:off x="2054441" y="3332433"/>
                <a:ext cx="6060" cy="10078"/>
              </a:xfrm>
              <a:prstGeom prst="rect"/>
            </p:spPr>
          </p:pic>
        </mc:Fallback>
      </mc:AlternateContent>
      <mc:AlternateContent xmlns:mc="http://schemas.openxmlformats.org/markup-compatibility/2006" xmlns:p14="http://schemas.microsoft.com/office/powerpoint/2010/main">
        <mc:Choice Requires="p14">
          <p:contentPart r:id="rId823" p14:bwMode="auto">
            <p14:nvContentPartPr>
              <p14:cNvPr id="413" name="墨迹 412"/>
              <p14:cNvContentPartPr/>
              <p14:nvPr/>
            </p14:nvContentPartPr>
            <p14:xfrm>
              <a:off x="635491" y="4099561"/>
              <a:ext cx="4852" cy="98354"/>
            </p14:xfrm>
          </p:contentPart>
        </mc:Choice>
        <mc:Fallback xmlns="">
          <p:pic>
            <p:nvPicPr>
              <p:cNvPr id="413" name="墨迹 412"/>
            </p:nvPicPr>
            <p:blipFill>
              <a:blip r:embed="rId824"/>
            </p:blipFill>
            <p:spPr>
              <a:xfrm>
                <a:off x="635491" y="4099561"/>
                <a:ext cx="4852" cy="98354"/>
              </a:xfrm>
              <a:prstGeom prst="rect"/>
            </p:spPr>
          </p:pic>
        </mc:Fallback>
      </mc:AlternateContent>
      <mc:AlternateContent xmlns:mc="http://schemas.openxmlformats.org/markup-compatibility/2006" xmlns:p14="http://schemas.microsoft.com/office/powerpoint/2010/main">
        <mc:Choice Requires="p14">
          <p:contentPart r:id="rId825" p14:bwMode="auto">
            <p14:nvContentPartPr>
              <p14:cNvPr id="414" name="墨迹 413"/>
              <p14:cNvContentPartPr/>
              <p14:nvPr/>
            </p14:nvContentPartPr>
            <p14:xfrm>
              <a:off x="635491" y="4102668"/>
              <a:ext cx="42827" cy="47889"/>
            </p14:xfrm>
          </p:contentPart>
        </mc:Choice>
        <mc:Fallback xmlns="">
          <p:pic>
            <p:nvPicPr>
              <p:cNvPr id="414" name="墨迹 413"/>
            </p:nvPicPr>
            <p:blipFill>
              <a:blip r:embed="rId826"/>
            </p:blipFill>
            <p:spPr>
              <a:xfrm>
                <a:off x="635491" y="4102668"/>
                <a:ext cx="42827" cy="47889"/>
              </a:xfrm>
              <a:prstGeom prst="rect"/>
            </p:spPr>
          </p:pic>
        </mc:Fallback>
      </mc:AlternateContent>
      <mc:AlternateContent xmlns:mc="http://schemas.openxmlformats.org/markup-compatibility/2006" xmlns:p14="http://schemas.microsoft.com/office/powerpoint/2010/main">
        <mc:Choice Requires="p14">
          <p:contentPart r:id="rId827" p14:bwMode="auto">
            <p14:nvContentPartPr>
              <p14:cNvPr id="415" name="墨迹 414"/>
              <p14:cNvContentPartPr/>
              <p14:nvPr/>
            </p14:nvContentPartPr>
            <p14:xfrm>
              <a:off x="700984" y="4112367"/>
              <a:ext cx="37594" cy="72742"/>
            </p14:xfrm>
          </p:contentPart>
        </mc:Choice>
        <mc:Fallback xmlns="">
          <p:pic>
            <p:nvPicPr>
              <p:cNvPr id="415" name="墨迹 414"/>
            </p:nvPicPr>
            <p:blipFill>
              <a:blip r:embed="rId828"/>
            </p:blipFill>
            <p:spPr>
              <a:xfrm>
                <a:off x="700984" y="4112367"/>
                <a:ext cx="37594" cy="72742"/>
              </a:xfrm>
              <a:prstGeom prst="rect"/>
            </p:spPr>
          </p:pic>
        </mc:Fallback>
      </mc:AlternateContent>
      <mc:AlternateContent xmlns:mc="http://schemas.openxmlformats.org/markup-compatibility/2006" xmlns:p14="http://schemas.microsoft.com/office/powerpoint/2010/main">
        <mc:Choice Requires="p14">
          <p:contentPart r:id="rId829" p14:bwMode="auto">
            <p14:nvContentPartPr>
              <p14:cNvPr id="416" name="墨迹 415"/>
              <p14:cNvContentPartPr/>
              <p14:nvPr/>
            </p14:nvContentPartPr>
            <p14:xfrm>
              <a:off x="606383" y="4112367"/>
              <a:ext cx="31534" cy="88503"/>
            </p14:xfrm>
          </p:contentPart>
        </mc:Choice>
        <mc:Fallback xmlns="">
          <p:pic>
            <p:nvPicPr>
              <p:cNvPr id="416" name="墨迹 415"/>
            </p:nvPicPr>
            <p:blipFill>
              <a:blip r:embed="rId830"/>
            </p:blipFill>
            <p:spPr>
              <a:xfrm>
                <a:off x="606383" y="4112367"/>
                <a:ext cx="31534" cy="88503"/>
              </a:xfrm>
              <a:prstGeom prst="rect"/>
            </p:spPr>
          </p:pic>
        </mc:Fallback>
      </mc:AlternateContent>
      <mc:AlternateContent xmlns:mc="http://schemas.openxmlformats.org/markup-compatibility/2006" xmlns:p14="http://schemas.microsoft.com/office/powerpoint/2010/main">
        <mc:Choice Requires="p14">
          <p:contentPart r:id="rId831" p14:bwMode="auto">
            <p14:nvContentPartPr>
              <p14:cNvPr id="417" name="墨迹 416"/>
              <p14:cNvContentPartPr/>
              <p14:nvPr/>
            </p14:nvContentPartPr>
            <p14:xfrm>
              <a:off x="768894" y="4105093"/>
              <a:ext cx="6673" cy="86078"/>
            </p14:xfrm>
          </p:contentPart>
        </mc:Choice>
        <mc:Fallback xmlns="">
          <p:pic>
            <p:nvPicPr>
              <p:cNvPr id="417" name="墨迹 416"/>
            </p:nvPicPr>
            <p:blipFill>
              <a:blip r:embed="rId832"/>
            </p:blipFill>
            <p:spPr>
              <a:xfrm>
                <a:off x="768894" y="4105093"/>
                <a:ext cx="6673" cy="86078"/>
              </a:xfrm>
              <a:prstGeom prst="rect"/>
            </p:spPr>
          </p:pic>
        </mc:Fallback>
      </mc:AlternateContent>
      <mc:AlternateContent xmlns:mc="http://schemas.openxmlformats.org/markup-compatibility/2006" xmlns:p14="http://schemas.microsoft.com/office/powerpoint/2010/main">
        <mc:Choice Requires="p14">
          <p:contentPart r:id="rId833" p14:bwMode="auto">
            <p14:nvContentPartPr>
              <p14:cNvPr id="418" name="墨迹 417"/>
              <p14:cNvContentPartPr/>
              <p14:nvPr/>
            </p14:nvContentPartPr>
            <p14:xfrm>
              <a:off x="767686" y="4199658"/>
              <a:ext cx="3634" cy="6062"/>
            </p14:xfrm>
          </p:contentPart>
        </mc:Choice>
        <mc:Fallback xmlns="">
          <p:pic>
            <p:nvPicPr>
              <p:cNvPr id="418" name="墨迹 417"/>
            </p:nvPicPr>
            <p:blipFill>
              <a:blip r:embed="rId834"/>
            </p:blipFill>
            <p:spPr>
              <a:xfrm>
                <a:off x="767686" y="4199658"/>
                <a:ext cx="3634" cy="6062"/>
              </a:xfrm>
              <a:prstGeom prst="rect"/>
            </p:spPr>
          </p:pic>
        </mc:Fallback>
      </mc:AlternateContent>
      <mc:AlternateContent xmlns:mc="http://schemas.openxmlformats.org/markup-compatibility/2006" xmlns:p14="http://schemas.microsoft.com/office/powerpoint/2010/main">
        <mc:Choice Requires="p14">
          <p:contentPart r:id="rId835" p14:bwMode="auto">
            <p14:nvContentPartPr>
              <p14:cNvPr id="419" name="墨迹 418"/>
              <p14:cNvContentPartPr/>
              <p14:nvPr/>
            </p14:nvContentPartPr>
            <p14:xfrm>
              <a:off x="802854" y="4147526"/>
              <a:ext cx="61850" cy="10911"/>
            </p14:xfrm>
          </p:contentPart>
        </mc:Choice>
        <mc:Fallback xmlns="">
          <p:pic>
            <p:nvPicPr>
              <p:cNvPr id="419" name="墨迹 418"/>
            </p:nvPicPr>
            <p:blipFill>
              <a:blip r:embed="rId836"/>
            </p:blipFill>
            <p:spPr>
              <a:xfrm>
                <a:off x="802854" y="4147526"/>
                <a:ext cx="61850" cy="10911"/>
              </a:xfrm>
              <a:prstGeom prst="rect"/>
            </p:spPr>
          </p:pic>
        </mc:Fallback>
      </mc:AlternateContent>
      <mc:AlternateContent xmlns:mc="http://schemas.openxmlformats.org/markup-compatibility/2006" xmlns:p14="http://schemas.microsoft.com/office/powerpoint/2010/main">
        <mc:Choice Requires="p14">
          <p:contentPart r:id="rId837" p14:bwMode="auto">
            <p14:nvContentPartPr>
              <p14:cNvPr id="420" name="墨迹 419"/>
              <p14:cNvContentPartPr/>
              <p14:nvPr/>
            </p14:nvContentPartPr>
            <p14:xfrm>
              <a:off x="853793" y="4117216"/>
              <a:ext cx="19406" cy="73955"/>
            </p14:xfrm>
          </p:contentPart>
        </mc:Choice>
        <mc:Fallback xmlns="">
          <p:pic>
            <p:nvPicPr>
              <p:cNvPr id="420" name="墨迹 419"/>
            </p:nvPicPr>
            <p:blipFill>
              <a:blip r:embed="rId838"/>
            </p:blipFill>
            <p:spPr>
              <a:xfrm>
                <a:off x="853793" y="4117216"/>
                <a:ext cx="19406" cy="73955"/>
              </a:xfrm>
              <a:prstGeom prst="rect"/>
            </p:spPr>
          </p:pic>
        </mc:Fallback>
      </mc:AlternateContent>
      <mc:AlternateContent xmlns:mc="http://schemas.openxmlformats.org/markup-compatibility/2006" xmlns:p14="http://schemas.microsoft.com/office/powerpoint/2010/main">
        <mc:Choice Requires="p14">
          <p:contentPart r:id="rId839" p14:bwMode="auto">
            <p14:nvContentPartPr>
              <p14:cNvPr id="421" name="墨迹 420"/>
              <p14:cNvContentPartPr/>
              <p14:nvPr/>
            </p14:nvContentPartPr>
            <p14:xfrm>
              <a:off x="917465" y="4119641"/>
              <a:ext cx="72157" cy="70318"/>
            </p14:xfrm>
          </p:contentPart>
        </mc:Choice>
        <mc:Fallback xmlns="">
          <p:pic>
            <p:nvPicPr>
              <p:cNvPr id="421" name="墨迹 420"/>
            </p:nvPicPr>
            <p:blipFill>
              <a:blip r:embed="rId840"/>
            </p:blipFill>
            <p:spPr>
              <a:xfrm>
                <a:off x="917465" y="4119641"/>
                <a:ext cx="72157" cy="70318"/>
              </a:xfrm>
              <a:prstGeom prst="rect"/>
            </p:spPr>
          </p:pic>
        </mc:Fallback>
      </mc:AlternateContent>
      <mc:AlternateContent xmlns:mc="http://schemas.openxmlformats.org/markup-compatibility/2006" xmlns:p14="http://schemas.microsoft.com/office/powerpoint/2010/main">
        <mc:Choice Requires="p14">
          <p:contentPart r:id="rId841" p14:bwMode="auto">
            <p14:nvContentPartPr>
              <p14:cNvPr id="422" name="墨迹 421"/>
              <p14:cNvContentPartPr/>
              <p14:nvPr/>
            </p14:nvContentPartPr>
            <p14:xfrm>
              <a:off x="1021156" y="4124491"/>
              <a:ext cx="43662" cy="60618"/>
            </p14:xfrm>
          </p:contentPart>
        </mc:Choice>
        <mc:Fallback xmlns="">
          <p:pic>
            <p:nvPicPr>
              <p:cNvPr id="422" name="墨迹 421"/>
            </p:nvPicPr>
            <p:blipFill>
              <a:blip r:embed="rId842"/>
            </p:blipFill>
            <p:spPr>
              <a:xfrm>
                <a:off x="1021156" y="4124491"/>
                <a:ext cx="43662" cy="60618"/>
              </a:xfrm>
              <a:prstGeom prst="rect"/>
            </p:spPr>
          </p:pic>
        </mc:Fallback>
      </mc:AlternateContent>
      <mc:AlternateContent xmlns:mc="http://schemas.openxmlformats.org/markup-compatibility/2006" xmlns:p14="http://schemas.microsoft.com/office/powerpoint/2010/main">
        <mc:Choice Requires="p14">
          <p:contentPart r:id="rId843" p14:bwMode="auto">
            <p14:nvContentPartPr>
              <p14:cNvPr id="423" name="墨迹 422"/>
              <p14:cNvContentPartPr/>
              <p14:nvPr/>
            </p14:nvContentPartPr>
            <p14:xfrm>
              <a:off x="1041165" y="4149951"/>
              <a:ext cx="23653" cy="15760"/>
            </p14:xfrm>
          </p:contentPart>
        </mc:Choice>
        <mc:Fallback xmlns="">
          <p:pic>
            <p:nvPicPr>
              <p:cNvPr id="423" name="墨迹 422"/>
            </p:nvPicPr>
            <p:blipFill>
              <a:blip r:embed="rId844"/>
            </p:blipFill>
            <p:spPr>
              <a:xfrm>
                <a:off x="1041165" y="4149951"/>
                <a:ext cx="23653" cy="15760"/>
              </a:xfrm>
              <a:prstGeom prst="rect"/>
            </p:spPr>
          </p:pic>
        </mc:Fallback>
      </mc:AlternateContent>
      <mc:AlternateContent xmlns:mc="http://schemas.openxmlformats.org/markup-compatibility/2006" xmlns:p14="http://schemas.microsoft.com/office/powerpoint/2010/main">
        <mc:Choice Requires="p14">
          <p:contentPart r:id="rId845" p14:bwMode="auto">
            <p14:nvContentPartPr>
              <p14:cNvPr id="424" name="墨迹 423"/>
              <p14:cNvContentPartPr/>
              <p14:nvPr/>
            </p14:nvContentPartPr>
            <p14:xfrm>
              <a:off x="1087858" y="4122066"/>
              <a:ext cx="6068" cy="80017"/>
            </p14:xfrm>
          </p:contentPart>
        </mc:Choice>
        <mc:Fallback xmlns="">
          <p:pic>
            <p:nvPicPr>
              <p:cNvPr id="424" name="墨迹 423"/>
            </p:nvPicPr>
            <p:blipFill>
              <a:blip r:embed="rId846"/>
            </p:blipFill>
            <p:spPr>
              <a:xfrm>
                <a:off x="1087858" y="4122066"/>
                <a:ext cx="6068" cy="80017"/>
              </a:xfrm>
              <a:prstGeom prst="rect"/>
            </p:spPr>
          </p:pic>
        </mc:Fallback>
      </mc:AlternateContent>
      <mc:AlternateContent xmlns:mc="http://schemas.openxmlformats.org/markup-compatibility/2006" xmlns:p14="http://schemas.microsoft.com/office/powerpoint/2010/main">
        <mc:Choice Requires="p14">
          <p:contentPart r:id="rId847" p14:bwMode="auto">
            <p14:nvContentPartPr>
              <p14:cNvPr id="425" name="墨迹 424"/>
              <p14:cNvContentPartPr/>
              <p14:nvPr/>
            </p14:nvContentPartPr>
            <p14:xfrm>
              <a:off x="1089075" y="4119641"/>
              <a:ext cx="69127" cy="75167"/>
            </p14:xfrm>
          </p:contentPart>
        </mc:Choice>
        <mc:Fallback xmlns="">
          <p:pic>
            <p:nvPicPr>
              <p:cNvPr id="425" name="墨迹 424"/>
            </p:nvPicPr>
            <p:blipFill>
              <a:blip r:embed="rId848"/>
            </p:blipFill>
            <p:spPr>
              <a:xfrm>
                <a:off x="1089075" y="4119641"/>
                <a:ext cx="69127" cy="75167"/>
              </a:xfrm>
              <a:prstGeom prst="rect"/>
            </p:spPr>
          </p:pic>
        </mc:Fallback>
      </mc:AlternateContent>
      <mc:AlternateContent xmlns:mc="http://schemas.openxmlformats.org/markup-compatibility/2006" xmlns:p14="http://schemas.microsoft.com/office/powerpoint/2010/main">
        <mc:Choice Requires="p14">
          <p:contentPart r:id="rId849" p14:bwMode="auto">
            <p14:nvContentPartPr>
              <p14:cNvPr id="426" name="墨迹 425"/>
              <p14:cNvContentPartPr/>
              <p14:nvPr/>
            </p14:nvContentPartPr>
            <p14:xfrm>
              <a:off x="553027" y="4047732"/>
              <a:ext cx="606384" cy="190722"/>
            </p14:xfrm>
          </p:contentPart>
        </mc:Choice>
        <mc:Fallback xmlns="">
          <p:pic>
            <p:nvPicPr>
              <p:cNvPr id="426" name="墨迹 425"/>
            </p:nvPicPr>
            <p:blipFill>
              <a:blip r:embed="rId850"/>
            </p:blipFill>
            <p:spPr>
              <a:xfrm>
                <a:off x="553027" y="4047732"/>
                <a:ext cx="606384" cy="190722"/>
              </a:xfrm>
              <a:prstGeom prst="rect"/>
            </p:spPr>
          </p:pic>
        </mc:Fallback>
      </mc:AlternateContent>
      <mc:AlternateContent xmlns:mc="http://schemas.openxmlformats.org/markup-compatibility/2006" xmlns:p14="http://schemas.microsoft.com/office/powerpoint/2010/main">
        <mc:Choice Requires="p14">
          <p:contentPart r:id="rId851" p14:bwMode="auto">
            <p14:nvContentPartPr>
              <p14:cNvPr id="427" name="墨迹 426"/>
              <p14:cNvContentPartPr/>
              <p14:nvPr/>
            </p14:nvContentPartPr>
            <p14:xfrm>
              <a:off x="572432" y="4025076"/>
              <a:ext cx="527554" cy="21823"/>
            </p14:xfrm>
          </p:contentPart>
        </mc:Choice>
        <mc:Fallback xmlns="">
          <p:pic>
            <p:nvPicPr>
              <p:cNvPr id="427" name="墨迹 426"/>
            </p:nvPicPr>
            <p:blipFill>
              <a:blip r:embed="rId852"/>
            </p:blipFill>
            <p:spPr>
              <a:xfrm>
                <a:off x="572432" y="4025076"/>
                <a:ext cx="527554" cy="21823"/>
              </a:xfrm>
              <a:prstGeom prst="rect"/>
            </p:spPr>
          </p:pic>
        </mc:Fallback>
      </mc:AlternateContent>
      <mc:AlternateContent xmlns:mc="http://schemas.openxmlformats.org/markup-compatibility/2006" xmlns:p14="http://schemas.microsoft.com/office/powerpoint/2010/main">
        <mc:Choice Requires="p14">
          <p:contentPart r:id="rId853" p14:bwMode="auto">
            <p14:nvContentPartPr>
              <p14:cNvPr id="428" name="墨迹 427"/>
              <p14:cNvContentPartPr/>
              <p14:nvPr/>
            </p14:nvContentPartPr>
            <p14:xfrm>
              <a:off x="1101203" y="4034775"/>
              <a:ext cx="43654" cy="178219"/>
            </p14:xfrm>
          </p:contentPart>
        </mc:Choice>
        <mc:Fallback xmlns="">
          <p:pic>
            <p:nvPicPr>
              <p:cNvPr id="428" name="墨迹 427"/>
            </p:nvPicPr>
            <p:blipFill>
              <a:blip r:embed="rId854"/>
            </p:blipFill>
            <p:spPr>
              <a:xfrm>
                <a:off x="1101203" y="4034775"/>
                <a:ext cx="43654" cy="178219"/>
              </a:xfrm>
              <a:prstGeom prst="rect"/>
            </p:spPr>
          </p:pic>
        </mc:Fallback>
      </mc:AlternateContent>
      <mc:AlternateContent xmlns:mc="http://schemas.openxmlformats.org/markup-compatibility/2006" xmlns:p14="http://schemas.microsoft.com/office/powerpoint/2010/main">
        <mc:Choice Requires="p14">
          <p:contentPart r:id="rId855" p14:bwMode="auto">
            <p14:nvContentPartPr>
              <p14:cNvPr id="429" name="墨迹 428"/>
              <p14:cNvContentPartPr/>
              <p14:nvPr/>
            </p14:nvContentPartPr>
            <p14:xfrm>
              <a:off x="582135" y="4425159"/>
              <a:ext cx="93384" cy="70317"/>
            </p14:xfrm>
          </p:contentPart>
        </mc:Choice>
        <mc:Fallback xmlns="">
          <p:pic>
            <p:nvPicPr>
              <p:cNvPr id="429" name="墨迹 428"/>
            </p:nvPicPr>
            <p:blipFill>
              <a:blip r:embed="rId856"/>
            </p:blipFill>
            <p:spPr>
              <a:xfrm>
                <a:off x="582135" y="4425159"/>
                <a:ext cx="93384" cy="70317"/>
              </a:xfrm>
              <a:prstGeom prst="rect"/>
            </p:spPr>
          </p:pic>
        </mc:Fallback>
      </mc:AlternateContent>
      <mc:AlternateContent xmlns:mc="http://schemas.openxmlformats.org/markup-compatibility/2006" xmlns:p14="http://schemas.microsoft.com/office/powerpoint/2010/main">
        <mc:Choice Requires="p14">
          <p:contentPart r:id="rId857" p14:bwMode="auto">
            <p14:nvContentPartPr>
              <p14:cNvPr id="430" name="墨迹 429"/>
              <p14:cNvContentPartPr/>
              <p14:nvPr/>
            </p14:nvContentPartPr>
            <p14:xfrm>
              <a:off x="698559" y="4455468"/>
              <a:ext cx="61850" cy="6062"/>
            </p14:xfrm>
          </p:contentPart>
        </mc:Choice>
        <mc:Fallback xmlns="">
          <p:pic>
            <p:nvPicPr>
              <p:cNvPr id="430" name="墨迹 429"/>
            </p:nvPicPr>
            <p:blipFill>
              <a:blip r:embed="rId858"/>
            </p:blipFill>
            <p:spPr>
              <a:xfrm>
                <a:off x="698559" y="4455468"/>
                <a:ext cx="61850" cy="6062"/>
              </a:xfrm>
              <a:prstGeom prst="rect"/>
            </p:spPr>
          </p:pic>
        </mc:Fallback>
      </mc:AlternateContent>
      <mc:AlternateContent xmlns:mc="http://schemas.openxmlformats.org/markup-compatibility/2006" xmlns:p14="http://schemas.microsoft.com/office/powerpoint/2010/main">
        <mc:Choice Requires="p14">
          <p:contentPart r:id="rId859" p14:bwMode="auto">
            <p14:nvContentPartPr>
              <p14:cNvPr id="431" name="墨迹 430"/>
              <p14:cNvContentPartPr/>
              <p14:nvPr/>
            </p14:nvContentPartPr>
            <p14:xfrm>
              <a:off x="743207" y="4434858"/>
              <a:ext cx="35390" cy="43646"/>
            </p14:xfrm>
          </p:contentPart>
        </mc:Choice>
        <mc:Fallback xmlns="">
          <p:pic>
            <p:nvPicPr>
              <p:cNvPr id="431" name="墨迹 430"/>
            </p:nvPicPr>
            <p:blipFill>
              <a:blip r:embed="rId860"/>
            </p:blipFill>
            <p:spPr>
              <a:xfrm>
                <a:off x="743207" y="4434858"/>
                <a:ext cx="35390" cy="43646"/>
              </a:xfrm>
              <a:prstGeom prst="rect"/>
            </p:spPr>
          </p:pic>
        </mc:Fallback>
      </mc:AlternateContent>
      <mc:AlternateContent xmlns:mc="http://schemas.openxmlformats.org/markup-compatibility/2006" xmlns:p14="http://schemas.microsoft.com/office/powerpoint/2010/main">
        <mc:Choice Requires="p14">
          <p:contentPart r:id="rId861" p14:bwMode="auto">
            <p14:nvContentPartPr>
              <p14:cNvPr id="432" name="墨迹 431"/>
              <p14:cNvContentPartPr/>
              <p14:nvPr/>
            </p14:nvContentPartPr>
            <p14:xfrm>
              <a:off x="841665" y="4425993"/>
              <a:ext cx="81255" cy="66074"/>
            </p14:xfrm>
          </p:contentPart>
        </mc:Choice>
        <mc:Fallback xmlns="">
          <p:pic>
            <p:nvPicPr>
              <p:cNvPr id="432" name="墨迹 431"/>
            </p:nvPicPr>
            <p:blipFill>
              <a:blip r:embed="rId862"/>
            </p:blipFill>
            <p:spPr>
              <a:xfrm>
                <a:off x="841665" y="4425993"/>
                <a:ext cx="81255" cy="66074"/>
              </a:xfrm>
              <a:prstGeom prst="rect"/>
            </p:spPr>
          </p:pic>
        </mc:Fallback>
      </mc:AlternateContent>
      <mc:AlternateContent xmlns:mc="http://schemas.openxmlformats.org/markup-compatibility/2006" xmlns:p14="http://schemas.microsoft.com/office/powerpoint/2010/main">
        <mc:Choice Requires="p14">
          <p:contentPart r:id="rId863" p14:bwMode="auto">
            <p14:nvContentPartPr>
              <p14:cNvPr id="433" name="墨迹 432"/>
              <p14:cNvContentPartPr/>
              <p14:nvPr/>
            </p14:nvContentPartPr>
            <p14:xfrm>
              <a:off x="948386" y="4438495"/>
              <a:ext cx="2425" cy="51299"/>
            </p14:xfrm>
          </p:contentPart>
        </mc:Choice>
        <mc:Fallback xmlns="">
          <p:pic>
            <p:nvPicPr>
              <p:cNvPr id="433" name="墨迹 432"/>
            </p:nvPicPr>
            <p:blipFill>
              <a:blip r:embed="rId864"/>
            </p:blipFill>
            <p:spPr>
              <a:xfrm>
                <a:off x="948386" y="4438495"/>
                <a:ext cx="2425" cy="51299"/>
              </a:xfrm>
              <a:prstGeom prst="rect"/>
            </p:spPr>
          </p:pic>
        </mc:Fallback>
      </mc:AlternateContent>
      <mc:AlternateContent xmlns:mc="http://schemas.openxmlformats.org/markup-compatibility/2006" xmlns:p14="http://schemas.microsoft.com/office/powerpoint/2010/main">
        <mc:Choice Requires="p14">
          <p:contentPart r:id="rId865" p14:bwMode="auto">
            <p14:nvContentPartPr>
              <p14:cNvPr id="434" name="墨迹 433"/>
              <p14:cNvContentPartPr/>
              <p14:nvPr/>
            </p14:nvContentPartPr>
            <p14:xfrm>
              <a:off x="938683" y="4430009"/>
              <a:ext cx="54964" cy="63043"/>
            </p14:xfrm>
          </p:contentPart>
        </mc:Choice>
        <mc:Fallback xmlns="">
          <p:pic>
            <p:nvPicPr>
              <p:cNvPr id="434" name="墨迹 433"/>
            </p:nvPicPr>
            <p:blipFill>
              <a:blip r:embed="rId866"/>
            </p:blipFill>
            <p:spPr>
              <a:xfrm>
                <a:off x="938683" y="4430009"/>
                <a:ext cx="54964" cy="63043"/>
              </a:xfrm>
              <a:prstGeom prst="rect"/>
            </p:spPr>
          </p:pic>
        </mc:Fallback>
      </mc:AlternateContent>
      <mc:AlternateContent xmlns:mc="http://schemas.openxmlformats.org/markup-compatibility/2006" xmlns:p14="http://schemas.microsoft.com/office/powerpoint/2010/main">
        <mc:Choice Requires="p14">
          <p:contentPart r:id="rId867" p14:bwMode="auto">
            <p14:nvContentPartPr>
              <p14:cNvPr id="435" name="墨迹 434"/>
              <p14:cNvContentPartPr/>
              <p14:nvPr/>
            </p14:nvContentPartPr>
            <p14:xfrm>
              <a:off x="1019939" y="4434858"/>
              <a:ext cx="1217" cy="69105"/>
            </p14:xfrm>
          </p:contentPart>
        </mc:Choice>
        <mc:Fallback xmlns="">
          <p:pic>
            <p:nvPicPr>
              <p:cNvPr id="435" name="墨迹 434"/>
            </p:nvPicPr>
            <p:blipFill>
              <a:blip r:embed="rId868"/>
            </p:blipFill>
            <p:spPr>
              <a:xfrm>
                <a:off x="1019939" y="4434858"/>
                <a:ext cx="1217" cy="69105"/>
              </a:xfrm>
              <a:prstGeom prst="rect"/>
            </p:spPr>
          </p:pic>
        </mc:Fallback>
      </mc:AlternateContent>
      <mc:AlternateContent xmlns:mc="http://schemas.openxmlformats.org/markup-compatibility/2006" xmlns:p14="http://schemas.microsoft.com/office/powerpoint/2010/main">
        <mc:Choice Requires="p14">
          <p:contentPart r:id="rId869" p14:bwMode="auto">
            <p14:nvContentPartPr>
              <p14:cNvPr id="436" name="墨迹 435"/>
              <p14:cNvContentPartPr/>
              <p14:nvPr/>
            </p14:nvContentPartPr>
            <p14:xfrm>
              <a:off x="1011453" y="4425159"/>
              <a:ext cx="73979" cy="78804"/>
            </p14:xfrm>
          </p:contentPart>
        </mc:Choice>
        <mc:Fallback xmlns="">
          <p:pic>
            <p:nvPicPr>
              <p:cNvPr id="436" name="墨迹 435"/>
            </p:nvPicPr>
            <p:blipFill>
              <a:blip r:embed="rId870"/>
            </p:blipFill>
            <p:spPr>
              <a:xfrm>
                <a:off x="1011453" y="4425159"/>
                <a:ext cx="73979" cy="78804"/>
              </a:xfrm>
              <a:prstGeom prst="rect"/>
            </p:spPr>
          </p:pic>
        </mc:Fallback>
      </mc:AlternateContent>
      <mc:AlternateContent xmlns:mc="http://schemas.openxmlformats.org/markup-compatibility/2006" xmlns:p14="http://schemas.microsoft.com/office/powerpoint/2010/main">
        <mc:Choice Requires="p14">
          <p:contentPart r:id="rId871" p14:bwMode="auto">
            <p14:nvContentPartPr>
              <p14:cNvPr id="437" name="墨迹 436"/>
              <p14:cNvContentPartPr/>
              <p14:nvPr/>
            </p14:nvContentPartPr>
            <p14:xfrm>
              <a:off x="579709" y="4580343"/>
              <a:ext cx="14546" cy="71909"/>
            </p14:xfrm>
          </p:contentPart>
        </mc:Choice>
        <mc:Fallback xmlns="">
          <p:pic>
            <p:nvPicPr>
              <p:cNvPr id="437" name="墨迹 436"/>
            </p:nvPicPr>
            <p:blipFill>
              <a:blip r:embed="rId872"/>
            </p:blipFill>
            <p:spPr>
              <a:xfrm>
                <a:off x="579709" y="4580343"/>
                <a:ext cx="14546" cy="71909"/>
              </a:xfrm>
              <a:prstGeom prst="rect"/>
            </p:spPr>
          </p:pic>
        </mc:Fallback>
      </mc:AlternateContent>
      <mc:AlternateContent xmlns:mc="http://schemas.openxmlformats.org/markup-compatibility/2006" xmlns:p14="http://schemas.microsoft.com/office/powerpoint/2010/main">
        <mc:Choice Requires="p14">
          <p:contentPart r:id="rId873" p14:bwMode="auto">
            <p14:nvContentPartPr>
              <p14:cNvPr id="438" name="墨迹 437"/>
              <p14:cNvContentPartPr/>
              <p14:nvPr/>
            </p14:nvContentPartPr>
            <p14:xfrm>
              <a:off x="616086" y="4589132"/>
              <a:ext cx="7277" cy="67893"/>
            </p14:xfrm>
          </p:contentPart>
        </mc:Choice>
        <mc:Fallback xmlns="">
          <p:pic>
            <p:nvPicPr>
              <p:cNvPr id="438" name="墨迹 437"/>
            </p:nvPicPr>
            <p:blipFill>
              <a:blip r:embed="rId874"/>
            </p:blipFill>
            <p:spPr>
              <a:xfrm>
                <a:off x="616086" y="4589132"/>
                <a:ext cx="7277" cy="67893"/>
              </a:xfrm>
              <a:prstGeom prst="rect"/>
            </p:spPr>
          </p:pic>
        </mc:Fallback>
      </mc:AlternateContent>
      <mc:AlternateContent xmlns:mc="http://schemas.openxmlformats.org/markup-compatibility/2006" xmlns:p14="http://schemas.microsoft.com/office/powerpoint/2010/main">
        <mc:Choice Requires="p14">
          <p:contentPart r:id="rId875" p14:bwMode="auto">
            <p14:nvContentPartPr>
              <p14:cNvPr id="439" name="墨迹 438"/>
              <p14:cNvContentPartPr/>
              <p14:nvPr/>
            </p14:nvContentPartPr>
            <p14:xfrm>
              <a:off x="613660" y="4578752"/>
              <a:ext cx="43662" cy="48873"/>
            </p14:xfrm>
          </p:contentPart>
        </mc:Choice>
        <mc:Fallback xmlns="">
          <p:pic>
            <p:nvPicPr>
              <p:cNvPr id="439" name="墨迹 438"/>
            </p:nvPicPr>
            <p:blipFill>
              <a:blip r:embed="rId876"/>
            </p:blipFill>
            <p:spPr>
              <a:xfrm>
                <a:off x="613660" y="4578752"/>
                <a:ext cx="43662" cy="48873"/>
              </a:xfrm>
              <a:prstGeom prst="rect"/>
            </p:spPr>
          </p:pic>
        </mc:Fallback>
      </mc:AlternateContent>
      <mc:AlternateContent xmlns:mc="http://schemas.openxmlformats.org/markup-compatibility/2006" xmlns:p14="http://schemas.microsoft.com/office/powerpoint/2010/main">
        <mc:Choice Requires="p14">
          <p:contentPart r:id="rId877" p14:bwMode="auto">
            <p14:nvContentPartPr>
              <p14:cNvPr id="440" name="墨迹 439"/>
              <p14:cNvContentPartPr/>
              <p14:nvPr/>
            </p14:nvContentPartPr>
            <p14:xfrm>
              <a:off x="671876" y="4587617"/>
              <a:ext cx="27891" cy="67059"/>
            </p14:xfrm>
          </p:contentPart>
        </mc:Choice>
        <mc:Fallback xmlns="">
          <p:pic>
            <p:nvPicPr>
              <p:cNvPr id="440" name="墨迹 439"/>
            </p:nvPicPr>
            <p:blipFill>
              <a:blip r:embed="rId878"/>
            </p:blipFill>
            <p:spPr>
              <a:xfrm>
                <a:off x="671876" y="4587617"/>
                <a:ext cx="27891" cy="67059"/>
              </a:xfrm>
              <a:prstGeom prst="rect"/>
            </p:spPr>
          </p:pic>
        </mc:Fallback>
      </mc:AlternateContent>
      <mc:AlternateContent xmlns:mc="http://schemas.openxmlformats.org/markup-compatibility/2006" xmlns:p14="http://schemas.microsoft.com/office/powerpoint/2010/main">
        <mc:Choice Requires="p14">
          <p:contentPart r:id="rId879" p14:bwMode="auto">
            <p14:nvContentPartPr>
              <p14:cNvPr id="441" name="墨迹 440"/>
              <p14:cNvContentPartPr/>
              <p14:nvPr/>
            </p14:nvContentPartPr>
            <p14:xfrm>
              <a:off x="720390" y="4593073"/>
              <a:ext cx="14554" cy="75773"/>
            </p14:xfrm>
          </p:contentPart>
        </mc:Choice>
        <mc:Fallback xmlns="">
          <p:pic>
            <p:nvPicPr>
              <p:cNvPr id="441" name="墨迹 440"/>
            </p:nvPicPr>
            <p:blipFill>
              <a:blip r:embed="rId880"/>
            </p:blipFill>
            <p:spPr>
              <a:xfrm>
                <a:off x="720390" y="4593073"/>
                <a:ext cx="14554" cy="75773"/>
              </a:xfrm>
              <a:prstGeom prst="rect"/>
            </p:spPr>
          </p:pic>
        </mc:Fallback>
      </mc:AlternateContent>
      <mc:AlternateContent xmlns:mc="http://schemas.openxmlformats.org/markup-compatibility/2006" xmlns:p14="http://schemas.microsoft.com/office/powerpoint/2010/main">
        <mc:Choice Requires="p14">
          <p:contentPart r:id="rId881" p14:bwMode="auto">
            <p14:nvContentPartPr>
              <p14:cNvPr id="442" name="墨迹 441"/>
              <p14:cNvContentPartPr/>
              <p14:nvPr/>
            </p14:nvContentPartPr>
            <p14:xfrm>
              <a:off x="768894" y="4605803"/>
              <a:ext cx="32752" cy="8486"/>
            </p14:xfrm>
          </p:contentPart>
        </mc:Choice>
        <mc:Fallback xmlns="">
          <p:pic>
            <p:nvPicPr>
              <p:cNvPr id="442" name="墨迹 441"/>
            </p:nvPicPr>
            <p:blipFill>
              <a:blip r:embed="rId882"/>
            </p:blipFill>
            <p:spPr>
              <a:xfrm>
                <a:off x="768894" y="4605803"/>
                <a:ext cx="32752" cy="8486"/>
              </a:xfrm>
              <a:prstGeom prst="rect"/>
            </p:spPr>
          </p:pic>
        </mc:Fallback>
      </mc:AlternateContent>
      <mc:AlternateContent xmlns:mc="http://schemas.openxmlformats.org/markup-compatibility/2006" xmlns:p14="http://schemas.microsoft.com/office/powerpoint/2010/main">
        <mc:Choice Requires="p14">
          <p:contentPart r:id="rId883" p14:bwMode="auto">
            <p14:nvContentPartPr>
              <p14:cNvPr id="443" name="墨迹 442"/>
              <p14:cNvContentPartPr/>
              <p14:nvPr/>
            </p14:nvContentPartPr>
            <p14:xfrm>
              <a:off x="783449" y="4587617"/>
              <a:ext cx="6068" cy="59406"/>
            </p14:xfrm>
          </p:contentPart>
        </mc:Choice>
        <mc:Fallback xmlns="">
          <p:pic>
            <p:nvPicPr>
              <p:cNvPr id="443" name="墨迹 442"/>
            </p:nvPicPr>
            <p:blipFill>
              <a:blip r:embed="rId884"/>
            </p:blipFill>
            <p:spPr>
              <a:xfrm>
                <a:off x="783449" y="4587617"/>
                <a:ext cx="6068" cy="59406"/>
              </a:xfrm>
              <a:prstGeom prst="rect"/>
            </p:spPr>
          </p:pic>
        </mc:Fallback>
      </mc:AlternateContent>
      <mc:AlternateContent xmlns:mc="http://schemas.openxmlformats.org/markup-compatibility/2006" xmlns:p14="http://schemas.microsoft.com/office/powerpoint/2010/main">
        <mc:Choice Requires="p14">
          <p:contentPart r:id="rId885" p14:bwMode="auto">
            <p14:nvContentPartPr>
              <p14:cNvPr id="444" name="墨迹 443"/>
              <p14:cNvContentPartPr/>
              <p14:nvPr/>
            </p14:nvContentPartPr>
            <p14:xfrm>
              <a:off x="831962" y="4590042"/>
              <a:ext cx="3643" cy="58194"/>
            </p14:xfrm>
          </p:contentPart>
        </mc:Choice>
        <mc:Fallback xmlns="">
          <p:pic>
            <p:nvPicPr>
              <p:cNvPr id="444" name="墨迹 443"/>
            </p:nvPicPr>
            <p:blipFill>
              <a:blip r:embed="rId886"/>
            </p:blipFill>
            <p:spPr>
              <a:xfrm>
                <a:off x="831962" y="4590042"/>
                <a:ext cx="3643" cy="58194"/>
              </a:xfrm>
              <a:prstGeom prst="rect"/>
            </p:spPr>
          </p:pic>
        </mc:Fallback>
      </mc:AlternateContent>
      <mc:AlternateContent xmlns:mc="http://schemas.openxmlformats.org/markup-compatibility/2006" xmlns:p14="http://schemas.microsoft.com/office/powerpoint/2010/main">
        <mc:Choice Requires="p14">
          <p:contentPart r:id="rId887" p14:bwMode="auto">
            <p14:nvContentPartPr>
              <p14:cNvPr id="445" name="墨迹 444"/>
              <p14:cNvContentPartPr/>
              <p14:nvPr/>
            </p14:nvContentPartPr>
            <p14:xfrm>
              <a:off x="878050" y="4613077"/>
              <a:ext cx="72761" cy="13336"/>
            </p14:xfrm>
          </p:contentPart>
        </mc:Choice>
        <mc:Fallback xmlns="">
          <p:pic>
            <p:nvPicPr>
              <p:cNvPr id="445" name="墨迹 444"/>
            </p:nvPicPr>
            <p:blipFill>
              <a:blip r:embed="rId888"/>
            </p:blipFill>
            <p:spPr>
              <a:xfrm>
                <a:off x="878050" y="4613077"/>
                <a:ext cx="72761" cy="13336"/>
              </a:xfrm>
              <a:prstGeom prst="rect"/>
            </p:spPr>
          </p:pic>
        </mc:Fallback>
      </mc:AlternateContent>
      <mc:AlternateContent xmlns:mc="http://schemas.openxmlformats.org/markup-compatibility/2006" xmlns:p14="http://schemas.microsoft.com/office/powerpoint/2010/main">
        <mc:Choice Requires="p14">
          <p:contentPart r:id="rId889" p14:bwMode="auto">
            <p14:nvContentPartPr>
              <p14:cNvPr id="446" name="墨迹 445"/>
              <p14:cNvContentPartPr/>
              <p14:nvPr/>
            </p14:nvContentPartPr>
            <p14:xfrm>
              <a:off x="933832" y="4592466"/>
              <a:ext cx="31533" cy="49708"/>
            </p14:xfrm>
          </p:contentPart>
        </mc:Choice>
        <mc:Fallback xmlns="">
          <p:pic>
            <p:nvPicPr>
              <p:cNvPr id="446" name="墨迹 445"/>
            </p:nvPicPr>
            <p:blipFill>
              <a:blip r:embed="rId890"/>
            </p:blipFill>
            <p:spPr>
              <a:xfrm>
                <a:off x="933832" y="4592466"/>
                <a:ext cx="31533" cy="49708"/>
              </a:xfrm>
              <a:prstGeom prst="rect"/>
            </p:spPr>
          </p:pic>
        </mc:Fallback>
      </mc:AlternateContent>
      <mc:AlternateContent xmlns:mc="http://schemas.openxmlformats.org/markup-compatibility/2006" xmlns:p14="http://schemas.microsoft.com/office/powerpoint/2010/main">
        <mc:Choice Requires="p14">
          <p:contentPart r:id="rId891" p14:bwMode="auto">
            <p14:nvContentPartPr>
              <p14:cNvPr id="447" name="墨迹 446"/>
              <p14:cNvContentPartPr/>
              <p14:nvPr/>
            </p14:nvContentPartPr>
            <p14:xfrm>
              <a:off x="1009028" y="4594891"/>
              <a:ext cx="6068" cy="69106"/>
            </p14:xfrm>
          </p:contentPart>
        </mc:Choice>
        <mc:Fallback xmlns="">
          <p:pic>
            <p:nvPicPr>
              <p:cNvPr id="447" name="墨迹 446"/>
            </p:nvPicPr>
            <p:blipFill>
              <a:blip r:embed="rId892"/>
            </p:blipFill>
            <p:spPr>
              <a:xfrm>
                <a:off x="1009028" y="4594891"/>
                <a:ext cx="6068" cy="69106"/>
              </a:xfrm>
              <a:prstGeom prst="rect"/>
            </p:spPr>
          </p:pic>
        </mc:Fallback>
      </mc:AlternateContent>
      <mc:AlternateContent xmlns:mc="http://schemas.openxmlformats.org/markup-compatibility/2006" xmlns:p14="http://schemas.microsoft.com/office/powerpoint/2010/main">
        <mc:Choice Requires="p14">
          <p:contentPart r:id="rId893" p14:bwMode="auto">
            <p14:nvContentPartPr>
              <p14:cNvPr id="448" name="墨迹 447"/>
              <p14:cNvContentPartPr/>
              <p14:nvPr/>
            </p14:nvContentPartPr>
            <p14:xfrm>
              <a:off x="1004176" y="4587617"/>
              <a:ext cx="48514" cy="47283"/>
            </p14:xfrm>
          </p:contentPart>
        </mc:Choice>
        <mc:Fallback xmlns="">
          <p:pic>
            <p:nvPicPr>
              <p:cNvPr id="448" name="墨迹 447"/>
            </p:nvPicPr>
            <p:blipFill>
              <a:blip r:embed="rId894"/>
            </p:blipFill>
            <p:spPr>
              <a:xfrm>
                <a:off x="1004176" y="4587617"/>
                <a:ext cx="48514" cy="47283"/>
              </a:xfrm>
              <a:prstGeom prst="rect"/>
            </p:spPr>
          </p:pic>
        </mc:Fallback>
      </mc:AlternateContent>
      <mc:AlternateContent xmlns:mc="http://schemas.openxmlformats.org/markup-compatibility/2006" xmlns:p14="http://schemas.microsoft.com/office/powerpoint/2010/main">
        <mc:Choice Requires="p14">
          <p:contentPart r:id="rId895" p14:bwMode="auto">
            <p14:nvContentPartPr>
              <p14:cNvPr id="449" name="墨迹 448"/>
              <p14:cNvContentPartPr/>
              <p14:nvPr/>
            </p14:nvContentPartPr>
            <p14:xfrm>
              <a:off x="1069669" y="4592466"/>
              <a:ext cx="30317" cy="75167"/>
            </p14:xfrm>
          </p:contentPart>
        </mc:Choice>
        <mc:Fallback xmlns="">
          <p:pic>
            <p:nvPicPr>
              <p:cNvPr id="449" name="墨迹 448"/>
            </p:nvPicPr>
            <p:blipFill>
              <a:blip r:embed="rId896"/>
            </p:blipFill>
            <p:spPr>
              <a:xfrm>
                <a:off x="1069669" y="4592466"/>
                <a:ext cx="30317" cy="75167"/>
              </a:xfrm>
              <a:prstGeom prst="rect"/>
            </p:spPr>
          </p:pic>
        </mc:Fallback>
      </mc:AlternateContent>
      <mc:AlternateContent xmlns:mc="http://schemas.openxmlformats.org/markup-compatibility/2006" xmlns:p14="http://schemas.microsoft.com/office/powerpoint/2010/main">
        <mc:Choice Requires="p14">
          <p:contentPart r:id="rId897" p14:bwMode="auto">
            <p14:nvContentPartPr>
              <p14:cNvPr id="450" name="墨迹 449"/>
              <p14:cNvContentPartPr/>
              <p14:nvPr/>
            </p14:nvContentPartPr>
            <p14:xfrm>
              <a:off x="586987" y="4771898"/>
              <a:ext cx="10911" cy="83653"/>
            </p14:xfrm>
          </p:contentPart>
        </mc:Choice>
        <mc:Fallback xmlns="">
          <p:pic>
            <p:nvPicPr>
              <p:cNvPr id="450" name="墨迹 449"/>
            </p:nvPicPr>
            <p:blipFill>
              <a:blip r:embed="rId898"/>
            </p:blipFill>
            <p:spPr>
              <a:xfrm>
                <a:off x="586987" y="4771898"/>
                <a:ext cx="10911" cy="83653"/>
              </a:xfrm>
              <a:prstGeom prst="rect"/>
            </p:spPr>
          </p:pic>
        </mc:Fallback>
      </mc:AlternateContent>
      <mc:AlternateContent xmlns:mc="http://schemas.openxmlformats.org/markup-compatibility/2006" xmlns:p14="http://schemas.microsoft.com/office/powerpoint/2010/main">
        <mc:Choice Requires="p14">
          <p:contentPart r:id="rId899" p14:bwMode="auto">
            <p14:nvContentPartPr>
              <p14:cNvPr id="451" name="墨迹 450"/>
              <p14:cNvContentPartPr/>
              <p14:nvPr/>
            </p14:nvContentPartPr>
            <p14:xfrm>
              <a:off x="633065" y="4788113"/>
              <a:ext cx="71554" cy="66984"/>
            </p14:xfrm>
          </p:contentPart>
        </mc:Choice>
        <mc:Fallback xmlns="">
          <p:pic>
            <p:nvPicPr>
              <p:cNvPr id="451" name="墨迹 450"/>
            </p:nvPicPr>
            <p:blipFill>
              <a:blip r:embed="rId900"/>
            </p:blipFill>
            <p:spPr>
              <a:xfrm>
                <a:off x="633065" y="4788113"/>
                <a:ext cx="71554" cy="66984"/>
              </a:xfrm>
              <a:prstGeom prst="rect"/>
            </p:spPr>
          </p:pic>
        </mc:Fallback>
      </mc:AlternateContent>
      <mc:AlternateContent xmlns:mc="http://schemas.openxmlformats.org/markup-compatibility/2006" xmlns:p14="http://schemas.microsoft.com/office/powerpoint/2010/main">
        <mc:Choice Requires="p14">
          <p:contentPart r:id="rId901" p14:bwMode="auto">
            <p14:nvContentPartPr>
              <p14:cNvPr id="452" name="墨迹 451"/>
              <p14:cNvContentPartPr/>
              <p14:nvPr/>
            </p14:nvContentPartPr>
            <p14:xfrm>
              <a:off x="725241" y="4803419"/>
              <a:ext cx="6664" cy="54557"/>
            </p14:xfrm>
          </p:contentPart>
        </mc:Choice>
        <mc:Fallback xmlns="">
          <p:pic>
            <p:nvPicPr>
              <p:cNvPr id="452" name="墨迹 451"/>
            </p:nvPicPr>
            <p:blipFill>
              <a:blip r:embed="rId902"/>
            </p:blipFill>
            <p:spPr>
              <a:xfrm>
                <a:off x="725241" y="4803419"/>
                <a:ext cx="6664" cy="54557"/>
              </a:xfrm>
              <a:prstGeom prst="rect"/>
            </p:spPr>
          </p:pic>
        </mc:Fallback>
      </mc:AlternateContent>
      <mc:AlternateContent xmlns:mc="http://schemas.openxmlformats.org/markup-compatibility/2006" xmlns:p14="http://schemas.microsoft.com/office/powerpoint/2010/main">
        <mc:Choice Requires="p14">
          <p:contentPart r:id="rId903" p14:bwMode="auto">
            <p14:nvContentPartPr>
              <p14:cNvPr id="453" name="墨迹 452"/>
              <p14:cNvContentPartPr/>
              <p14:nvPr/>
            </p14:nvContentPartPr>
            <p14:xfrm>
              <a:off x="722816" y="4787052"/>
              <a:ext cx="45243" cy="63650"/>
            </p14:xfrm>
          </p:contentPart>
        </mc:Choice>
        <mc:Fallback xmlns="">
          <p:pic>
            <p:nvPicPr>
              <p:cNvPr id="453" name="墨迹 452"/>
            </p:nvPicPr>
            <p:blipFill>
              <a:blip r:embed="rId904"/>
            </p:blipFill>
            <p:spPr>
              <a:xfrm>
                <a:off x="722816" y="4787052"/>
                <a:ext cx="45243" cy="63650"/>
              </a:xfrm>
              <a:prstGeom prst="rect"/>
            </p:spPr>
          </p:pic>
        </mc:Fallback>
      </mc:AlternateContent>
      <mc:AlternateContent xmlns:mc="http://schemas.openxmlformats.org/markup-compatibility/2006" xmlns:p14="http://schemas.microsoft.com/office/powerpoint/2010/main">
        <mc:Choice Requires="p14">
          <p:contentPart r:id="rId905" p14:bwMode="auto">
            <p14:nvContentPartPr>
              <p14:cNvPr id="454" name="墨迹 453"/>
              <p14:cNvContentPartPr/>
              <p14:nvPr/>
            </p14:nvContentPartPr>
            <p14:xfrm>
              <a:off x="783449" y="4786446"/>
              <a:ext cx="2425" cy="58194"/>
            </p14:xfrm>
          </p:contentPart>
        </mc:Choice>
        <mc:Fallback xmlns="">
          <p:pic>
            <p:nvPicPr>
              <p:cNvPr id="454" name="墨迹 453"/>
            </p:nvPicPr>
            <p:blipFill>
              <a:blip r:embed="rId906"/>
            </p:blipFill>
            <p:spPr>
              <a:xfrm>
                <a:off x="783449" y="4786446"/>
                <a:ext cx="2425" cy="58194"/>
              </a:xfrm>
              <a:prstGeom prst="rect"/>
            </p:spPr>
          </p:pic>
        </mc:Fallback>
      </mc:AlternateContent>
      <mc:AlternateContent xmlns:mc="http://schemas.openxmlformats.org/markup-compatibility/2006" xmlns:p14="http://schemas.microsoft.com/office/powerpoint/2010/main">
        <mc:Choice Requires="p14">
          <p:contentPart r:id="rId907" p14:bwMode="auto">
            <p14:nvContentPartPr>
              <p14:cNvPr id="455" name="墨迹 454"/>
              <p14:cNvContentPartPr/>
              <p14:nvPr/>
            </p14:nvContentPartPr>
            <p14:xfrm>
              <a:off x="785874" y="4779778"/>
              <a:ext cx="55791" cy="53951"/>
            </p14:xfrm>
          </p:contentPart>
        </mc:Choice>
        <mc:Fallback xmlns="">
          <p:pic>
            <p:nvPicPr>
              <p:cNvPr id="455" name="墨迹 454"/>
            </p:nvPicPr>
            <p:blipFill>
              <a:blip r:embed="rId908"/>
            </p:blipFill>
            <p:spPr>
              <a:xfrm>
                <a:off x="785874" y="4779778"/>
                <a:ext cx="55791" cy="53951"/>
              </a:xfrm>
              <a:prstGeom prst="rect"/>
            </p:spPr>
          </p:pic>
        </mc:Fallback>
      </mc:AlternateContent>
      <mc:AlternateContent xmlns:mc="http://schemas.openxmlformats.org/markup-compatibility/2006" xmlns:p14="http://schemas.microsoft.com/office/powerpoint/2010/main">
        <mc:Choice Requires="p14">
          <p:contentPart r:id="rId909" p14:bwMode="auto">
            <p14:nvContentPartPr>
              <p14:cNvPr id="456" name="墨迹 455"/>
              <p14:cNvContentPartPr/>
              <p14:nvPr/>
            </p14:nvContentPartPr>
            <p14:xfrm>
              <a:off x="861070" y="4781597"/>
              <a:ext cx="7277" cy="86078"/>
            </p14:xfrm>
          </p:contentPart>
        </mc:Choice>
        <mc:Fallback xmlns="">
          <p:pic>
            <p:nvPicPr>
              <p:cNvPr id="456" name="墨迹 455"/>
            </p:nvPicPr>
            <p:blipFill>
              <a:blip r:embed="rId910"/>
            </p:blipFill>
            <p:spPr>
              <a:xfrm>
                <a:off x="861070" y="4781597"/>
                <a:ext cx="7277" cy="86078"/>
              </a:xfrm>
              <a:prstGeom prst="rect"/>
            </p:spPr>
          </p:pic>
        </mc:Fallback>
      </mc:AlternateContent>
      <mc:AlternateContent xmlns:mc="http://schemas.openxmlformats.org/markup-compatibility/2006" xmlns:p14="http://schemas.microsoft.com/office/powerpoint/2010/main">
        <mc:Choice Requires="p14">
          <p:contentPart r:id="rId911" p14:bwMode="auto">
            <p14:nvContentPartPr>
              <p14:cNvPr id="457" name="墨迹 456"/>
              <p14:cNvContentPartPr/>
              <p14:nvPr/>
            </p14:nvContentPartPr>
            <p14:xfrm>
              <a:off x="904732" y="4814331"/>
              <a:ext cx="69128" cy="10911"/>
            </p14:xfrm>
          </p:contentPart>
        </mc:Choice>
        <mc:Fallback xmlns="">
          <p:pic>
            <p:nvPicPr>
              <p:cNvPr id="457" name="墨迹 456"/>
            </p:nvPicPr>
            <p:blipFill>
              <a:blip r:embed="rId912"/>
            </p:blipFill>
            <p:spPr>
              <a:xfrm>
                <a:off x="904732" y="4814331"/>
                <a:ext cx="69128" cy="10911"/>
              </a:xfrm>
              <a:prstGeom prst="rect"/>
            </p:spPr>
          </p:pic>
        </mc:Fallback>
      </mc:AlternateContent>
      <mc:AlternateContent xmlns:mc="http://schemas.openxmlformats.org/markup-compatibility/2006" xmlns:p14="http://schemas.microsoft.com/office/powerpoint/2010/main">
        <mc:Choice Requires="p14">
          <p:contentPart r:id="rId913" p14:bwMode="auto">
            <p14:nvContentPartPr>
              <p14:cNvPr id="458" name="墨迹 457"/>
              <p14:cNvContentPartPr/>
              <p14:nvPr/>
            </p14:nvContentPartPr>
            <p14:xfrm>
              <a:off x="965365" y="4791296"/>
              <a:ext cx="21227" cy="41220"/>
            </p14:xfrm>
          </p:contentPart>
        </mc:Choice>
        <mc:Fallback xmlns="">
          <p:pic>
            <p:nvPicPr>
              <p:cNvPr id="458" name="墨迹 457"/>
            </p:nvPicPr>
            <p:blipFill>
              <a:blip r:embed="rId914"/>
            </p:blipFill>
            <p:spPr>
              <a:xfrm>
                <a:off x="965365" y="4791296"/>
                <a:ext cx="21227" cy="41220"/>
              </a:xfrm>
              <a:prstGeom prst="rect"/>
            </p:spPr>
          </p:pic>
        </mc:Fallback>
      </mc:AlternateContent>
      <mc:AlternateContent xmlns:mc="http://schemas.openxmlformats.org/markup-compatibility/2006" xmlns:p14="http://schemas.microsoft.com/office/powerpoint/2010/main">
        <mc:Choice Requires="p14">
          <p:contentPart r:id="rId915" p14:bwMode="auto">
            <p14:nvContentPartPr>
              <p14:cNvPr id="459" name="墨迹 458"/>
              <p14:cNvContentPartPr/>
              <p14:nvPr/>
            </p14:nvContentPartPr>
            <p14:xfrm>
              <a:off x="1004176" y="4776747"/>
              <a:ext cx="31534" cy="13336"/>
            </p14:xfrm>
          </p:contentPart>
        </mc:Choice>
        <mc:Fallback xmlns="">
          <p:pic>
            <p:nvPicPr>
              <p:cNvPr id="459" name="墨迹 458"/>
            </p:nvPicPr>
            <p:blipFill>
              <a:blip r:embed="rId916"/>
            </p:blipFill>
            <p:spPr>
              <a:xfrm>
                <a:off x="1004176" y="4776747"/>
                <a:ext cx="31534" cy="13336"/>
              </a:xfrm>
              <a:prstGeom prst="rect"/>
            </p:spPr>
          </p:pic>
        </mc:Fallback>
      </mc:AlternateContent>
      <mc:AlternateContent xmlns:mc="http://schemas.openxmlformats.org/markup-compatibility/2006" xmlns:p14="http://schemas.microsoft.com/office/powerpoint/2010/main">
        <mc:Choice Requires="p14">
          <p:contentPart r:id="rId917" p14:bwMode="auto">
            <p14:nvContentPartPr>
              <p14:cNvPr id="460" name="墨迹 459"/>
              <p14:cNvContentPartPr/>
              <p14:nvPr/>
            </p14:nvContentPartPr>
            <p14:xfrm>
              <a:off x="1046017" y="4776747"/>
              <a:ext cx="22435" cy="89716"/>
            </p14:xfrm>
          </p:contentPart>
        </mc:Choice>
        <mc:Fallback xmlns="">
          <p:pic>
            <p:nvPicPr>
              <p:cNvPr id="460" name="墨迹 459"/>
            </p:nvPicPr>
            <p:blipFill>
              <a:blip r:embed="rId918"/>
            </p:blipFill>
            <p:spPr>
              <a:xfrm>
                <a:off x="1046017" y="4776747"/>
                <a:ext cx="22435" cy="89716"/>
              </a:xfrm>
              <a:prstGeom prst="rect"/>
            </p:spPr>
          </p:pic>
        </mc:Fallback>
      </mc:AlternateContent>
      <mc:AlternateContent xmlns:mc="http://schemas.openxmlformats.org/markup-compatibility/2006" xmlns:p14="http://schemas.microsoft.com/office/powerpoint/2010/main">
        <mc:Choice Requires="p14">
          <p:contentPart r:id="rId919" p14:bwMode="auto">
            <p14:nvContentPartPr>
              <p14:cNvPr id="461" name="墨迹 460"/>
              <p14:cNvContentPartPr/>
              <p14:nvPr/>
            </p14:nvContentPartPr>
            <p14:xfrm>
              <a:off x="1685756" y="3891715"/>
              <a:ext cx="103086" cy="109114"/>
            </p14:xfrm>
          </p:contentPart>
        </mc:Choice>
        <mc:Fallback xmlns="">
          <p:pic>
            <p:nvPicPr>
              <p:cNvPr id="461" name="墨迹 460"/>
            </p:nvPicPr>
            <p:blipFill>
              <a:blip r:embed="rId920"/>
            </p:blipFill>
            <p:spPr>
              <a:xfrm>
                <a:off x="1685756" y="3891715"/>
                <a:ext cx="103086" cy="109114"/>
              </a:xfrm>
              <a:prstGeom prst="rect"/>
            </p:spPr>
          </p:pic>
        </mc:Fallback>
      </mc:AlternateContent>
      <mc:AlternateContent xmlns:mc="http://schemas.openxmlformats.org/markup-compatibility/2006" xmlns:p14="http://schemas.microsoft.com/office/powerpoint/2010/main">
        <mc:Choice Requires="p14">
          <p:contentPart r:id="rId921" p14:bwMode="auto">
            <p14:nvContentPartPr>
              <p14:cNvPr id="462" name="墨迹 461"/>
              <p14:cNvContentPartPr/>
              <p14:nvPr/>
            </p14:nvContentPartPr>
            <p14:xfrm>
              <a:off x="1814308" y="3896564"/>
              <a:ext cx="71553" cy="93960"/>
            </p14:xfrm>
          </p:contentPart>
        </mc:Choice>
        <mc:Fallback xmlns="">
          <p:pic>
            <p:nvPicPr>
              <p:cNvPr id="462" name="墨迹 461"/>
            </p:nvPicPr>
            <p:blipFill>
              <a:blip r:embed="rId922"/>
            </p:blipFill>
            <p:spPr>
              <a:xfrm>
                <a:off x="1814308" y="3896564"/>
                <a:ext cx="71553" cy="93960"/>
              </a:xfrm>
              <a:prstGeom prst="rect"/>
            </p:spPr>
          </p:pic>
        </mc:Fallback>
      </mc:AlternateContent>
      <mc:AlternateContent xmlns:mc="http://schemas.openxmlformats.org/markup-compatibility/2006" xmlns:p14="http://schemas.microsoft.com/office/powerpoint/2010/main">
        <mc:Choice Requires="p14">
          <p:contentPart r:id="rId923" p14:bwMode="auto">
            <p14:nvContentPartPr>
              <p14:cNvPr id="463" name="墨迹 462"/>
              <p14:cNvContentPartPr/>
              <p14:nvPr/>
            </p14:nvContentPartPr>
            <p14:xfrm>
              <a:off x="1872524" y="3899899"/>
              <a:ext cx="73979" cy="92746"/>
            </p14:xfrm>
          </p:contentPart>
        </mc:Choice>
        <mc:Fallback xmlns="">
          <p:pic>
            <p:nvPicPr>
              <p:cNvPr id="463" name="墨迹 462"/>
            </p:nvPicPr>
            <p:blipFill>
              <a:blip r:embed="rId924"/>
            </p:blipFill>
            <p:spPr>
              <a:xfrm>
                <a:off x="1872524" y="3899899"/>
                <a:ext cx="73979" cy="92746"/>
              </a:xfrm>
              <a:prstGeom prst="rect"/>
            </p:spPr>
          </p:pic>
        </mc:Fallback>
      </mc:AlternateContent>
      <mc:AlternateContent xmlns:mc="http://schemas.openxmlformats.org/markup-compatibility/2006" xmlns:p14="http://schemas.microsoft.com/office/powerpoint/2010/main">
        <mc:Choice Requires="p14">
          <p:contentPart r:id="rId925" p14:bwMode="auto">
            <p14:nvContentPartPr>
              <p14:cNvPr id="464" name="墨迹 463"/>
              <p14:cNvContentPartPr/>
              <p14:nvPr/>
            </p14:nvContentPartPr>
            <p14:xfrm>
              <a:off x="1959839" y="3906264"/>
              <a:ext cx="21831" cy="89715"/>
            </p14:xfrm>
          </p:contentPart>
        </mc:Choice>
        <mc:Fallback xmlns="">
          <p:pic>
            <p:nvPicPr>
              <p:cNvPr id="464" name="墨迹 463"/>
            </p:nvPicPr>
            <p:blipFill>
              <a:blip r:embed="rId926"/>
            </p:blipFill>
            <p:spPr>
              <a:xfrm>
                <a:off x="1959839" y="3906264"/>
                <a:ext cx="21831" cy="89715"/>
              </a:xfrm>
              <a:prstGeom prst="rect"/>
            </p:spPr>
          </p:pic>
        </mc:Fallback>
      </mc:AlternateContent>
      <mc:AlternateContent xmlns:mc="http://schemas.openxmlformats.org/markup-compatibility/2006" xmlns:p14="http://schemas.microsoft.com/office/powerpoint/2010/main">
        <mc:Choice Requires="p14">
          <p:contentPart r:id="rId927" p14:bwMode="auto">
            <p14:nvContentPartPr>
              <p14:cNvPr id="465" name="墨迹 464"/>
              <p14:cNvContentPartPr/>
              <p14:nvPr/>
            </p14:nvContentPartPr>
            <p14:xfrm>
              <a:off x="1639668" y="3894140"/>
              <a:ext cx="55790" cy="95778"/>
            </p14:xfrm>
          </p:contentPart>
        </mc:Choice>
        <mc:Fallback xmlns="">
          <p:pic>
            <p:nvPicPr>
              <p:cNvPr id="465" name="墨迹 464"/>
            </p:nvPicPr>
            <p:blipFill>
              <a:blip r:embed="rId928"/>
            </p:blipFill>
            <p:spPr>
              <a:xfrm>
                <a:off x="1639668" y="3894140"/>
                <a:ext cx="55790" cy="95778"/>
              </a:xfrm>
              <a:prstGeom prst="rect"/>
            </p:spPr>
          </p:pic>
        </mc:Fallback>
      </mc:AlternateContent>
      <mc:AlternateContent xmlns:mc="http://schemas.openxmlformats.org/markup-compatibility/2006" xmlns:p14="http://schemas.microsoft.com/office/powerpoint/2010/main">
        <mc:Choice Requires="p14">
          <p:contentPart r:id="rId929" p14:bwMode="auto">
            <p14:nvContentPartPr>
              <p14:cNvPr id="466" name="墨迹 465"/>
              <p14:cNvContentPartPr/>
              <p14:nvPr/>
            </p14:nvContentPartPr>
            <p14:xfrm>
              <a:off x="2011996" y="3925661"/>
              <a:ext cx="76404" cy="46071"/>
            </p14:xfrm>
          </p:contentPart>
        </mc:Choice>
        <mc:Fallback xmlns="">
          <p:pic>
            <p:nvPicPr>
              <p:cNvPr id="466" name="墨迹 465"/>
            </p:nvPicPr>
            <p:blipFill>
              <a:blip r:embed="rId930"/>
            </p:blipFill>
            <p:spPr>
              <a:xfrm>
                <a:off x="2011996" y="3925661"/>
                <a:ext cx="76404" cy="46071"/>
              </a:xfrm>
              <a:prstGeom prst="rect"/>
            </p:spPr>
          </p:pic>
        </mc:Fallback>
      </mc:AlternateContent>
      <mc:AlternateContent xmlns:mc="http://schemas.openxmlformats.org/markup-compatibility/2006" xmlns:p14="http://schemas.microsoft.com/office/powerpoint/2010/main">
        <mc:Choice Requires="p14">
          <p:contentPart r:id="rId931" p14:bwMode="auto">
            <p14:nvContentPartPr>
              <p14:cNvPr id="467" name="墨迹 466"/>
              <p14:cNvContentPartPr/>
              <p14:nvPr/>
            </p14:nvContentPartPr>
            <p14:xfrm>
              <a:off x="2132053" y="3907097"/>
              <a:ext cx="98236" cy="86457"/>
            </p14:xfrm>
          </p:contentPart>
        </mc:Choice>
        <mc:Fallback xmlns="">
          <p:pic>
            <p:nvPicPr>
              <p:cNvPr id="467" name="墨迹 466"/>
            </p:nvPicPr>
            <p:blipFill>
              <a:blip r:embed="rId932"/>
            </p:blipFill>
            <p:spPr>
              <a:xfrm>
                <a:off x="2132053" y="3907097"/>
                <a:ext cx="98236" cy="86457"/>
              </a:xfrm>
              <a:prstGeom prst="rect"/>
            </p:spPr>
          </p:pic>
        </mc:Fallback>
      </mc:AlternateContent>
      <mc:AlternateContent xmlns:mc="http://schemas.openxmlformats.org/markup-compatibility/2006" xmlns:p14="http://schemas.microsoft.com/office/powerpoint/2010/main">
        <mc:Choice Requires="p14">
          <p:contentPart r:id="rId933" p14:bwMode="auto">
            <p14:nvContentPartPr>
              <p14:cNvPr id="468" name="墨迹 467"/>
              <p14:cNvContentPartPr/>
              <p14:nvPr/>
            </p14:nvContentPartPr>
            <p14:xfrm>
              <a:off x="2335801" y="3964458"/>
              <a:ext cx="42445" cy="73954"/>
            </p14:xfrm>
          </p:contentPart>
        </mc:Choice>
        <mc:Fallback xmlns="">
          <p:pic>
            <p:nvPicPr>
              <p:cNvPr id="468" name="墨迹 467"/>
            </p:nvPicPr>
            <p:blipFill>
              <a:blip r:embed="rId934"/>
            </p:blipFill>
            <p:spPr>
              <a:xfrm>
                <a:off x="2335801" y="3964458"/>
                <a:ext cx="42445" cy="73954"/>
              </a:xfrm>
              <a:prstGeom prst="rect"/>
            </p:spPr>
          </p:pic>
        </mc:Fallback>
      </mc:AlternateContent>
      <mc:AlternateContent xmlns:mc="http://schemas.openxmlformats.org/markup-compatibility/2006" xmlns:p14="http://schemas.microsoft.com/office/powerpoint/2010/main">
        <mc:Choice Requires="p14">
          <p:contentPart r:id="rId935" p14:bwMode="auto">
            <p14:nvContentPartPr>
              <p14:cNvPr id="469" name="墨迹 468"/>
              <p14:cNvContentPartPr/>
              <p14:nvPr/>
            </p14:nvContentPartPr>
            <p14:xfrm>
              <a:off x="2334593" y="3959608"/>
              <a:ext cx="59425" cy="86078"/>
            </p14:xfrm>
          </p:contentPart>
        </mc:Choice>
        <mc:Fallback xmlns="">
          <p:pic>
            <p:nvPicPr>
              <p:cNvPr id="469" name="墨迹 468"/>
            </p:nvPicPr>
            <p:blipFill>
              <a:blip r:embed="rId936"/>
            </p:blipFill>
            <p:spPr>
              <a:xfrm>
                <a:off x="2334593" y="3959608"/>
                <a:ext cx="59425" cy="86078"/>
              </a:xfrm>
              <a:prstGeom prst="rect"/>
            </p:spPr>
          </p:pic>
        </mc:Fallback>
      </mc:AlternateContent>
      <mc:AlternateContent xmlns:mc="http://schemas.openxmlformats.org/markup-compatibility/2006" xmlns:p14="http://schemas.microsoft.com/office/powerpoint/2010/main">
        <mc:Choice Requires="p14">
          <p:contentPart r:id="rId937" p14:bwMode="auto">
            <p14:nvContentPartPr>
              <p14:cNvPr id="470" name="墨迹 469"/>
              <p14:cNvContentPartPr/>
              <p14:nvPr/>
            </p14:nvContentPartPr>
            <p14:xfrm>
              <a:off x="1700914" y="4145026"/>
              <a:ext cx="28504" cy="119115"/>
            </p14:xfrm>
          </p:contentPart>
        </mc:Choice>
        <mc:Fallback xmlns="">
          <p:pic>
            <p:nvPicPr>
              <p:cNvPr id="470" name="墨迹 469"/>
            </p:nvPicPr>
            <p:blipFill>
              <a:blip r:embed="rId938"/>
            </p:blipFill>
            <p:spPr>
              <a:xfrm>
                <a:off x="1700914" y="4145026"/>
                <a:ext cx="28504" cy="119115"/>
              </a:xfrm>
              <a:prstGeom prst="rect"/>
            </p:spPr>
          </p:pic>
        </mc:Fallback>
      </mc:AlternateContent>
      <mc:AlternateContent xmlns:mc="http://schemas.openxmlformats.org/markup-compatibility/2006" xmlns:p14="http://schemas.microsoft.com/office/powerpoint/2010/main">
        <mc:Choice Requires="p14">
          <p:contentPart r:id="rId939" p14:bwMode="auto">
            <p14:nvContentPartPr>
              <p14:cNvPr id="471" name="墨迹 470"/>
              <p14:cNvContentPartPr/>
              <p14:nvPr/>
            </p14:nvContentPartPr>
            <p14:xfrm>
              <a:off x="1691824" y="4206932"/>
              <a:ext cx="42445" cy="21823"/>
            </p14:xfrm>
          </p:contentPart>
        </mc:Choice>
        <mc:Fallback xmlns="">
          <p:pic>
            <p:nvPicPr>
              <p:cNvPr id="471" name="墨迹 470"/>
            </p:nvPicPr>
            <p:blipFill>
              <a:blip r:embed="rId940"/>
            </p:blipFill>
            <p:spPr>
              <a:xfrm>
                <a:off x="1691824" y="4206932"/>
                <a:ext cx="42445" cy="21823"/>
              </a:xfrm>
              <a:prstGeom prst="rect"/>
            </p:spPr>
          </p:pic>
        </mc:Fallback>
      </mc:AlternateContent>
      <mc:AlternateContent xmlns:mc="http://schemas.openxmlformats.org/markup-compatibility/2006" xmlns:p14="http://schemas.microsoft.com/office/powerpoint/2010/main">
        <mc:Choice Requires="p14">
          <p:contentPart r:id="rId941" p14:bwMode="auto">
            <p14:nvContentPartPr>
              <p14:cNvPr id="472" name="墨迹 471"/>
              <p14:cNvContentPartPr/>
              <p14:nvPr/>
            </p14:nvContentPartPr>
            <p14:xfrm>
              <a:off x="1735940" y="4165711"/>
              <a:ext cx="82011" cy="89716"/>
            </p14:xfrm>
          </p:contentPart>
        </mc:Choice>
        <mc:Fallback xmlns="">
          <p:pic>
            <p:nvPicPr>
              <p:cNvPr id="472" name="墨迹 471"/>
            </p:nvPicPr>
            <p:blipFill>
              <a:blip r:embed="rId942"/>
            </p:blipFill>
            <p:spPr>
              <a:xfrm>
                <a:off x="1735940" y="4165711"/>
                <a:ext cx="82011" cy="89716"/>
              </a:xfrm>
              <a:prstGeom prst="rect"/>
            </p:spPr>
          </p:pic>
        </mc:Fallback>
      </mc:AlternateContent>
      <mc:AlternateContent xmlns:mc="http://schemas.openxmlformats.org/markup-compatibility/2006" xmlns:p14="http://schemas.microsoft.com/office/powerpoint/2010/main">
        <mc:Choice Requires="p14">
          <p:contentPart r:id="rId943" p14:bwMode="auto">
            <p14:nvContentPartPr>
              <p14:cNvPr id="473" name="墨迹 472"/>
              <p14:cNvContentPartPr/>
              <p14:nvPr/>
            </p14:nvContentPartPr>
            <p14:xfrm>
              <a:off x="1831287" y="4186322"/>
              <a:ext cx="2426" cy="56981"/>
            </p14:xfrm>
          </p:contentPart>
        </mc:Choice>
        <mc:Fallback xmlns="">
          <p:pic>
            <p:nvPicPr>
              <p:cNvPr id="473" name="墨迹 472"/>
            </p:nvPicPr>
            <p:blipFill>
              <a:blip r:embed="rId944"/>
            </p:blipFill>
            <p:spPr>
              <a:xfrm>
                <a:off x="1831287" y="4186322"/>
                <a:ext cx="2426" cy="56981"/>
              </a:xfrm>
              <a:prstGeom prst="rect"/>
            </p:spPr>
          </p:pic>
        </mc:Fallback>
      </mc:AlternateContent>
      <mc:AlternateContent xmlns:mc="http://schemas.openxmlformats.org/markup-compatibility/2006" xmlns:p14="http://schemas.microsoft.com/office/powerpoint/2010/main">
        <mc:Choice Requires="p14">
          <p:contentPart r:id="rId945" p14:bwMode="auto">
            <p14:nvContentPartPr>
              <p14:cNvPr id="474" name="墨迹 473"/>
              <p14:cNvContentPartPr/>
              <p14:nvPr/>
            </p14:nvContentPartPr>
            <p14:xfrm>
              <a:off x="1816733" y="4209357"/>
              <a:ext cx="30326" cy="7274"/>
            </p14:xfrm>
          </p:contentPart>
        </mc:Choice>
        <mc:Fallback xmlns="">
          <p:pic>
            <p:nvPicPr>
              <p:cNvPr id="474" name="墨迹 473"/>
            </p:nvPicPr>
            <p:blipFill>
              <a:blip r:embed="rId946"/>
            </p:blipFill>
            <p:spPr>
              <a:xfrm>
                <a:off x="1816733" y="4209357"/>
                <a:ext cx="30326" cy="7274"/>
              </a:xfrm>
              <a:prstGeom prst="rect"/>
            </p:spPr>
          </p:pic>
        </mc:Fallback>
      </mc:AlternateContent>
      <mc:AlternateContent xmlns:mc="http://schemas.openxmlformats.org/markup-compatibility/2006" xmlns:p14="http://schemas.microsoft.com/office/powerpoint/2010/main">
        <mc:Choice Requires="p14">
          <p:contentPart r:id="rId947" p14:bwMode="auto">
            <p14:nvContentPartPr>
              <p14:cNvPr id="475" name="墨迹 474"/>
              <p14:cNvContentPartPr/>
              <p14:nvPr/>
            </p14:nvContentPartPr>
            <p14:xfrm>
              <a:off x="1817569" y="4226330"/>
              <a:ext cx="46469" cy="26672"/>
            </p14:xfrm>
          </p:contentPart>
        </mc:Choice>
        <mc:Fallback xmlns="">
          <p:pic>
            <p:nvPicPr>
              <p:cNvPr id="475" name="墨迹 474"/>
            </p:nvPicPr>
            <p:blipFill>
              <a:blip r:embed="rId948"/>
            </p:blipFill>
            <p:spPr>
              <a:xfrm>
                <a:off x="1817569" y="4226330"/>
                <a:ext cx="46469" cy="26672"/>
              </a:xfrm>
              <a:prstGeom prst="rect"/>
            </p:spPr>
          </p:pic>
        </mc:Fallback>
      </mc:AlternateContent>
      <mc:AlternateContent xmlns:mc="http://schemas.openxmlformats.org/markup-compatibility/2006" xmlns:p14="http://schemas.microsoft.com/office/powerpoint/2010/main">
        <mc:Choice Requires="p14">
          <p:contentPart r:id="rId949" p14:bwMode="auto">
            <p14:nvContentPartPr>
              <p14:cNvPr id="476" name="墨迹 475"/>
              <p14:cNvContentPartPr/>
              <p14:nvPr/>
            </p14:nvContentPartPr>
            <p14:xfrm>
              <a:off x="1850693" y="4190565"/>
              <a:ext cx="60642" cy="49707"/>
            </p14:xfrm>
          </p:contentPart>
        </mc:Choice>
        <mc:Fallback xmlns="">
          <p:pic>
            <p:nvPicPr>
              <p:cNvPr id="476" name="墨迹 475"/>
            </p:nvPicPr>
            <p:blipFill>
              <a:blip r:embed="rId950"/>
            </p:blipFill>
            <p:spPr>
              <a:xfrm>
                <a:off x="1850693" y="4190565"/>
                <a:ext cx="60642" cy="49707"/>
              </a:xfrm>
              <a:prstGeom prst="rect"/>
            </p:spPr>
          </p:pic>
        </mc:Fallback>
      </mc:AlternateContent>
      <mc:AlternateContent xmlns:mc="http://schemas.openxmlformats.org/markup-compatibility/2006" xmlns:p14="http://schemas.microsoft.com/office/powerpoint/2010/main">
        <mc:Choice Requires="p14">
          <p:contentPart r:id="rId951" p14:bwMode="auto">
            <p14:nvContentPartPr>
              <p14:cNvPr id="477" name="墨迹 476"/>
              <p14:cNvContentPartPr/>
              <p14:nvPr/>
            </p14:nvContentPartPr>
            <p14:xfrm>
              <a:off x="1865247" y="4173971"/>
              <a:ext cx="71553" cy="97596"/>
            </p14:xfrm>
          </p:contentPart>
        </mc:Choice>
        <mc:Fallback xmlns="">
          <p:pic>
            <p:nvPicPr>
              <p:cNvPr id="477" name="墨迹 476"/>
            </p:nvPicPr>
            <p:blipFill>
              <a:blip r:embed="rId952"/>
            </p:blipFill>
            <p:spPr>
              <a:xfrm>
                <a:off x="1865247" y="4173971"/>
                <a:ext cx="71553" cy="97596"/>
              </a:xfrm>
              <a:prstGeom prst="rect"/>
            </p:spPr>
          </p:pic>
        </mc:Fallback>
      </mc:AlternateContent>
      <mc:AlternateContent xmlns:mc="http://schemas.openxmlformats.org/markup-compatibility/2006" xmlns:p14="http://schemas.microsoft.com/office/powerpoint/2010/main">
        <mc:Choice Requires="p14">
          <p:contentPart r:id="rId953" p14:bwMode="auto">
            <p14:nvContentPartPr>
              <p14:cNvPr id="478" name="墨迹 477"/>
              <p14:cNvContentPartPr/>
              <p14:nvPr/>
            </p14:nvContentPartPr>
            <p14:xfrm>
              <a:off x="1967116" y="4192384"/>
              <a:ext cx="4852" cy="47282"/>
            </p14:xfrm>
          </p:contentPart>
        </mc:Choice>
        <mc:Fallback xmlns="">
          <p:pic>
            <p:nvPicPr>
              <p:cNvPr id="478" name="墨迹 477"/>
            </p:nvPicPr>
            <p:blipFill>
              <a:blip r:embed="rId954"/>
            </p:blipFill>
            <p:spPr>
              <a:xfrm>
                <a:off x="1967116" y="4192384"/>
                <a:ext cx="4852" cy="47282"/>
              </a:xfrm>
              <a:prstGeom prst="rect"/>
            </p:spPr>
          </p:pic>
        </mc:Fallback>
      </mc:AlternateContent>
      <mc:AlternateContent xmlns:mc="http://schemas.openxmlformats.org/markup-compatibility/2006" xmlns:p14="http://schemas.microsoft.com/office/powerpoint/2010/main">
        <mc:Choice Requires="p14">
          <p:contentPart r:id="rId955" p14:bwMode="auto">
            <p14:nvContentPartPr>
              <p14:cNvPr id="479" name="墨迹 478"/>
              <p14:cNvContentPartPr/>
              <p14:nvPr/>
            </p14:nvContentPartPr>
            <p14:xfrm>
              <a:off x="1959839" y="4209357"/>
              <a:ext cx="15772" cy="4850"/>
            </p14:xfrm>
          </p:contentPart>
        </mc:Choice>
        <mc:Fallback xmlns="">
          <p:pic>
            <p:nvPicPr>
              <p:cNvPr id="479" name="墨迹 478"/>
            </p:nvPicPr>
            <p:blipFill>
              <a:blip r:embed="rId956"/>
            </p:blipFill>
            <p:spPr>
              <a:xfrm>
                <a:off x="1959839" y="4209357"/>
                <a:ext cx="15772" cy="4850"/>
              </a:xfrm>
              <a:prstGeom prst="rect"/>
            </p:spPr>
          </p:pic>
        </mc:Fallback>
      </mc:AlternateContent>
      <mc:AlternateContent xmlns:mc="http://schemas.openxmlformats.org/markup-compatibility/2006" xmlns:p14="http://schemas.microsoft.com/office/powerpoint/2010/main">
        <mc:Choice Requires="p14">
          <p:contentPart r:id="rId957" p14:bwMode="auto">
            <p14:nvContentPartPr>
              <p14:cNvPr id="480" name="墨迹 479"/>
              <p14:cNvContentPartPr/>
              <p14:nvPr/>
            </p14:nvContentPartPr>
            <p14:xfrm>
              <a:off x="1938017" y="4246940"/>
              <a:ext cx="38802" cy="10912"/>
            </p14:xfrm>
          </p:contentPart>
        </mc:Choice>
        <mc:Fallback xmlns="">
          <p:pic>
            <p:nvPicPr>
              <p:cNvPr id="480" name="墨迹 479"/>
            </p:nvPicPr>
            <p:blipFill>
              <a:blip r:embed="rId958"/>
            </p:blipFill>
            <p:spPr>
              <a:xfrm>
                <a:off x="1938017" y="4246940"/>
                <a:ext cx="38802" cy="10912"/>
              </a:xfrm>
              <a:prstGeom prst="rect"/>
            </p:spPr>
          </p:pic>
        </mc:Fallback>
      </mc:AlternateContent>
      <mc:AlternateContent xmlns:mc="http://schemas.openxmlformats.org/markup-compatibility/2006" xmlns:p14="http://schemas.microsoft.com/office/powerpoint/2010/main">
        <mc:Choice Requires="p14">
          <p:contentPart r:id="rId959" p14:bwMode="auto">
            <p14:nvContentPartPr>
              <p14:cNvPr id="481" name="墨迹 480"/>
              <p14:cNvContentPartPr/>
              <p14:nvPr/>
            </p14:nvContentPartPr>
            <p14:xfrm>
              <a:off x="2018047" y="4180260"/>
              <a:ext cx="9" cy="50920"/>
            </p14:xfrm>
          </p:contentPart>
        </mc:Choice>
        <mc:Fallback xmlns="">
          <p:pic>
            <p:nvPicPr>
              <p:cNvPr id="481" name="墨迹 480"/>
            </p:nvPicPr>
            <p:blipFill>
              <a:blip r:embed="rId960"/>
            </p:blipFill>
            <p:spPr>
              <a:xfrm>
                <a:off x="2018047" y="4180260"/>
                <a:ext cx="9" cy="50920"/>
              </a:xfrm>
              <a:prstGeom prst="rect"/>
            </p:spPr>
          </p:pic>
        </mc:Fallback>
      </mc:AlternateContent>
      <mc:AlternateContent xmlns:mc="http://schemas.openxmlformats.org/markup-compatibility/2006" xmlns:p14="http://schemas.microsoft.com/office/powerpoint/2010/main">
        <mc:Choice Requires="p14">
          <p:contentPart r:id="rId961" p14:bwMode="auto">
            <p14:nvContentPartPr>
              <p14:cNvPr id="482" name="墨迹 481"/>
              <p14:cNvContentPartPr/>
              <p14:nvPr/>
            </p14:nvContentPartPr>
            <p14:xfrm>
              <a:off x="2020481" y="4205720"/>
              <a:ext cx="10920" cy="3637"/>
            </p14:xfrm>
          </p:contentPart>
        </mc:Choice>
        <mc:Fallback xmlns="">
          <p:pic>
            <p:nvPicPr>
              <p:cNvPr id="482" name="墨迹 481"/>
            </p:nvPicPr>
            <p:blipFill>
              <a:blip r:embed="rId962"/>
            </p:blipFill>
            <p:spPr>
              <a:xfrm>
                <a:off x="2020481" y="4205720"/>
                <a:ext cx="10920" cy="3637"/>
              </a:xfrm>
              <a:prstGeom prst="rect"/>
            </p:spPr>
          </p:pic>
        </mc:Fallback>
      </mc:AlternateContent>
      <mc:AlternateContent xmlns:mc="http://schemas.openxmlformats.org/markup-compatibility/2006" xmlns:p14="http://schemas.microsoft.com/office/powerpoint/2010/main">
        <mc:Choice Requires="p14">
          <p:contentPart r:id="rId963" p14:bwMode="auto">
            <p14:nvContentPartPr>
              <p14:cNvPr id="483" name="墨迹 482"/>
              <p14:cNvContentPartPr/>
              <p14:nvPr/>
            </p14:nvContentPartPr>
            <p14:xfrm>
              <a:off x="2001076" y="4194808"/>
              <a:ext cx="2426" cy="53345"/>
            </p14:xfrm>
          </p:contentPart>
        </mc:Choice>
        <mc:Fallback xmlns="">
          <p:pic>
            <p:nvPicPr>
              <p:cNvPr id="483" name="墨迹 482"/>
            </p:nvPicPr>
            <p:blipFill>
              <a:blip r:embed="rId964"/>
            </p:blipFill>
            <p:spPr>
              <a:xfrm>
                <a:off x="2001076" y="4194808"/>
                <a:ext cx="2426" cy="53345"/>
              </a:xfrm>
              <a:prstGeom prst="rect"/>
            </p:spPr>
          </p:pic>
        </mc:Fallback>
      </mc:AlternateContent>
      <mc:AlternateContent xmlns:mc="http://schemas.openxmlformats.org/markup-compatibility/2006" xmlns:p14="http://schemas.microsoft.com/office/powerpoint/2010/main">
        <mc:Choice Requires="p14">
          <p:contentPart r:id="rId965" p14:bwMode="auto">
            <p14:nvContentPartPr>
              <p14:cNvPr id="484" name="墨迹 483"/>
              <p14:cNvContentPartPr/>
              <p14:nvPr/>
            </p14:nvContentPartPr>
            <p14:xfrm>
              <a:off x="1988947" y="4242091"/>
              <a:ext cx="54574" cy="8487"/>
            </p14:xfrm>
          </p:contentPart>
        </mc:Choice>
        <mc:Fallback xmlns="">
          <p:pic>
            <p:nvPicPr>
              <p:cNvPr id="484" name="墨迹 483"/>
            </p:nvPicPr>
            <p:blipFill>
              <a:blip r:embed="rId966"/>
            </p:blipFill>
            <p:spPr>
              <a:xfrm>
                <a:off x="1988947" y="4242091"/>
                <a:ext cx="54574" cy="8487"/>
              </a:xfrm>
              <a:prstGeom prst="rect"/>
            </p:spPr>
          </p:pic>
        </mc:Fallback>
      </mc:AlternateContent>
      <mc:AlternateContent xmlns:mc="http://schemas.openxmlformats.org/markup-compatibility/2006" xmlns:p14="http://schemas.microsoft.com/office/powerpoint/2010/main">
        <mc:Choice Requires="p14">
          <p:contentPart r:id="rId967" p14:bwMode="auto">
            <p14:nvContentPartPr>
              <p14:cNvPr id="485" name="墨迹 484"/>
              <p14:cNvContentPartPr/>
              <p14:nvPr/>
            </p14:nvContentPartPr>
            <p14:xfrm>
              <a:off x="2101737" y="4153588"/>
              <a:ext cx="3643" cy="54557"/>
            </p14:xfrm>
          </p:contentPart>
        </mc:Choice>
        <mc:Fallback xmlns="">
          <p:pic>
            <p:nvPicPr>
              <p:cNvPr id="485" name="墨迹 484"/>
            </p:nvPicPr>
            <p:blipFill>
              <a:blip r:embed="rId968"/>
            </p:blipFill>
            <p:spPr>
              <a:xfrm>
                <a:off x="2101737" y="4153588"/>
                <a:ext cx="3643" cy="54557"/>
              </a:xfrm>
              <a:prstGeom prst="rect"/>
            </p:spPr>
          </p:pic>
        </mc:Fallback>
      </mc:AlternateContent>
      <mc:AlternateContent xmlns:mc="http://schemas.openxmlformats.org/markup-compatibility/2006" xmlns:p14="http://schemas.microsoft.com/office/powerpoint/2010/main">
        <mc:Choice Requires="p14">
          <p:contentPart r:id="rId969" p14:bwMode="auto">
            <p14:nvContentPartPr>
              <p14:cNvPr id="486" name="墨迹 485"/>
              <p14:cNvContentPartPr/>
              <p14:nvPr/>
            </p14:nvContentPartPr>
            <p14:xfrm>
              <a:off x="2076272" y="4189959"/>
              <a:ext cx="60633" cy="93959"/>
            </p14:xfrm>
          </p:contentPart>
        </mc:Choice>
        <mc:Fallback xmlns="">
          <p:pic>
            <p:nvPicPr>
              <p:cNvPr id="486" name="墨迹 485"/>
            </p:nvPicPr>
            <p:blipFill>
              <a:blip r:embed="rId970"/>
            </p:blipFill>
            <p:spPr>
              <a:xfrm>
                <a:off x="2076272" y="4189959"/>
                <a:ext cx="60633" cy="93959"/>
              </a:xfrm>
              <a:prstGeom prst="rect"/>
            </p:spPr>
          </p:pic>
        </mc:Fallback>
      </mc:AlternateContent>
      <mc:AlternateContent xmlns:mc="http://schemas.openxmlformats.org/markup-compatibility/2006" xmlns:p14="http://schemas.microsoft.com/office/powerpoint/2010/main">
        <mc:Choice Requires="p14">
          <p:contentPart r:id="rId971" p14:bwMode="auto">
            <p14:nvContentPartPr>
              <p14:cNvPr id="487" name="墨迹 486"/>
              <p14:cNvContentPartPr/>
              <p14:nvPr/>
            </p14:nvContentPartPr>
            <p14:xfrm>
              <a:off x="2185418" y="4188746"/>
              <a:ext cx="37594" cy="15155"/>
            </p14:xfrm>
          </p:contentPart>
        </mc:Choice>
        <mc:Fallback xmlns="">
          <p:pic>
            <p:nvPicPr>
              <p:cNvPr id="487" name="墨迹 486"/>
            </p:nvPicPr>
            <p:blipFill>
              <a:blip r:embed="rId972"/>
            </p:blipFill>
            <p:spPr>
              <a:xfrm>
                <a:off x="2185418" y="4188746"/>
                <a:ext cx="37594" cy="15155"/>
              </a:xfrm>
              <a:prstGeom prst="rect"/>
            </p:spPr>
          </p:pic>
        </mc:Fallback>
      </mc:AlternateContent>
      <mc:AlternateContent xmlns:mc="http://schemas.openxmlformats.org/markup-compatibility/2006" xmlns:p14="http://schemas.microsoft.com/office/powerpoint/2010/main">
        <mc:Choice Requires="p14">
          <p:contentPart r:id="rId973" p14:bwMode="auto">
            <p14:nvContentPartPr>
              <p14:cNvPr id="488" name="墨迹 487"/>
              <p14:cNvContentPartPr/>
              <p14:nvPr/>
            </p14:nvContentPartPr>
            <p14:xfrm>
              <a:off x="2190270" y="4171546"/>
              <a:ext cx="63067" cy="113736"/>
            </p14:xfrm>
          </p:contentPart>
        </mc:Choice>
        <mc:Fallback xmlns="">
          <p:pic>
            <p:nvPicPr>
              <p:cNvPr id="488" name="墨迹 487"/>
            </p:nvPicPr>
            <p:blipFill>
              <a:blip r:embed="rId974"/>
            </p:blipFill>
            <p:spPr>
              <a:xfrm>
                <a:off x="2190270" y="4171546"/>
                <a:ext cx="63067" cy="113736"/>
              </a:xfrm>
              <a:prstGeom prst="rect"/>
            </p:spPr>
          </p:pic>
        </mc:Fallback>
      </mc:AlternateContent>
      <mc:AlternateContent xmlns:mc="http://schemas.openxmlformats.org/markup-compatibility/2006" xmlns:p14="http://schemas.microsoft.com/office/powerpoint/2010/main">
        <mc:Choice Requires="p14">
          <p:contentPart r:id="rId975" p14:bwMode="auto">
            <p14:nvContentPartPr>
              <p14:cNvPr id="489" name="墨迹 488"/>
              <p14:cNvContentPartPr/>
              <p14:nvPr/>
            </p14:nvContentPartPr>
            <p14:xfrm>
              <a:off x="2224229" y="4165711"/>
              <a:ext cx="27891" cy="12124"/>
            </p14:xfrm>
          </p:contentPart>
        </mc:Choice>
        <mc:Fallback xmlns="">
          <p:pic>
            <p:nvPicPr>
              <p:cNvPr id="489" name="墨迹 488"/>
            </p:nvPicPr>
            <p:blipFill>
              <a:blip r:embed="rId976"/>
            </p:blipFill>
            <p:spPr>
              <a:xfrm>
                <a:off x="2224229" y="4165711"/>
                <a:ext cx="27891" cy="12124"/>
              </a:xfrm>
              <a:prstGeom prst="rect"/>
            </p:spPr>
          </p:pic>
        </mc:Fallback>
      </mc:AlternateContent>
      <mc:AlternateContent xmlns:mc="http://schemas.openxmlformats.org/markup-compatibility/2006" xmlns:p14="http://schemas.microsoft.com/office/powerpoint/2010/main">
        <mc:Choice Requires="p14">
          <p:contentPart r:id="rId977" p14:bwMode="auto">
            <p14:nvContentPartPr>
              <p14:cNvPr id="490" name="墨迹 489"/>
              <p14:cNvContentPartPr/>
              <p14:nvPr/>
            </p14:nvContentPartPr>
            <p14:xfrm>
              <a:off x="2304268" y="4172985"/>
              <a:ext cx="4851" cy="86079"/>
            </p14:xfrm>
          </p:contentPart>
        </mc:Choice>
        <mc:Fallback xmlns="">
          <p:pic>
            <p:nvPicPr>
              <p:cNvPr id="490" name="墨迹 489"/>
            </p:nvPicPr>
            <p:blipFill>
              <a:blip r:embed="rId978"/>
            </p:blipFill>
            <p:spPr>
              <a:xfrm>
                <a:off x="2304268" y="4172985"/>
                <a:ext cx="4851" cy="86079"/>
              </a:xfrm>
              <a:prstGeom prst="rect"/>
            </p:spPr>
          </p:pic>
        </mc:Fallback>
      </mc:AlternateContent>
      <mc:AlternateContent xmlns:mc="http://schemas.openxmlformats.org/markup-compatibility/2006" xmlns:p14="http://schemas.microsoft.com/office/powerpoint/2010/main">
        <mc:Choice Requires="p14">
          <p:contentPart r:id="rId979" p14:bwMode="auto">
            <p14:nvContentPartPr>
              <p14:cNvPr id="491" name="墨迹 490"/>
              <p14:cNvContentPartPr/>
              <p14:nvPr/>
            </p14:nvContentPartPr>
            <p14:xfrm>
              <a:off x="2273951" y="4189959"/>
              <a:ext cx="44871" cy="77592"/>
            </p14:xfrm>
          </p:contentPart>
        </mc:Choice>
        <mc:Fallback xmlns="">
          <p:pic>
            <p:nvPicPr>
              <p:cNvPr id="491" name="墨迹 490"/>
            </p:nvPicPr>
            <p:blipFill>
              <a:blip r:embed="rId980"/>
            </p:blipFill>
            <p:spPr>
              <a:xfrm>
                <a:off x="2273951" y="4189959"/>
                <a:ext cx="44871" cy="77592"/>
              </a:xfrm>
              <a:prstGeom prst="rect"/>
            </p:spPr>
          </p:pic>
        </mc:Fallback>
      </mc:AlternateContent>
      <mc:AlternateContent xmlns:mc="http://schemas.openxmlformats.org/markup-compatibility/2006" xmlns:p14="http://schemas.microsoft.com/office/powerpoint/2010/main">
        <mc:Choice Requires="p14">
          <p:contentPart r:id="rId981" p14:bwMode="auto">
            <p14:nvContentPartPr>
              <p14:cNvPr id="492" name="墨迹 491"/>
              <p14:cNvContentPartPr/>
              <p14:nvPr/>
            </p14:nvContentPartPr>
            <p14:xfrm>
              <a:off x="2313970" y="4238454"/>
              <a:ext cx="19406" cy="6062"/>
            </p14:xfrm>
          </p:contentPart>
        </mc:Choice>
        <mc:Fallback xmlns="">
          <p:pic>
            <p:nvPicPr>
              <p:cNvPr id="492" name="墨迹 491"/>
            </p:nvPicPr>
            <p:blipFill>
              <a:blip r:embed="rId982"/>
            </p:blipFill>
            <p:spPr>
              <a:xfrm>
                <a:off x="2313970" y="4238454"/>
                <a:ext cx="19406" cy="6062"/>
              </a:xfrm>
              <a:prstGeom prst="rect"/>
            </p:spPr>
          </p:pic>
        </mc:Fallback>
      </mc:AlternateContent>
      <mc:AlternateContent xmlns:mc="http://schemas.openxmlformats.org/markup-compatibility/2006" xmlns:p14="http://schemas.microsoft.com/office/powerpoint/2010/main">
        <mc:Choice Requires="p14">
          <p:contentPart r:id="rId983" p14:bwMode="auto">
            <p14:nvContentPartPr>
              <p14:cNvPr id="493" name="墨迹 492"/>
              <p14:cNvContentPartPr/>
              <p14:nvPr/>
            </p14:nvContentPartPr>
            <p14:xfrm>
              <a:off x="2307306" y="4255427"/>
              <a:ext cx="29713" cy="36371"/>
            </p14:xfrm>
          </p:contentPart>
        </mc:Choice>
        <mc:Fallback xmlns="">
          <p:pic>
            <p:nvPicPr>
              <p:cNvPr id="493" name="墨迹 492"/>
            </p:nvPicPr>
            <p:blipFill>
              <a:blip r:embed="rId984"/>
            </p:blipFill>
            <p:spPr>
              <a:xfrm>
                <a:off x="2307306" y="4255427"/>
                <a:ext cx="29713" cy="36371"/>
              </a:xfrm>
              <a:prstGeom prst="rect"/>
            </p:spPr>
          </p:pic>
        </mc:Fallback>
      </mc:AlternateContent>
      <mc:AlternateContent xmlns:mc="http://schemas.openxmlformats.org/markup-compatibility/2006" xmlns:p14="http://schemas.microsoft.com/office/powerpoint/2010/main">
        <mc:Choice Requires="p14">
          <p:contentPart r:id="rId985" p14:bwMode="auto">
            <p14:nvContentPartPr>
              <p14:cNvPr id="494" name="墨迹 493"/>
              <p14:cNvContentPartPr/>
              <p14:nvPr/>
            </p14:nvContentPartPr>
            <p14:xfrm>
              <a:off x="2310336" y="4274825"/>
              <a:ext cx="23040" cy="23035"/>
            </p14:xfrm>
          </p:contentPart>
        </mc:Choice>
        <mc:Fallback xmlns="">
          <p:pic>
            <p:nvPicPr>
              <p:cNvPr id="494" name="墨迹 493"/>
            </p:nvPicPr>
            <p:blipFill>
              <a:blip r:embed="rId986"/>
            </p:blipFill>
            <p:spPr>
              <a:xfrm>
                <a:off x="2310336" y="4274825"/>
                <a:ext cx="23040" cy="23035"/>
              </a:xfrm>
              <a:prstGeom prst="rect"/>
            </p:spPr>
          </p:pic>
        </mc:Fallback>
      </mc:AlternateContent>
      <mc:AlternateContent xmlns:mc="http://schemas.openxmlformats.org/markup-compatibility/2006" xmlns:p14="http://schemas.microsoft.com/office/powerpoint/2010/main">
        <mc:Choice Requires="p14">
          <p:contentPart r:id="rId987" p14:bwMode="auto">
            <p14:nvContentPartPr>
              <p14:cNvPr id="495" name="墨迹 494"/>
              <p14:cNvContentPartPr/>
              <p14:nvPr/>
            </p14:nvContentPartPr>
            <p14:xfrm>
              <a:off x="2284871" y="4269975"/>
              <a:ext cx="38802" cy="19398"/>
            </p14:xfrm>
          </p:contentPart>
        </mc:Choice>
        <mc:Fallback xmlns="">
          <p:pic>
            <p:nvPicPr>
              <p:cNvPr id="495" name="墨迹 494"/>
            </p:nvPicPr>
            <p:blipFill>
              <a:blip r:embed="rId988"/>
            </p:blipFill>
            <p:spPr>
              <a:xfrm>
                <a:off x="2284871" y="4269975"/>
                <a:ext cx="38802" cy="19398"/>
              </a:xfrm>
              <a:prstGeom prst="rect"/>
            </p:spPr>
          </p:pic>
        </mc:Fallback>
      </mc:AlternateContent>
      <mc:AlternateContent xmlns:mc="http://schemas.openxmlformats.org/markup-compatibility/2006" xmlns:p14="http://schemas.microsoft.com/office/powerpoint/2010/main">
        <mc:Choice Requires="p14">
          <p:contentPart r:id="rId989" p14:bwMode="auto">
            <p14:nvContentPartPr>
              <p14:cNvPr id="496" name="墨迹 495"/>
              <p14:cNvContentPartPr/>
              <p14:nvPr/>
            </p14:nvContentPartPr>
            <p14:xfrm>
              <a:off x="2335801" y="4214585"/>
              <a:ext cx="2426" cy="43267"/>
            </p14:xfrm>
          </p:contentPart>
        </mc:Choice>
        <mc:Fallback xmlns="">
          <p:pic>
            <p:nvPicPr>
              <p:cNvPr id="496" name="墨迹 495"/>
            </p:nvPicPr>
            <p:blipFill>
              <a:blip r:embed="rId990"/>
            </p:blipFill>
            <p:spPr>
              <a:xfrm>
                <a:off x="2335801" y="4214585"/>
                <a:ext cx="2426" cy="43267"/>
              </a:xfrm>
              <a:prstGeom prst="rect"/>
            </p:spPr>
          </p:pic>
        </mc:Fallback>
      </mc:AlternateContent>
      <mc:AlternateContent xmlns:mc="http://schemas.openxmlformats.org/markup-compatibility/2006" xmlns:p14="http://schemas.microsoft.com/office/powerpoint/2010/main">
        <mc:Choice Requires="p14">
          <p:contentPart r:id="rId991" p14:bwMode="auto">
            <p14:nvContentPartPr>
              <p14:cNvPr id="497" name="墨迹 496"/>
              <p14:cNvContentPartPr/>
              <p14:nvPr/>
            </p14:nvContentPartPr>
            <p14:xfrm>
              <a:off x="2343078" y="4225117"/>
              <a:ext cx="13346" cy="10912"/>
            </p14:xfrm>
          </p:contentPart>
        </mc:Choice>
        <mc:Fallback xmlns="">
          <p:pic>
            <p:nvPicPr>
              <p:cNvPr id="497" name="墨迹 496"/>
            </p:nvPicPr>
            <p:blipFill>
              <a:blip r:embed="rId992"/>
            </p:blipFill>
            <p:spPr>
              <a:xfrm>
                <a:off x="2343078" y="4225117"/>
                <a:ext cx="13346" cy="10912"/>
              </a:xfrm>
              <a:prstGeom prst="rect"/>
            </p:spPr>
          </p:pic>
        </mc:Fallback>
      </mc:AlternateContent>
      <mc:AlternateContent xmlns:mc="http://schemas.openxmlformats.org/markup-compatibility/2006" xmlns:p14="http://schemas.microsoft.com/office/powerpoint/2010/main">
        <mc:Choice Requires="p14">
          <p:contentPart r:id="rId993" p14:bwMode="auto">
            <p14:nvContentPartPr>
              <p14:cNvPr id="498" name="墨迹 497"/>
              <p14:cNvContentPartPr/>
              <p14:nvPr/>
            </p14:nvContentPartPr>
            <p14:xfrm>
              <a:off x="2332167" y="4240878"/>
              <a:ext cx="25465" cy="49708"/>
            </p14:xfrm>
          </p:contentPart>
        </mc:Choice>
        <mc:Fallback xmlns="">
          <p:pic>
            <p:nvPicPr>
              <p:cNvPr id="498" name="墨迹 497"/>
            </p:nvPicPr>
            <p:blipFill>
              <a:blip r:embed="rId994"/>
            </p:blipFill>
            <p:spPr>
              <a:xfrm>
                <a:off x="2332167" y="4240878"/>
                <a:ext cx="25465" cy="49708"/>
              </a:xfrm>
              <a:prstGeom prst="rect"/>
            </p:spPr>
          </p:pic>
        </mc:Fallback>
      </mc:AlternateContent>
      <mc:AlternateContent xmlns:mc="http://schemas.openxmlformats.org/markup-compatibility/2006" xmlns:p14="http://schemas.microsoft.com/office/powerpoint/2010/main">
        <mc:Choice Requires="p14">
          <p:contentPart r:id="rId995" p14:bwMode="auto">
            <p14:nvContentPartPr>
              <p14:cNvPr id="499" name="墨迹 498"/>
              <p14:cNvContentPartPr/>
              <p14:nvPr/>
            </p14:nvContentPartPr>
            <p14:xfrm>
              <a:off x="2330950" y="4262701"/>
              <a:ext cx="53365" cy="21823"/>
            </p14:xfrm>
          </p:contentPart>
        </mc:Choice>
        <mc:Fallback xmlns="">
          <p:pic>
            <p:nvPicPr>
              <p:cNvPr id="499" name="墨迹 498"/>
            </p:nvPicPr>
            <p:blipFill>
              <a:blip r:embed="rId996"/>
            </p:blipFill>
            <p:spPr>
              <a:xfrm>
                <a:off x="2330950" y="4262701"/>
                <a:ext cx="53365" cy="21823"/>
              </a:xfrm>
              <a:prstGeom prst="rect"/>
            </p:spPr>
          </p:pic>
        </mc:Fallback>
      </mc:AlternateContent>
      <mc:AlternateContent xmlns:mc="http://schemas.openxmlformats.org/markup-compatibility/2006" xmlns:p14="http://schemas.microsoft.com/office/powerpoint/2010/main">
        <mc:Choice Requires="p14">
          <p:contentPart r:id="rId997" p14:bwMode="auto">
            <p14:nvContentPartPr>
              <p14:cNvPr id="500" name="墨迹 499"/>
              <p14:cNvContentPartPr/>
              <p14:nvPr/>
            </p14:nvContentPartPr>
            <p14:xfrm>
              <a:off x="2386741" y="4184352"/>
              <a:ext cx="33959" cy="110628"/>
            </p14:xfrm>
          </p:contentPart>
        </mc:Choice>
        <mc:Fallback xmlns="">
          <p:pic>
            <p:nvPicPr>
              <p:cNvPr id="500" name="墨迹 499"/>
            </p:nvPicPr>
            <p:blipFill>
              <a:blip r:embed="rId998"/>
            </p:blipFill>
            <p:spPr>
              <a:xfrm>
                <a:off x="2386741" y="4184352"/>
                <a:ext cx="33959" cy="110628"/>
              </a:xfrm>
              <a:prstGeom prst="rect"/>
            </p:spPr>
          </p:pic>
        </mc:Fallback>
      </mc:AlternateContent>
      <mc:AlternateContent xmlns:mc="http://schemas.openxmlformats.org/markup-compatibility/2006" xmlns:p14="http://schemas.microsoft.com/office/powerpoint/2010/main">
        <mc:Choice Requires="p14">
          <p:contentPart r:id="rId999" p14:bwMode="auto">
            <p14:nvContentPartPr>
              <p14:cNvPr id="501" name="墨迹 500"/>
              <p14:cNvContentPartPr/>
              <p14:nvPr/>
            </p14:nvContentPartPr>
            <p14:xfrm>
              <a:off x="2378708" y="4236029"/>
              <a:ext cx="49269" cy="26672"/>
            </p14:xfrm>
          </p:contentPart>
        </mc:Choice>
        <mc:Fallback xmlns="">
          <p:pic>
            <p:nvPicPr>
              <p:cNvPr id="501" name="墨迹 500"/>
            </p:nvPicPr>
            <p:blipFill>
              <a:blip r:embed="rId1000"/>
            </p:blipFill>
            <p:spPr>
              <a:xfrm>
                <a:off x="2378708" y="4236029"/>
                <a:ext cx="49269" cy="26672"/>
              </a:xfrm>
              <a:prstGeom prst="rect"/>
            </p:spPr>
          </p:pic>
        </mc:Fallback>
      </mc:AlternateContent>
      <mc:AlternateContent xmlns:mc="http://schemas.openxmlformats.org/markup-compatibility/2006" xmlns:p14="http://schemas.microsoft.com/office/powerpoint/2010/main">
        <mc:Choice Requires="p14">
          <p:contentPart r:id="rId1001" p14:bwMode="auto">
            <p14:nvContentPartPr>
              <p14:cNvPr id="502" name="墨迹 501"/>
              <p14:cNvContentPartPr/>
              <p14:nvPr/>
            </p14:nvContentPartPr>
            <p14:xfrm>
              <a:off x="2432828" y="4172985"/>
              <a:ext cx="31525" cy="29098"/>
            </p14:xfrm>
          </p:contentPart>
        </mc:Choice>
        <mc:Fallback xmlns="">
          <p:pic>
            <p:nvPicPr>
              <p:cNvPr id="502" name="墨迹 501"/>
            </p:nvPicPr>
            <p:blipFill>
              <a:blip r:embed="rId1002"/>
            </p:blipFill>
            <p:spPr>
              <a:xfrm>
                <a:off x="2432828" y="4172985"/>
                <a:ext cx="31525" cy="29098"/>
              </a:xfrm>
              <a:prstGeom prst="rect"/>
            </p:spPr>
          </p:pic>
        </mc:Fallback>
      </mc:AlternateContent>
      <mc:AlternateContent xmlns:mc="http://schemas.openxmlformats.org/markup-compatibility/2006" xmlns:p14="http://schemas.microsoft.com/office/powerpoint/2010/main">
        <mc:Choice Requires="p14">
          <p:contentPart r:id="rId1003" p14:bwMode="auto">
            <p14:nvContentPartPr>
              <p14:cNvPr id="503" name="墨迹 502"/>
              <p14:cNvContentPartPr/>
              <p14:nvPr/>
            </p14:nvContentPartPr>
            <p14:xfrm>
              <a:off x="2440105" y="4192384"/>
              <a:ext cx="4852" cy="90927"/>
            </p14:xfrm>
          </p:contentPart>
        </mc:Choice>
        <mc:Fallback xmlns="">
          <p:pic>
            <p:nvPicPr>
              <p:cNvPr id="503" name="墨迹 502"/>
            </p:nvPicPr>
            <p:blipFill>
              <a:blip r:embed="rId1004"/>
            </p:blipFill>
            <p:spPr>
              <a:xfrm>
                <a:off x="2440105" y="4192384"/>
                <a:ext cx="4852" cy="90927"/>
              </a:xfrm>
              <a:prstGeom prst="rect"/>
            </p:spPr>
          </p:pic>
        </mc:Fallback>
      </mc:AlternateContent>
      <mc:AlternateContent xmlns:mc="http://schemas.openxmlformats.org/markup-compatibility/2006" xmlns:p14="http://schemas.microsoft.com/office/powerpoint/2010/main">
        <mc:Choice Requires="p14">
          <p:contentPart r:id="rId1005" p14:bwMode="auto">
            <p14:nvContentPartPr>
              <p14:cNvPr id="504" name="墨迹 503"/>
              <p14:cNvContentPartPr/>
              <p14:nvPr/>
            </p14:nvContentPartPr>
            <p14:xfrm>
              <a:off x="2442531" y="4232392"/>
              <a:ext cx="40019" cy="18186"/>
            </p14:xfrm>
          </p:contentPart>
        </mc:Choice>
        <mc:Fallback xmlns="">
          <p:pic>
            <p:nvPicPr>
              <p:cNvPr id="504" name="墨迹 503"/>
            </p:nvPicPr>
            <p:blipFill>
              <a:blip r:embed="rId1006"/>
            </p:blipFill>
            <p:spPr>
              <a:xfrm>
                <a:off x="2442531" y="4232392"/>
                <a:ext cx="40019" cy="18186"/>
              </a:xfrm>
              <a:prstGeom prst="rect"/>
            </p:spPr>
          </p:pic>
        </mc:Fallback>
      </mc:AlternateContent>
      <mc:AlternateContent xmlns:mc="http://schemas.openxmlformats.org/markup-compatibility/2006" xmlns:p14="http://schemas.microsoft.com/office/powerpoint/2010/main">
        <mc:Choice Requires="p14">
          <p:contentPart r:id="rId1007" p14:bwMode="auto">
            <p14:nvContentPartPr>
              <p14:cNvPr id="505" name="墨迹 504"/>
              <p14:cNvContentPartPr/>
              <p14:nvPr/>
            </p14:nvContentPartPr>
            <p14:xfrm>
              <a:off x="2459493" y="4223905"/>
              <a:ext cx="35186" cy="60013"/>
            </p14:xfrm>
          </p:contentPart>
        </mc:Choice>
        <mc:Fallback xmlns="">
          <p:pic>
            <p:nvPicPr>
              <p:cNvPr id="505" name="墨迹 504"/>
            </p:nvPicPr>
            <p:blipFill>
              <a:blip r:embed="rId1008"/>
            </p:blipFill>
            <p:spPr>
              <a:xfrm>
                <a:off x="2459493" y="4223905"/>
                <a:ext cx="35186" cy="60013"/>
              </a:xfrm>
              <a:prstGeom prst="rect"/>
            </p:spPr>
          </p:pic>
        </mc:Fallback>
      </mc:AlternateContent>
      <mc:AlternateContent xmlns:mc="http://schemas.openxmlformats.org/markup-compatibility/2006" xmlns:p14="http://schemas.microsoft.com/office/powerpoint/2010/main">
        <mc:Choice Requires="p14">
          <p:contentPart r:id="rId1009" p14:bwMode="auto">
            <p14:nvContentPartPr>
              <p14:cNvPr id="506" name="墨迹 505"/>
              <p14:cNvContentPartPr/>
              <p14:nvPr/>
            </p14:nvContentPartPr>
            <p14:xfrm>
              <a:off x="2508016" y="4172985"/>
              <a:ext cx="9702" cy="40009"/>
            </p14:xfrm>
          </p:contentPart>
        </mc:Choice>
        <mc:Fallback xmlns="">
          <p:pic>
            <p:nvPicPr>
              <p:cNvPr id="506" name="墨迹 505"/>
            </p:nvPicPr>
            <p:blipFill>
              <a:blip r:embed="rId1010"/>
            </p:blipFill>
            <p:spPr>
              <a:xfrm>
                <a:off x="2508016" y="4172985"/>
                <a:ext cx="9702" cy="40009"/>
              </a:xfrm>
              <a:prstGeom prst="rect"/>
            </p:spPr>
          </p:pic>
        </mc:Fallback>
      </mc:AlternateContent>
      <mc:AlternateContent xmlns:mc="http://schemas.openxmlformats.org/markup-compatibility/2006" xmlns:p14="http://schemas.microsoft.com/office/powerpoint/2010/main">
        <mc:Choice Requires="p14">
          <p:contentPart r:id="rId1011" p14:bwMode="auto">
            <p14:nvContentPartPr>
              <p14:cNvPr id="507" name="墨迹 506"/>
              <p14:cNvContentPartPr/>
              <p14:nvPr/>
            </p14:nvContentPartPr>
            <p14:xfrm>
              <a:off x="2515292" y="4172985"/>
              <a:ext cx="38811" cy="46071"/>
            </p14:xfrm>
          </p:contentPart>
        </mc:Choice>
        <mc:Fallback xmlns="">
          <p:pic>
            <p:nvPicPr>
              <p:cNvPr id="507" name="墨迹 506"/>
            </p:nvPicPr>
            <p:blipFill>
              <a:blip r:embed="rId1012"/>
            </p:blipFill>
            <p:spPr>
              <a:xfrm>
                <a:off x="2515292" y="4172985"/>
                <a:ext cx="38811" cy="46071"/>
              </a:xfrm>
              <a:prstGeom prst="rect"/>
            </p:spPr>
          </p:pic>
        </mc:Fallback>
      </mc:AlternateContent>
      <mc:AlternateContent xmlns:mc="http://schemas.openxmlformats.org/markup-compatibility/2006" xmlns:p14="http://schemas.microsoft.com/office/powerpoint/2010/main">
        <mc:Choice Requires="p14">
          <p:contentPart r:id="rId1013" p14:bwMode="auto">
            <p14:nvContentPartPr>
              <p14:cNvPr id="508" name="墨迹 507"/>
              <p14:cNvContentPartPr/>
              <p14:nvPr/>
            </p14:nvContentPartPr>
            <p14:xfrm>
              <a:off x="2525830" y="4200491"/>
              <a:ext cx="35550" cy="96157"/>
            </p14:xfrm>
          </p:contentPart>
        </mc:Choice>
        <mc:Fallback xmlns="">
          <p:pic>
            <p:nvPicPr>
              <p:cNvPr id="508" name="墨迹 507"/>
            </p:nvPicPr>
            <p:blipFill>
              <a:blip r:embed="rId1014"/>
            </p:blipFill>
            <p:spPr>
              <a:xfrm>
                <a:off x="2525830" y="4200491"/>
                <a:ext cx="35550" cy="96157"/>
              </a:xfrm>
              <a:prstGeom prst="rect"/>
            </p:spPr>
          </p:pic>
        </mc:Fallback>
      </mc:AlternateContent>
      <mc:AlternateContent xmlns:mc="http://schemas.openxmlformats.org/markup-compatibility/2006" xmlns:p14="http://schemas.microsoft.com/office/powerpoint/2010/main">
        <mc:Choice Requires="p14">
          <p:contentPart r:id="rId1015" p14:bwMode="auto">
            <p14:nvContentPartPr>
              <p14:cNvPr id="509" name="墨迹 508"/>
              <p14:cNvContentPartPr/>
              <p14:nvPr/>
            </p14:nvContentPartPr>
            <p14:xfrm>
              <a:off x="2579569" y="4233604"/>
              <a:ext cx="46470" cy="43646"/>
            </p14:xfrm>
          </p:contentPart>
        </mc:Choice>
        <mc:Fallback xmlns="">
          <p:pic>
            <p:nvPicPr>
              <p:cNvPr id="509" name="墨迹 508"/>
            </p:nvPicPr>
            <p:blipFill>
              <a:blip r:embed="rId1016"/>
            </p:blipFill>
            <p:spPr>
              <a:xfrm>
                <a:off x="2579569" y="4233604"/>
                <a:ext cx="46470" cy="43646"/>
              </a:xfrm>
              <a:prstGeom prst="rect"/>
            </p:spPr>
          </p:pic>
        </mc:Fallback>
      </mc:AlternateContent>
      <mc:AlternateContent xmlns:mc="http://schemas.openxmlformats.org/markup-compatibility/2006" xmlns:p14="http://schemas.microsoft.com/office/powerpoint/2010/main">
        <mc:Choice Requires="p14">
          <p:contentPart r:id="rId1017" p14:bwMode="auto">
            <p14:nvContentPartPr>
              <p14:cNvPr id="510" name="墨迹 509"/>
              <p14:cNvContentPartPr/>
              <p14:nvPr/>
            </p14:nvContentPartPr>
            <p14:xfrm>
              <a:off x="2597766" y="4209357"/>
              <a:ext cx="71553" cy="64256"/>
            </p14:xfrm>
          </p:contentPart>
        </mc:Choice>
        <mc:Fallback xmlns="">
          <p:pic>
            <p:nvPicPr>
              <p:cNvPr id="510" name="墨迹 509"/>
            </p:nvPicPr>
            <p:blipFill>
              <a:blip r:embed="rId1018"/>
            </p:blipFill>
            <p:spPr>
              <a:xfrm>
                <a:off x="2597766" y="4209357"/>
                <a:ext cx="71553" cy="64256"/>
              </a:xfrm>
              <a:prstGeom prst="rect"/>
            </p:spPr>
          </p:pic>
        </mc:Fallback>
      </mc:AlternateContent>
      <mc:AlternateContent xmlns:mc="http://schemas.openxmlformats.org/markup-compatibility/2006" xmlns:p14="http://schemas.microsoft.com/office/powerpoint/2010/main">
        <mc:Choice Requires="p14">
          <p:contentPart r:id="rId1019" p14:bwMode="auto">
            <p14:nvContentPartPr>
              <p14:cNvPr id="511" name="墨迹 510"/>
              <p14:cNvContentPartPr/>
              <p14:nvPr/>
            </p14:nvContentPartPr>
            <p14:xfrm>
              <a:off x="2675378" y="4248153"/>
              <a:ext cx="9703" cy="42433"/>
            </p14:xfrm>
          </p:contentPart>
        </mc:Choice>
        <mc:Fallback xmlns="">
          <p:pic>
            <p:nvPicPr>
              <p:cNvPr id="511" name="墨迹 510"/>
            </p:nvPicPr>
            <p:blipFill>
              <a:blip r:embed="rId1020"/>
            </p:blipFill>
            <p:spPr>
              <a:xfrm>
                <a:off x="2675378" y="4248153"/>
                <a:ext cx="9703" cy="42433"/>
              </a:xfrm>
              <a:prstGeom prst="rect"/>
            </p:spPr>
          </p:pic>
        </mc:Fallback>
      </mc:AlternateContent>
      <mc:AlternateContent xmlns:mc="http://schemas.openxmlformats.org/markup-compatibility/2006" xmlns:p14="http://schemas.microsoft.com/office/powerpoint/2010/main">
        <mc:Choice Requires="p14">
          <p:contentPart r:id="rId1021" p14:bwMode="auto">
            <p14:nvContentPartPr>
              <p14:cNvPr id="512" name="墨迹 511"/>
              <p14:cNvContentPartPr/>
              <p14:nvPr/>
            </p14:nvContentPartPr>
            <p14:xfrm>
              <a:off x="2677804" y="4216631"/>
              <a:ext cx="70345" cy="88503"/>
            </p14:xfrm>
          </p:contentPart>
        </mc:Choice>
        <mc:Fallback xmlns="">
          <p:pic>
            <p:nvPicPr>
              <p:cNvPr id="512" name="墨迹 511"/>
            </p:nvPicPr>
            <p:blipFill>
              <a:blip r:embed="rId1022"/>
            </p:blipFill>
            <p:spPr>
              <a:xfrm>
                <a:off x="2677804" y="4216631"/>
                <a:ext cx="70345" cy="88503"/>
              </a:xfrm>
              <a:prstGeom prst="rect"/>
            </p:spPr>
          </p:pic>
        </mc:Fallback>
      </mc:AlternateContent>
      <mc:AlternateContent xmlns:mc="http://schemas.openxmlformats.org/markup-compatibility/2006" xmlns:p14="http://schemas.microsoft.com/office/powerpoint/2010/main">
        <mc:Choice Requires="p14">
          <p:contentPart r:id="rId1023" p14:bwMode="auto">
            <p14:nvContentPartPr>
              <p14:cNvPr id="513" name="墨迹 512"/>
              <p14:cNvContentPartPr/>
              <p14:nvPr/>
            </p14:nvContentPartPr>
            <p14:xfrm>
              <a:off x="2693575" y="4184806"/>
              <a:ext cx="18188" cy="83957"/>
            </p14:xfrm>
          </p:contentPart>
        </mc:Choice>
        <mc:Fallback xmlns="">
          <p:pic>
            <p:nvPicPr>
              <p:cNvPr id="513" name="墨迹 512"/>
            </p:nvPicPr>
            <p:blipFill>
              <a:blip r:embed="rId1024"/>
            </p:blipFill>
            <p:spPr>
              <a:xfrm>
                <a:off x="2693575" y="4184806"/>
                <a:ext cx="18188" cy="83957"/>
              </a:xfrm>
              <a:prstGeom prst="rect"/>
            </p:spPr>
          </p:pic>
        </mc:Fallback>
      </mc:AlternateContent>
      <mc:AlternateContent xmlns:mc="http://schemas.openxmlformats.org/markup-compatibility/2006" xmlns:p14="http://schemas.microsoft.com/office/powerpoint/2010/main">
        <mc:Choice Requires="p14">
          <p:contentPart r:id="rId1025" p14:bwMode="auto">
            <p14:nvContentPartPr>
              <p14:cNvPr id="514" name="墨迹 513"/>
              <p14:cNvContentPartPr/>
              <p14:nvPr/>
            </p14:nvContentPartPr>
            <p14:xfrm>
              <a:off x="2711764" y="4244137"/>
              <a:ext cx="27890" cy="10078"/>
            </p14:xfrm>
          </p:contentPart>
        </mc:Choice>
        <mc:Fallback xmlns="">
          <p:pic>
            <p:nvPicPr>
              <p:cNvPr id="514" name="墨迹 513"/>
            </p:nvPicPr>
            <p:blipFill>
              <a:blip r:embed="rId1026"/>
            </p:blipFill>
            <p:spPr>
              <a:xfrm>
                <a:off x="2711764" y="4244137"/>
                <a:ext cx="27890" cy="10078"/>
              </a:xfrm>
              <a:prstGeom prst="rect"/>
            </p:spPr>
          </p:pic>
        </mc:Fallback>
      </mc:AlternateContent>
      <mc:AlternateContent xmlns:mc="http://schemas.openxmlformats.org/markup-compatibility/2006" xmlns:p14="http://schemas.microsoft.com/office/powerpoint/2010/main">
        <mc:Choice Requires="p14">
          <p:contentPart r:id="rId1027" p14:bwMode="auto">
            <p14:nvContentPartPr>
              <p14:cNvPr id="515" name="墨迹 514"/>
              <p14:cNvContentPartPr/>
              <p14:nvPr/>
            </p14:nvContentPartPr>
            <p14:xfrm>
              <a:off x="2765128" y="4187534"/>
              <a:ext cx="60633" cy="12124"/>
            </p14:xfrm>
          </p:contentPart>
        </mc:Choice>
        <mc:Fallback xmlns="">
          <p:pic>
            <p:nvPicPr>
              <p:cNvPr id="515" name="墨迹 514"/>
            </p:nvPicPr>
            <p:blipFill>
              <a:blip r:embed="rId1028"/>
            </p:blipFill>
            <p:spPr>
              <a:xfrm>
                <a:off x="2765128" y="4187534"/>
                <a:ext cx="60633" cy="12124"/>
              </a:xfrm>
              <a:prstGeom prst="rect"/>
            </p:spPr>
          </p:pic>
        </mc:Fallback>
      </mc:AlternateContent>
      <mc:AlternateContent xmlns:mc="http://schemas.openxmlformats.org/markup-compatibility/2006" xmlns:p14="http://schemas.microsoft.com/office/powerpoint/2010/main">
        <mc:Choice Requires="p14">
          <p:contentPart r:id="rId1029" p14:bwMode="auto">
            <p14:nvContentPartPr>
              <p14:cNvPr id="516" name="墨迹 515"/>
              <p14:cNvContentPartPr/>
              <p14:nvPr/>
            </p14:nvContentPartPr>
            <p14:xfrm>
              <a:off x="2761486" y="4172985"/>
              <a:ext cx="35176" cy="98203"/>
            </p14:xfrm>
          </p:contentPart>
        </mc:Choice>
        <mc:Fallback xmlns="">
          <p:pic>
            <p:nvPicPr>
              <p:cNvPr id="516" name="墨迹 515"/>
            </p:nvPicPr>
            <p:blipFill>
              <a:blip r:embed="rId1030"/>
            </p:blipFill>
            <p:spPr>
              <a:xfrm>
                <a:off x="2761486" y="4172985"/>
                <a:ext cx="35176" cy="98203"/>
              </a:xfrm>
              <a:prstGeom prst="rect"/>
            </p:spPr>
          </p:pic>
        </mc:Fallback>
      </mc:AlternateContent>
      <mc:AlternateContent xmlns:mc="http://schemas.openxmlformats.org/markup-compatibility/2006" xmlns:p14="http://schemas.microsoft.com/office/powerpoint/2010/main">
        <mc:Choice Requires="p14">
          <p:contentPart r:id="rId1031" p14:bwMode="auto">
            <p14:nvContentPartPr>
              <p14:cNvPr id="517" name="墨迹 516"/>
              <p14:cNvContentPartPr/>
              <p14:nvPr/>
            </p14:nvContentPartPr>
            <p14:xfrm>
              <a:off x="2789385" y="4236029"/>
              <a:ext cx="6060" cy="60619"/>
            </p14:xfrm>
          </p:contentPart>
        </mc:Choice>
        <mc:Fallback xmlns="">
          <p:pic>
            <p:nvPicPr>
              <p:cNvPr id="517" name="墨迹 516"/>
            </p:nvPicPr>
            <p:blipFill>
              <a:blip r:embed="rId1032"/>
            </p:blipFill>
            <p:spPr>
              <a:xfrm>
                <a:off x="2789385" y="4236029"/>
                <a:ext cx="6060" cy="60619"/>
              </a:xfrm>
              <a:prstGeom prst="rect"/>
            </p:spPr>
          </p:pic>
        </mc:Fallback>
      </mc:AlternateContent>
      <mc:AlternateContent xmlns:mc="http://schemas.openxmlformats.org/markup-compatibility/2006" xmlns:p14="http://schemas.microsoft.com/office/powerpoint/2010/main">
        <mc:Choice Requires="p14">
          <p:contentPart r:id="rId1033" p14:bwMode="auto">
            <p14:nvContentPartPr>
              <p14:cNvPr id="518" name="墨迹 517"/>
              <p14:cNvContentPartPr/>
              <p14:nvPr/>
            </p14:nvContentPartPr>
            <p14:xfrm>
              <a:off x="2799079" y="4223905"/>
              <a:ext cx="47305" cy="60619"/>
            </p14:xfrm>
          </p:contentPart>
        </mc:Choice>
        <mc:Fallback xmlns="">
          <p:pic>
            <p:nvPicPr>
              <p:cNvPr id="518" name="墨迹 517"/>
            </p:nvPicPr>
            <p:blipFill>
              <a:blip r:embed="rId1034"/>
            </p:blipFill>
            <p:spPr>
              <a:xfrm>
                <a:off x="2799079" y="4223905"/>
                <a:ext cx="47305" cy="60619"/>
              </a:xfrm>
              <a:prstGeom prst="rect"/>
            </p:spPr>
          </p:pic>
        </mc:Fallback>
      </mc:AlternateContent>
      <mc:AlternateContent xmlns:mc="http://schemas.openxmlformats.org/markup-compatibility/2006" xmlns:p14="http://schemas.microsoft.com/office/powerpoint/2010/main">
        <mc:Choice Requires="p14">
          <p:contentPart r:id="rId1035" p14:bwMode="auto">
            <p14:nvContentPartPr>
              <p14:cNvPr id="519" name="墨迹 518"/>
              <p14:cNvContentPartPr/>
              <p14:nvPr/>
            </p14:nvContentPartPr>
            <p14:xfrm>
              <a:off x="584561" y="4985275"/>
              <a:ext cx="18188" cy="69106"/>
            </p14:xfrm>
          </p:contentPart>
        </mc:Choice>
        <mc:Fallback xmlns="">
          <p:pic>
            <p:nvPicPr>
              <p:cNvPr id="519" name="墨迹 518"/>
            </p:nvPicPr>
            <p:blipFill>
              <a:blip r:embed="rId1036"/>
            </p:blipFill>
            <p:spPr>
              <a:xfrm>
                <a:off x="584561" y="4985275"/>
                <a:ext cx="18188" cy="69106"/>
              </a:xfrm>
              <a:prstGeom prst="rect"/>
            </p:spPr>
          </p:pic>
        </mc:Fallback>
      </mc:AlternateContent>
      <mc:AlternateContent xmlns:mc="http://schemas.openxmlformats.org/markup-compatibility/2006" xmlns:p14="http://schemas.microsoft.com/office/powerpoint/2010/main">
        <mc:Choice Requires="p14">
          <p:contentPart r:id="rId1037" p14:bwMode="auto">
            <p14:nvContentPartPr>
              <p14:cNvPr id="520" name="墨迹 519"/>
              <p14:cNvContentPartPr/>
              <p14:nvPr/>
            </p14:nvContentPartPr>
            <p14:xfrm>
              <a:off x="608809" y="4965877"/>
              <a:ext cx="27899" cy="19398"/>
            </p14:xfrm>
          </p:contentPart>
        </mc:Choice>
        <mc:Fallback xmlns="">
          <p:pic>
            <p:nvPicPr>
              <p:cNvPr id="520" name="墨迹 519"/>
            </p:nvPicPr>
            <p:blipFill>
              <a:blip r:embed="rId1038"/>
            </p:blipFill>
            <p:spPr>
              <a:xfrm>
                <a:off x="608809" y="4965877"/>
                <a:ext cx="27899" cy="19398"/>
              </a:xfrm>
              <a:prstGeom prst="rect"/>
            </p:spPr>
          </p:pic>
        </mc:Fallback>
      </mc:AlternateContent>
      <mc:AlternateContent xmlns:mc="http://schemas.openxmlformats.org/markup-compatibility/2006" xmlns:p14="http://schemas.microsoft.com/office/powerpoint/2010/main">
        <mc:Choice Requires="p14">
          <p:contentPart r:id="rId1039" p14:bwMode="auto">
            <p14:nvContentPartPr>
              <p14:cNvPr id="521" name="墨迹 520"/>
              <p14:cNvContentPartPr/>
              <p14:nvPr/>
            </p14:nvContentPartPr>
            <p14:xfrm>
              <a:off x="640947" y="4973152"/>
              <a:ext cx="26078" cy="109113"/>
            </p14:xfrm>
          </p:contentPart>
        </mc:Choice>
        <mc:Fallback xmlns="">
          <p:pic>
            <p:nvPicPr>
              <p:cNvPr id="521" name="墨迹 520"/>
            </p:nvPicPr>
            <p:blipFill>
              <a:blip r:embed="rId1040"/>
            </p:blipFill>
            <p:spPr>
              <a:xfrm>
                <a:off x="640947" y="4973152"/>
                <a:ext cx="26078" cy="109113"/>
              </a:xfrm>
              <a:prstGeom prst="rect"/>
            </p:spPr>
          </p:pic>
        </mc:Fallback>
      </mc:AlternateContent>
      <mc:AlternateContent xmlns:mc="http://schemas.openxmlformats.org/markup-compatibility/2006" xmlns:p14="http://schemas.microsoft.com/office/powerpoint/2010/main">
        <mc:Choice Requires="p14">
          <p:contentPart r:id="rId1041" p14:bwMode="auto">
            <p14:nvContentPartPr>
              <p14:cNvPr id="522" name="墨迹 521"/>
              <p14:cNvContentPartPr/>
              <p14:nvPr/>
            </p14:nvContentPartPr>
            <p14:xfrm>
              <a:off x="693707" y="4990125"/>
              <a:ext cx="7277" cy="64256"/>
            </p14:xfrm>
          </p:contentPart>
        </mc:Choice>
        <mc:Fallback xmlns="">
          <p:pic>
            <p:nvPicPr>
              <p:cNvPr id="522" name="墨迹 521"/>
            </p:nvPicPr>
            <p:blipFill>
              <a:blip r:embed="rId1042"/>
            </p:blipFill>
            <p:spPr>
              <a:xfrm>
                <a:off x="693707" y="4990125"/>
                <a:ext cx="7277" cy="64256"/>
              </a:xfrm>
              <a:prstGeom prst="rect"/>
            </p:spPr>
          </p:pic>
        </mc:Fallback>
      </mc:AlternateContent>
      <mc:AlternateContent xmlns:mc="http://schemas.openxmlformats.org/markup-compatibility/2006" xmlns:p14="http://schemas.microsoft.com/office/powerpoint/2010/main">
        <mc:Choice Requires="p14">
          <p:contentPart r:id="rId1043" p14:bwMode="auto">
            <p14:nvContentPartPr>
              <p14:cNvPr id="523" name="墨迹 522"/>
              <p14:cNvContentPartPr/>
              <p14:nvPr/>
            </p14:nvContentPartPr>
            <p14:xfrm>
              <a:off x="734944" y="5019222"/>
              <a:ext cx="37593" cy="1590"/>
            </p14:xfrm>
          </p:contentPart>
        </mc:Choice>
        <mc:Fallback xmlns="">
          <p:pic>
            <p:nvPicPr>
              <p:cNvPr id="523" name="墨迹 522"/>
            </p:nvPicPr>
            <p:blipFill>
              <a:blip r:embed="rId1044"/>
            </p:blipFill>
            <p:spPr>
              <a:xfrm>
                <a:off x="734944" y="5019222"/>
                <a:ext cx="37593" cy="1590"/>
              </a:xfrm>
              <a:prstGeom prst="rect"/>
            </p:spPr>
          </p:pic>
        </mc:Fallback>
      </mc:AlternateContent>
      <mc:AlternateContent xmlns:mc="http://schemas.openxmlformats.org/markup-compatibility/2006" xmlns:p14="http://schemas.microsoft.com/office/powerpoint/2010/main">
        <mc:Choice Requires="p14">
          <p:contentPart r:id="rId1045" p14:bwMode="auto">
            <p14:nvContentPartPr>
              <p14:cNvPr id="524" name="墨迹 523"/>
              <p14:cNvContentPartPr/>
              <p14:nvPr/>
            </p14:nvContentPartPr>
            <p14:xfrm>
              <a:off x="749498" y="4992550"/>
              <a:ext cx="10911" cy="66680"/>
            </p14:xfrm>
          </p:contentPart>
        </mc:Choice>
        <mc:Fallback xmlns="">
          <p:pic>
            <p:nvPicPr>
              <p:cNvPr id="524" name="墨迹 523"/>
            </p:nvPicPr>
            <p:blipFill>
              <a:blip r:embed="rId1046"/>
            </p:blipFill>
            <p:spPr>
              <a:xfrm>
                <a:off x="749498" y="4992550"/>
                <a:ext cx="10911" cy="66680"/>
              </a:xfrm>
              <a:prstGeom prst="rect"/>
            </p:spPr>
          </p:pic>
        </mc:Fallback>
      </mc:AlternateContent>
      <mc:AlternateContent xmlns:mc="http://schemas.openxmlformats.org/markup-compatibility/2006" xmlns:p14="http://schemas.microsoft.com/office/powerpoint/2010/main">
        <mc:Choice Requires="p14">
          <p:contentPart r:id="rId1047" p14:bwMode="auto">
            <p14:nvContentPartPr>
              <p14:cNvPr id="525" name="墨迹 524"/>
              <p14:cNvContentPartPr/>
              <p14:nvPr/>
            </p14:nvContentPartPr>
            <p14:xfrm>
              <a:off x="817408" y="4994974"/>
              <a:ext cx="18197" cy="86078"/>
            </p14:xfrm>
          </p:contentPart>
        </mc:Choice>
        <mc:Fallback xmlns="">
          <p:pic>
            <p:nvPicPr>
              <p:cNvPr id="525" name="墨迹 524"/>
            </p:nvPicPr>
            <p:blipFill>
              <a:blip r:embed="rId1048"/>
            </p:blipFill>
            <p:spPr>
              <a:xfrm>
                <a:off x="817408" y="4994974"/>
                <a:ext cx="18197" cy="86078"/>
              </a:xfrm>
              <a:prstGeom prst="rect"/>
            </p:spPr>
          </p:pic>
        </mc:Fallback>
      </mc:AlternateContent>
      <mc:AlternateContent xmlns:mc="http://schemas.openxmlformats.org/markup-compatibility/2006" xmlns:p14="http://schemas.microsoft.com/office/powerpoint/2010/main">
        <mc:Choice Requires="p14">
          <p:contentPart r:id="rId1049" p14:bwMode="auto">
            <p14:nvContentPartPr>
              <p14:cNvPr id="526" name="墨迹 525"/>
              <p14:cNvContentPartPr/>
              <p14:nvPr/>
            </p14:nvContentPartPr>
            <p14:xfrm>
              <a:off x="856219" y="5002249"/>
              <a:ext cx="3634" cy="73954"/>
            </p14:xfrm>
          </p:contentPart>
        </mc:Choice>
        <mc:Fallback xmlns="">
          <p:pic>
            <p:nvPicPr>
              <p:cNvPr id="526" name="墨迹 525"/>
            </p:nvPicPr>
            <p:blipFill>
              <a:blip r:embed="rId1050"/>
            </p:blipFill>
            <p:spPr>
              <a:xfrm>
                <a:off x="856219" y="5002249"/>
                <a:ext cx="3634" cy="73954"/>
              </a:xfrm>
              <a:prstGeom prst="rect"/>
            </p:spPr>
          </p:pic>
        </mc:Fallback>
      </mc:AlternateContent>
      <mc:AlternateContent xmlns:mc="http://schemas.openxmlformats.org/markup-compatibility/2006" xmlns:p14="http://schemas.microsoft.com/office/powerpoint/2010/main">
        <mc:Choice Requires="p14">
          <p:contentPart r:id="rId1051" p14:bwMode="auto">
            <p14:nvContentPartPr>
              <p14:cNvPr id="527" name="墨迹 526"/>
              <p14:cNvContentPartPr/>
              <p14:nvPr/>
            </p14:nvContentPartPr>
            <p14:xfrm>
              <a:off x="856219" y="4994974"/>
              <a:ext cx="31534" cy="38796"/>
            </p14:xfrm>
          </p:contentPart>
        </mc:Choice>
        <mc:Fallback xmlns="">
          <p:pic>
            <p:nvPicPr>
              <p:cNvPr id="527" name="墨迹 526"/>
            </p:nvPicPr>
            <p:blipFill>
              <a:blip r:embed="rId1052"/>
            </p:blipFill>
            <p:spPr>
              <a:xfrm>
                <a:off x="856219" y="4994974"/>
                <a:ext cx="31534" cy="38796"/>
              </a:xfrm>
              <a:prstGeom prst="rect"/>
            </p:spPr>
          </p:pic>
        </mc:Fallback>
      </mc:AlternateContent>
      <mc:AlternateContent xmlns:mc="http://schemas.openxmlformats.org/markup-compatibility/2006" xmlns:p14="http://schemas.microsoft.com/office/powerpoint/2010/main">
        <mc:Choice Requires="p14">
          <p:contentPart r:id="rId1053" p14:bwMode="auto">
            <p14:nvContentPartPr>
              <p14:cNvPr id="528" name="墨迹 527"/>
              <p14:cNvContentPartPr/>
              <p14:nvPr/>
            </p14:nvContentPartPr>
            <p14:xfrm>
              <a:off x="907158" y="4997399"/>
              <a:ext cx="35168" cy="63043"/>
            </p14:xfrm>
          </p:contentPart>
        </mc:Choice>
        <mc:Fallback xmlns="">
          <p:pic>
            <p:nvPicPr>
              <p:cNvPr id="528" name="墨迹 527"/>
            </p:nvPicPr>
            <p:blipFill>
              <a:blip r:embed="rId1054"/>
            </p:blipFill>
            <p:spPr>
              <a:xfrm>
                <a:off x="907158" y="4997399"/>
                <a:ext cx="35168" cy="63043"/>
              </a:xfrm>
              <a:prstGeom prst="rect"/>
            </p:spPr>
          </p:pic>
        </mc:Fallback>
      </mc:AlternateContent>
      <mc:AlternateContent xmlns:mc="http://schemas.openxmlformats.org/markup-compatibility/2006" xmlns:p14="http://schemas.microsoft.com/office/powerpoint/2010/main">
        <mc:Choice Requires="p14">
          <p:contentPart r:id="rId1055" p14:bwMode="auto">
            <p14:nvContentPartPr>
              <p14:cNvPr id="529" name="墨迹 528"/>
              <p14:cNvContentPartPr/>
              <p14:nvPr/>
            </p14:nvContentPartPr>
            <p14:xfrm>
              <a:off x="965365" y="4997399"/>
              <a:ext cx="7277" cy="78804"/>
            </p14:xfrm>
          </p:contentPart>
        </mc:Choice>
        <mc:Fallback xmlns="">
          <p:pic>
            <p:nvPicPr>
              <p:cNvPr id="529" name="墨迹 528"/>
            </p:nvPicPr>
            <p:blipFill>
              <a:blip r:embed="rId1056"/>
            </p:blipFill>
            <p:spPr>
              <a:xfrm>
                <a:off x="965365" y="4997399"/>
                <a:ext cx="7277" cy="78804"/>
              </a:xfrm>
              <a:prstGeom prst="rect"/>
            </p:spPr>
          </p:pic>
        </mc:Fallback>
      </mc:AlternateContent>
      <mc:AlternateContent xmlns:mc="http://schemas.openxmlformats.org/markup-compatibility/2006" xmlns:p14="http://schemas.microsoft.com/office/powerpoint/2010/main">
        <mc:Choice Requires="p14">
          <p:contentPart r:id="rId1057" p14:bwMode="auto">
            <p14:nvContentPartPr>
              <p14:cNvPr id="530" name="墨迹 529"/>
              <p14:cNvContentPartPr/>
              <p14:nvPr/>
            </p14:nvContentPartPr>
            <p14:xfrm>
              <a:off x="1004176" y="5030133"/>
              <a:ext cx="71553" cy="13336"/>
            </p14:xfrm>
          </p:contentPart>
        </mc:Choice>
        <mc:Fallback xmlns="">
          <p:pic>
            <p:nvPicPr>
              <p:cNvPr id="530" name="墨迹 529"/>
            </p:nvPicPr>
            <p:blipFill>
              <a:blip r:embed="rId1058"/>
            </p:blipFill>
            <p:spPr>
              <a:xfrm>
                <a:off x="1004176" y="5030133"/>
                <a:ext cx="71553" cy="13336"/>
              </a:xfrm>
              <a:prstGeom prst="rect"/>
            </p:spPr>
          </p:pic>
        </mc:Fallback>
      </mc:AlternateContent>
      <mc:AlternateContent xmlns:mc="http://schemas.openxmlformats.org/markup-compatibility/2006" xmlns:p14="http://schemas.microsoft.com/office/powerpoint/2010/main">
        <mc:Choice Requires="p14">
          <p:contentPart r:id="rId1059" p14:bwMode="auto">
            <p14:nvContentPartPr>
              <p14:cNvPr id="531" name="墨迹 530"/>
              <p14:cNvContentPartPr/>
              <p14:nvPr/>
            </p14:nvContentPartPr>
            <p14:xfrm>
              <a:off x="1053596" y="5007098"/>
              <a:ext cx="28202" cy="43645"/>
            </p14:xfrm>
          </p:contentPart>
        </mc:Choice>
        <mc:Fallback xmlns="">
          <p:pic>
            <p:nvPicPr>
              <p:cNvPr id="531" name="墨迹 530"/>
            </p:nvPicPr>
            <p:blipFill>
              <a:blip r:embed="rId1060"/>
            </p:blipFill>
            <p:spPr>
              <a:xfrm>
                <a:off x="1053596" y="5007098"/>
                <a:ext cx="28202" cy="43645"/>
              </a:xfrm>
              <a:prstGeom prst="rect"/>
            </p:spPr>
          </p:pic>
        </mc:Fallback>
      </mc:AlternateContent>
      <mc:AlternateContent xmlns:mc="http://schemas.openxmlformats.org/markup-compatibility/2006" xmlns:p14="http://schemas.microsoft.com/office/powerpoint/2010/main">
        <mc:Choice Requires="p14">
          <p:contentPart r:id="rId1061" p14:bwMode="auto">
            <p14:nvContentPartPr>
              <p14:cNvPr id="532" name="墨迹 531"/>
              <p14:cNvContentPartPr/>
              <p14:nvPr/>
            </p14:nvContentPartPr>
            <p14:xfrm>
              <a:off x="1118174" y="4987700"/>
              <a:ext cx="61859" cy="80017"/>
            </p14:xfrm>
          </p:contentPart>
        </mc:Choice>
        <mc:Fallback xmlns="">
          <p:pic>
            <p:nvPicPr>
              <p:cNvPr id="532" name="墨迹 531"/>
            </p:nvPicPr>
            <p:blipFill>
              <a:blip r:embed="rId1062"/>
            </p:blipFill>
            <p:spPr>
              <a:xfrm>
                <a:off x="1118174" y="4987700"/>
                <a:ext cx="61859" cy="80017"/>
              </a:xfrm>
              <a:prstGeom prst="rect"/>
            </p:spPr>
          </p:pic>
        </mc:Fallback>
      </mc:AlternateContent>
      <mc:AlternateContent xmlns:mc="http://schemas.openxmlformats.org/markup-compatibility/2006" xmlns:p14="http://schemas.microsoft.com/office/powerpoint/2010/main">
        <mc:Choice Requires="p14">
          <p:contentPart r:id="rId1063" p14:bwMode="auto">
            <p14:nvContentPartPr>
              <p14:cNvPr id="533" name="墨迹 532"/>
              <p14:cNvContentPartPr/>
              <p14:nvPr/>
            </p14:nvContentPartPr>
            <p14:xfrm>
              <a:off x="1139250" y="5021646"/>
              <a:ext cx="32289" cy="10912"/>
            </p14:xfrm>
          </p:contentPart>
        </mc:Choice>
        <mc:Fallback xmlns="">
          <p:pic>
            <p:nvPicPr>
              <p:cNvPr id="533" name="墨迹 532"/>
            </p:nvPicPr>
            <p:blipFill>
              <a:blip r:embed="rId1064"/>
            </p:blipFill>
            <p:spPr>
              <a:xfrm>
                <a:off x="1139250" y="5021646"/>
                <a:ext cx="32289" cy="10912"/>
              </a:xfrm>
              <a:prstGeom prst="rect"/>
            </p:spPr>
          </p:pic>
        </mc:Fallback>
      </mc:AlternateContent>
      <mc:AlternateContent xmlns:mc="http://schemas.openxmlformats.org/markup-compatibility/2006" xmlns:p14="http://schemas.microsoft.com/office/powerpoint/2010/main">
        <mc:Choice Requires="p14">
          <p:contentPart r:id="rId1065" p14:bwMode="auto">
            <p14:nvContentPartPr>
              <p14:cNvPr id="534" name="墨迹 533"/>
              <p14:cNvContentPartPr/>
              <p14:nvPr/>
            </p14:nvContentPartPr>
            <p14:xfrm>
              <a:off x="608800" y="5189788"/>
              <a:ext cx="14563" cy="85244"/>
            </p14:xfrm>
          </p:contentPart>
        </mc:Choice>
        <mc:Fallback xmlns="">
          <p:pic>
            <p:nvPicPr>
              <p:cNvPr id="534" name="墨迹 533"/>
            </p:nvPicPr>
            <p:blipFill>
              <a:blip r:embed="rId1066"/>
            </p:blipFill>
            <p:spPr>
              <a:xfrm>
                <a:off x="608800" y="5189788"/>
                <a:ext cx="14563" cy="85244"/>
              </a:xfrm>
              <a:prstGeom prst="rect"/>
            </p:spPr>
          </p:pic>
        </mc:Fallback>
      </mc:AlternateContent>
      <mc:AlternateContent xmlns:mc="http://schemas.openxmlformats.org/markup-compatibility/2006" xmlns:p14="http://schemas.microsoft.com/office/powerpoint/2010/main">
        <mc:Choice Requires="p14">
          <p:contentPart r:id="rId1067" p14:bwMode="auto">
            <p14:nvContentPartPr>
              <p14:cNvPr id="535" name="墨迹 534"/>
              <p14:cNvContentPartPr/>
              <p14:nvPr/>
            </p14:nvContentPartPr>
            <p14:xfrm>
              <a:off x="640343" y="5196228"/>
              <a:ext cx="36385" cy="12123"/>
            </p14:xfrm>
          </p:contentPart>
        </mc:Choice>
        <mc:Fallback xmlns="">
          <p:pic>
            <p:nvPicPr>
              <p:cNvPr id="535" name="墨迹 534"/>
            </p:nvPicPr>
            <p:blipFill>
              <a:blip r:embed="rId1068"/>
            </p:blipFill>
            <p:spPr>
              <a:xfrm>
                <a:off x="640343" y="5196228"/>
                <a:ext cx="36385" cy="12123"/>
              </a:xfrm>
              <a:prstGeom prst="rect"/>
            </p:spPr>
          </p:pic>
        </mc:Fallback>
      </mc:AlternateContent>
      <mc:AlternateContent xmlns:mc="http://schemas.openxmlformats.org/markup-compatibility/2006" xmlns:p14="http://schemas.microsoft.com/office/powerpoint/2010/main">
        <mc:Choice Requires="p14">
          <p:contentPart r:id="rId1069" p14:bwMode="auto">
            <p14:nvContentPartPr>
              <p14:cNvPr id="536" name="墨迹 535"/>
              <p14:cNvContentPartPr/>
              <p14:nvPr/>
            </p14:nvContentPartPr>
            <p14:xfrm>
              <a:off x="664599" y="5213201"/>
              <a:ext cx="23040" cy="48495"/>
            </p14:xfrm>
          </p:contentPart>
        </mc:Choice>
        <mc:Fallback xmlns="">
          <p:pic>
            <p:nvPicPr>
              <p:cNvPr id="536" name="墨迹 535"/>
            </p:nvPicPr>
            <p:blipFill>
              <a:blip r:embed="rId1070"/>
            </p:blipFill>
            <p:spPr>
              <a:xfrm>
                <a:off x="664599" y="5213201"/>
                <a:ext cx="23040" cy="48495"/>
              </a:xfrm>
              <a:prstGeom prst="rect"/>
            </p:spPr>
          </p:pic>
        </mc:Fallback>
      </mc:AlternateContent>
      <mc:AlternateContent xmlns:mc="http://schemas.openxmlformats.org/markup-compatibility/2006" xmlns:p14="http://schemas.microsoft.com/office/powerpoint/2010/main">
        <mc:Choice Requires="p14">
          <p:contentPart r:id="rId1071" p14:bwMode="auto">
            <p14:nvContentPartPr>
              <p14:cNvPr id="537" name="墨迹 536"/>
              <p14:cNvContentPartPr/>
              <p14:nvPr/>
            </p14:nvContentPartPr>
            <p14:xfrm>
              <a:off x="654897" y="5226538"/>
              <a:ext cx="32742" cy="7652"/>
            </p14:xfrm>
          </p:contentPart>
        </mc:Choice>
        <mc:Fallback xmlns="">
          <p:pic>
            <p:nvPicPr>
              <p:cNvPr id="537" name="墨迹 536"/>
            </p:nvPicPr>
            <p:blipFill>
              <a:blip r:embed="rId1072"/>
            </p:blipFill>
            <p:spPr>
              <a:xfrm>
                <a:off x="654897" y="5226538"/>
                <a:ext cx="32742" cy="7652"/>
              </a:xfrm>
              <a:prstGeom prst="rect"/>
            </p:spPr>
          </p:pic>
        </mc:Fallback>
      </mc:AlternateContent>
      <mc:AlternateContent xmlns:mc="http://schemas.openxmlformats.org/markup-compatibility/2006" xmlns:p14="http://schemas.microsoft.com/office/powerpoint/2010/main">
        <mc:Choice Requires="p14">
          <p:contentPart r:id="rId1073" p14:bwMode="auto">
            <p14:nvContentPartPr>
              <p14:cNvPr id="538" name="墨迹 537"/>
              <p14:cNvContentPartPr/>
              <p14:nvPr/>
            </p14:nvContentPartPr>
            <p14:xfrm>
              <a:off x="705836" y="5184104"/>
              <a:ext cx="7277" cy="88503"/>
            </p14:xfrm>
          </p:contentPart>
        </mc:Choice>
        <mc:Fallback xmlns="">
          <p:pic>
            <p:nvPicPr>
              <p:cNvPr id="538" name="墨迹 537"/>
            </p:nvPicPr>
            <p:blipFill>
              <a:blip r:embed="rId1074"/>
            </p:blipFill>
            <p:spPr>
              <a:xfrm>
                <a:off x="705836" y="5184104"/>
                <a:ext cx="7277" cy="88503"/>
              </a:xfrm>
              <a:prstGeom prst="rect"/>
            </p:spPr>
          </p:pic>
        </mc:Fallback>
      </mc:AlternateContent>
      <mc:AlternateContent xmlns:mc="http://schemas.openxmlformats.org/markup-compatibility/2006" xmlns:p14="http://schemas.microsoft.com/office/powerpoint/2010/main">
        <mc:Choice Requires="p14">
          <p:contentPart r:id="rId1075" p14:bwMode="auto">
            <p14:nvContentPartPr>
              <p14:cNvPr id="539" name="墨迹 538"/>
              <p14:cNvContentPartPr/>
              <p14:nvPr/>
            </p14:nvContentPartPr>
            <p14:xfrm>
              <a:off x="773746" y="5224113"/>
              <a:ext cx="38811" cy="6062"/>
            </p14:xfrm>
          </p:contentPart>
        </mc:Choice>
        <mc:Fallback xmlns="">
          <p:pic>
            <p:nvPicPr>
              <p:cNvPr id="539" name="墨迹 538"/>
            </p:nvPicPr>
            <p:blipFill>
              <a:blip r:embed="rId1076"/>
            </p:blipFill>
            <p:spPr>
              <a:xfrm>
                <a:off x="773746" y="5224113"/>
                <a:ext cx="38811" cy="6062"/>
              </a:xfrm>
              <a:prstGeom prst="rect"/>
            </p:spPr>
          </p:pic>
        </mc:Fallback>
      </mc:AlternateContent>
      <mc:AlternateContent xmlns:mc="http://schemas.openxmlformats.org/markup-compatibility/2006" xmlns:p14="http://schemas.microsoft.com/office/powerpoint/2010/main">
        <mc:Choice Requires="p14">
          <p:contentPart r:id="rId1077" p14:bwMode="auto">
            <p14:nvContentPartPr>
              <p14:cNvPr id="540" name="墨迹 539"/>
              <p14:cNvContentPartPr/>
              <p14:nvPr/>
            </p14:nvContentPartPr>
            <p14:xfrm>
              <a:off x="807705" y="5201077"/>
              <a:ext cx="21831" cy="49708"/>
            </p14:xfrm>
          </p:contentPart>
        </mc:Choice>
        <mc:Fallback xmlns="">
          <p:pic>
            <p:nvPicPr>
              <p:cNvPr id="540" name="墨迹 539"/>
            </p:nvPicPr>
            <p:blipFill>
              <a:blip r:embed="rId1078"/>
            </p:blipFill>
            <p:spPr>
              <a:xfrm>
                <a:off x="807705" y="5201077"/>
                <a:ext cx="21831" cy="49708"/>
              </a:xfrm>
              <a:prstGeom prst="rect"/>
            </p:spPr>
          </p:pic>
        </mc:Fallback>
      </mc:AlternateContent>
      <mc:AlternateContent xmlns:mc="http://schemas.openxmlformats.org/markup-compatibility/2006" xmlns:p14="http://schemas.microsoft.com/office/powerpoint/2010/main">
        <mc:Choice Requires="p14">
          <p:contentPart r:id="rId1079" p14:bwMode="auto">
            <p14:nvContentPartPr>
              <p14:cNvPr id="541" name="墨迹 540"/>
              <p14:cNvContentPartPr/>
              <p14:nvPr/>
            </p14:nvContentPartPr>
            <p14:xfrm>
              <a:off x="882892" y="5200471"/>
              <a:ext cx="2435" cy="79714"/>
            </p14:xfrm>
          </p:contentPart>
        </mc:Choice>
        <mc:Fallback xmlns="">
          <p:pic>
            <p:nvPicPr>
              <p:cNvPr id="541" name="墨迹 540"/>
            </p:nvPicPr>
            <p:blipFill>
              <a:blip r:embed="rId1080"/>
            </p:blipFill>
            <p:spPr>
              <a:xfrm>
                <a:off x="882892" y="5200471"/>
                <a:ext cx="2435" cy="79714"/>
              </a:xfrm>
              <a:prstGeom prst="rect"/>
            </p:spPr>
          </p:pic>
        </mc:Fallback>
      </mc:AlternateContent>
      <mc:AlternateContent xmlns:mc="http://schemas.openxmlformats.org/markup-compatibility/2006" xmlns:p14="http://schemas.microsoft.com/office/powerpoint/2010/main">
        <mc:Choice Requires="p14">
          <p:contentPart r:id="rId1081" p14:bwMode="auto">
            <p14:nvContentPartPr>
              <p14:cNvPr id="542" name="墨迹 541"/>
              <p14:cNvContentPartPr/>
              <p14:nvPr/>
            </p14:nvContentPartPr>
            <p14:xfrm>
              <a:off x="878050" y="5188954"/>
              <a:ext cx="38198" cy="49707"/>
            </p14:xfrm>
          </p:contentPart>
        </mc:Choice>
        <mc:Fallback xmlns="">
          <p:pic>
            <p:nvPicPr>
              <p:cNvPr id="542" name="墨迹 541"/>
            </p:nvPicPr>
            <p:blipFill>
              <a:blip r:embed="rId1082"/>
            </p:blipFill>
            <p:spPr>
              <a:xfrm>
                <a:off x="878050" y="5188954"/>
                <a:ext cx="38198" cy="49707"/>
              </a:xfrm>
              <a:prstGeom prst="rect"/>
            </p:spPr>
          </p:pic>
        </mc:Fallback>
      </mc:AlternateContent>
      <mc:AlternateContent xmlns:mc="http://schemas.openxmlformats.org/markup-compatibility/2006" xmlns:p14="http://schemas.microsoft.com/office/powerpoint/2010/main">
        <mc:Choice Requires="p14">
          <p:contentPart r:id="rId1083" p14:bwMode="auto">
            <p14:nvContentPartPr>
              <p14:cNvPr id="543" name="墨迹 542"/>
              <p14:cNvContentPartPr/>
              <p14:nvPr/>
            </p14:nvContentPartPr>
            <p14:xfrm>
              <a:off x="943534" y="5198653"/>
              <a:ext cx="42454" cy="70318"/>
            </p14:xfrm>
          </p:contentPart>
        </mc:Choice>
        <mc:Fallback xmlns="">
          <p:pic>
            <p:nvPicPr>
              <p:cNvPr id="543" name="墨迹 542"/>
            </p:nvPicPr>
            <p:blipFill>
              <a:blip r:embed="rId1084"/>
            </p:blipFill>
            <p:spPr>
              <a:xfrm>
                <a:off x="943534" y="5198653"/>
                <a:ext cx="42454" cy="70318"/>
              </a:xfrm>
              <a:prstGeom prst="rect"/>
            </p:spPr>
          </p:pic>
        </mc:Fallback>
      </mc:AlternateContent>
      <mc:AlternateContent xmlns:mc="http://schemas.openxmlformats.org/markup-compatibility/2006" xmlns:p14="http://schemas.microsoft.com/office/powerpoint/2010/main">
        <mc:Choice Requires="p14">
          <p:contentPart r:id="rId1085" p14:bwMode="auto">
            <p14:nvContentPartPr>
              <p14:cNvPr id="544" name="墨迹 543"/>
              <p14:cNvContentPartPr/>
              <p14:nvPr/>
            </p14:nvContentPartPr>
            <p14:xfrm>
              <a:off x="472980" y="4408186"/>
              <a:ext cx="647620" cy="948075"/>
            </p14:xfrm>
          </p:contentPart>
        </mc:Choice>
        <mc:Fallback xmlns="">
          <p:pic>
            <p:nvPicPr>
              <p:cNvPr id="544" name="墨迹 543"/>
            </p:nvPicPr>
            <p:blipFill>
              <a:blip r:embed="rId1086"/>
            </p:blipFill>
            <p:spPr>
              <a:xfrm>
                <a:off x="472980" y="4408186"/>
                <a:ext cx="647620" cy="948075"/>
              </a:xfrm>
              <a:prstGeom prst="rect"/>
            </p:spPr>
          </p:pic>
        </mc:Fallback>
      </mc:AlternateContent>
      <mc:AlternateContent xmlns:mc="http://schemas.openxmlformats.org/markup-compatibility/2006" xmlns:p14="http://schemas.microsoft.com/office/powerpoint/2010/main">
        <mc:Choice Requires="p14">
          <p:contentPart r:id="rId1087" p14:bwMode="auto">
            <p14:nvContentPartPr>
              <p14:cNvPr id="545" name="墨迹 544"/>
              <p14:cNvContentPartPr/>
              <p14:nvPr/>
            </p14:nvContentPartPr>
            <p14:xfrm>
              <a:off x="463277" y="4374239"/>
              <a:ext cx="754350" cy="916554"/>
            </p14:xfrm>
          </p:contentPart>
        </mc:Choice>
        <mc:Fallback xmlns="">
          <p:pic>
            <p:nvPicPr>
              <p:cNvPr id="545" name="墨迹 544"/>
            </p:nvPicPr>
            <p:blipFill>
              <a:blip r:embed="rId1088"/>
            </p:blipFill>
            <p:spPr>
              <a:xfrm>
                <a:off x="463277" y="4374239"/>
                <a:ext cx="754350" cy="916554"/>
              </a:xfrm>
              <a:prstGeom prst="rect"/>
            </p:spPr>
          </p:pic>
        </mc:Fallback>
      </mc:AlternateContent>
      <mc:AlternateContent xmlns:mc="http://schemas.openxmlformats.org/markup-compatibility/2006" xmlns:p14="http://schemas.microsoft.com/office/powerpoint/2010/main">
        <mc:Choice Requires="p14">
          <p:contentPart r:id="rId1089" p14:bwMode="auto">
            <p14:nvContentPartPr>
              <p14:cNvPr id="546" name="墨迹 545"/>
              <p14:cNvContentPartPr/>
              <p14:nvPr/>
            </p14:nvContentPartPr>
            <p14:xfrm>
              <a:off x="1092709" y="5293217"/>
              <a:ext cx="98235" cy="50921"/>
            </p14:xfrm>
          </p:contentPart>
        </mc:Choice>
        <mc:Fallback xmlns="">
          <p:pic>
            <p:nvPicPr>
              <p:cNvPr id="546" name="墨迹 545"/>
            </p:nvPicPr>
            <p:blipFill>
              <a:blip r:embed="rId1090"/>
            </p:blipFill>
            <p:spPr>
              <a:xfrm>
                <a:off x="1092709" y="5293217"/>
                <a:ext cx="98235" cy="50921"/>
              </a:xfrm>
              <a:prstGeom prst="rect"/>
            </p:spPr>
          </p:pic>
        </mc:Fallback>
      </mc:AlternateContent>
      <mc:AlternateContent xmlns:mc="http://schemas.openxmlformats.org/markup-compatibility/2006" xmlns:p14="http://schemas.microsoft.com/office/powerpoint/2010/main">
        <mc:Choice Requires="p14">
          <p:contentPart r:id="rId1091" p14:bwMode="auto">
            <p14:nvContentPartPr>
              <p14:cNvPr id="547" name="墨迹 546"/>
              <p14:cNvContentPartPr/>
              <p14:nvPr/>
            </p14:nvContentPartPr>
            <p14:xfrm>
              <a:off x="825520" y="4239439"/>
              <a:ext cx="53738" cy="136164"/>
            </p14:xfrm>
          </p:contentPart>
        </mc:Choice>
        <mc:Fallback xmlns="">
          <p:pic>
            <p:nvPicPr>
              <p:cNvPr id="547" name="墨迹 546"/>
            </p:nvPicPr>
            <p:blipFill>
              <a:blip r:embed="rId1092"/>
            </p:blipFill>
            <p:spPr>
              <a:xfrm>
                <a:off x="825520" y="4239439"/>
                <a:ext cx="53738" cy="136164"/>
              </a:xfrm>
              <a:prstGeom prst="rect"/>
            </p:spPr>
          </p:pic>
        </mc:Fallback>
      </mc:AlternateContent>
      <mc:AlternateContent xmlns:mc="http://schemas.openxmlformats.org/markup-compatibility/2006" xmlns:p14="http://schemas.microsoft.com/office/powerpoint/2010/main">
        <mc:Choice Requires="p14">
          <p:contentPart r:id="rId1093" p14:bwMode="auto">
            <p14:nvContentPartPr>
              <p14:cNvPr id="548" name="墨迹 547"/>
              <p14:cNvContentPartPr/>
              <p14:nvPr/>
            </p14:nvContentPartPr>
            <p14:xfrm>
              <a:off x="1477156" y="4655510"/>
              <a:ext cx="123710" cy="71758"/>
            </p14:xfrm>
          </p:contentPart>
        </mc:Choice>
        <mc:Fallback xmlns="">
          <p:pic>
            <p:nvPicPr>
              <p:cNvPr id="548" name="墨迹 547"/>
            </p:nvPicPr>
            <p:blipFill>
              <a:blip r:embed="rId1094"/>
            </p:blipFill>
            <p:spPr>
              <a:xfrm>
                <a:off x="1477156" y="4655510"/>
                <a:ext cx="123710" cy="71758"/>
              </a:xfrm>
              <a:prstGeom prst="rect"/>
            </p:spPr>
          </p:pic>
        </mc:Fallback>
      </mc:AlternateContent>
      <mc:AlternateContent xmlns:mc="http://schemas.openxmlformats.org/markup-compatibility/2006" xmlns:p14="http://schemas.microsoft.com/office/powerpoint/2010/main">
        <mc:Choice Requires="p14">
          <p:contentPart r:id="rId1095" p14:bwMode="auto">
            <p14:nvContentPartPr>
              <p14:cNvPr id="549" name="墨迹 548"/>
              <p14:cNvContentPartPr/>
              <p14:nvPr/>
            </p14:nvContentPartPr>
            <p14:xfrm>
              <a:off x="1614203" y="4662103"/>
              <a:ext cx="3634" cy="54632"/>
            </p14:xfrm>
          </p:contentPart>
        </mc:Choice>
        <mc:Fallback xmlns="">
          <p:pic>
            <p:nvPicPr>
              <p:cNvPr id="549" name="墨迹 548"/>
            </p:nvPicPr>
            <p:blipFill>
              <a:blip r:embed="rId1096"/>
            </p:blipFill>
            <p:spPr>
              <a:xfrm>
                <a:off x="1614203" y="4662103"/>
                <a:ext cx="3634" cy="54632"/>
              </a:xfrm>
              <a:prstGeom prst="rect"/>
            </p:spPr>
          </p:pic>
        </mc:Fallback>
      </mc:AlternateContent>
      <mc:AlternateContent xmlns:mc="http://schemas.openxmlformats.org/markup-compatibility/2006" xmlns:p14="http://schemas.microsoft.com/office/powerpoint/2010/main">
        <mc:Choice Requires="p14">
          <p:contentPart r:id="rId1097" p14:bwMode="auto">
            <p14:nvContentPartPr>
              <p14:cNvPr id="550" name="墨迹 549"/>
              <p14:cNvContentPartPr/>
              <p14:nvPr/>
            </p14:nvContentPartPr>
            <p14:xfrm>
              <a:off x="1610569" y="4646645"/>
              <a:ext cx="64276" cy="65846"/>
            </p14:xfrm>
          </p:contentPart>
        </mc:Choice>
        <mc:Fallback xmlns="">
          <p:pic>
            <p:nvPicPr>
              <p:cNvPr id="550" name="墨迹 549"/>
            </p:nvPicPr>
            <p:blipFill>
              <a:blip r:embed="rId1098"/>
            </p:blipFill>
            <p:spPr>
              <a:xfrm>
                <a:off x="1610569" y="4646645"/>
                <a:ext cx="64276" cy="65846"/>
              </a:xfrm>
              <a:prstGeom prst="rect"/>
            </p:spPr>
          </p:pic>
        </mc:Fallback>
      </mc:AlternateContent>
      <mc:AlternateContent xmlns:mc="http://schemas.openxmlformats.org/markup-compatibility/2006" xmlns:p14="http://schemas.microsoft.com/office/powerpoint/2010/main">
        <mc:Choice Requires="p14">
          <p:contentPart r:id="rId1099" p14:bwMode="auto">
            <p14:nvContentPartPr>
              <p14:cNvPr id="551" name="墨迹 550"/>
              <p14:cNvContentPartPr/>
              <p14:nvPr/>
            </p14:nvContentPartPr>
            <p14:xfrm>
              <a:off x="1700310" y="4667633"/>
              <a:ext cx="7277" cy="25461"/>
            </p14:xfrm>
          </p:contentPart>
        </mc:Choice>
        <mc:Fallback xmlns="">
          <p:pic>
            <p:nvPicPr>
              <p:cNvPr id="551" name="墨迹 550"/>
            </p:nvPicPr>
            <p:blipFill>
              <a:blip r:embed="rId1100"/>
            </p:blipFill>
            <p:spPr>
              <a:xfrm>
                <a:off x="1700310" y="4667633"/>
                <a:ext cx="7277" cy="25461"/>
              </a:xfrm>
              <a:prstGeom prst="rect"/>
            </p:spPr>
          </p:pic>
        </mc:Fallback>
      </mc:AlternateContent>
      <mc:AlternateContent xmlns:mc="http://schemas.openxmlformats.org/markup-compatibility/2006" xmlns:p14="http://schemas.microsoft.com/office/powerpoint/2010/main">
        <mc:Choice Requires="p14">
          <p:contentPart r:id="rId1101" p14:bwMode="auto">
            <p14:nvContentPartPr>
              <p14:cNvPr id="552" name="墨迹 551"/>
              <p14:cNvContentPartPr/>
              <p14:nvPr/>
            </p14:nvContentPartPr>
            <p14:xfrm>
              <a:off x="1702735" y="4660359"/>
              <a:ext cx="47297" cy="46071"/>
            </p14:xfrm>
          </p:contentPart>
        </mc:Choice>
        <mc:Fallback xmlns="">
          <p:pic>
            <p:nvPicPr>
              <p:cNvPr id="552" name="墨迹 551"/>
            </p:nvPicPr>
            <p:blipFill>
              <a:blip r:embed="rId1102"/>
            </p:blipFill>
            <p:spPr>
              <a:xfrm>
                <a:off x="1702735" y="4660359"/>
                <a:ext cx="47297" cy="46071"/>
              </a:xfrm>
              <a:prstGeom prst="rect"/>
            </p:spPr>
          </p:pic>
        </mc:Fallback>
      </mc:AlternateContent>
      <mc:AlternateContent xmlns:mc="http://schemas.openxmlformats.org/markup-compatibility/2006" xmlns:p14="http://schemas.microsoft.com/office/powerpoint/2010/main">
        <mc:Choice Requires="p14">
          <p:contentPart r:id="rId1103" p14:bwMode="auto">
            <p14:nvContentPartPr>
              <p14:cNvPr id="553" name="墨迹 552"/>
              <p14:cNvContentPartPr/>
              <p14:nvPr/>
            </p14:nvContentPartPr>
            <p14:xfrm>
              <a:off x="1714864" y="4628155"/>
              <a:ext cx="15762" cy="137681"/>
            </p14:xfrm>
          </p:contentPart>
        </mc:Choice>
        <mc:Fallback xmlns="">
          <p:pic>
            <p:nvPicPr>
              <p:cNvPr id="553" name="墨迹 552"/>
            </p:nvPicPr>
            <p:blipFill>
              <a:blip r:embed="rId1104"/>
            </p:blipFill>
            <p:spPr>
              <a:xfrm>
                <a:off x="1714864" y="4628155"/>
                <a:ext cx="15762" cy="137681"/>
              </a:xfrm>
              <a:prstGeom prst="rect"/>
            </p:spPr>
          </p:pic>
        </mc:Fallback>
      </mc:AlternateContent>
      <mc:AlternateContent xmlns:mc="http://schemas.openxmlformats.org/markup-compatibility/2006" xmlns:p14="http://schemas.microsoft.com/office/powerpoint/2010/main">
        <mc:Choice Requires="p14">
          <p:contentPart r:id="rId1105" p14:bwMode="auto">
            <p14:nvContentPartPr>
              <p14:cNvPr id="554" name="墨迹 553"/>
              <p14:cNvContentPartPr/>
              <p14:nvPr/>
            </p14:nvContentPartPr>
            <p14:xfrm>
              <a:off x="1811882" y="4648236"/>
              <a:ext cx="360" cy="35159"/>
            </p14:xfrm>
          </p:contentPart>
        </mc:Choice>
        <mc:Fallback xmlns="">
          <p:pic>
            <p:nvPicPr>
              <p:cNvPr id="554" name="墨迹 553"/>
            </p:nvPicPr>
            <p:blipFill>
              <a:blip r:embed="rId1106"/>
            </p:blipFill>
            <p:spPr>
              <a:xfrm>
                <a:off x="1811882" y="4648236"/>
                <a:ext cx="360" cy="35159"/>
              </a:xfrm>
              <a:prstGeom prst="rect"/>
            </p:spPr>
          </p:pic>
        </mc:Fallback>
      </mc:AlternateContent>
      <mc:AlternateContent xmlns:mc="http://schemas.openxmlformats.org/markup-compatibility/2006" xmlns:p14="http://schemas.microsoft.com/office/powerpoint/2010/main">
        <mc:Choice Requires="p14">
          <p:contentPart r:id="rId1107" p14:bwMode="auto">
            <p14:nvContentPartPr>
              <p14:cNvPr id="555" name="墨迹 554"/>
              <p14:cNvContentPartPr/>
              <p14:nvPr/>
            </p14:nvContentPartPr>
            <p14:xfrm>
              <a:off x="1787625" y="4634293"/>
              <a:ext cx="53365" cy="105174"/>
            </p14:xfrm>
          </p:contentPart>
        </mc:Choice>
        <mc:Fallback xmlns="">
          <p:pic>
            <p:nvPicPr>
              <p:cNvPr id="555" name="墨迹 554"/>
            </p:nvPicPr>
            <p:blipFill>
              <a:blip r:embed="rId1108"/>
            </p:blipFill>
            <p:spPr>
              <a:xfrm>
                <a:off x="1787625" y="4634293"/>
                <a:ext cx="53365" cy="105174"/>
              </a:xfrm>
              <a:prstGeom prst="rect"/>
            </p:spPr>
          </p:pic>
        </mc:Fallback>
      </mc:AlternateContent>
      <mc:AlternateContent xmlns:mc="http://schemas.openxmlformats.org/markup-compatibility/2006" xmlns:p14="http://schemas.microsoft.com/office/powerpoint/2010/main">
        <mc:Choice Requires="p14">
          <p:contentPart r:id="rId1109" p14:bwMode="auto">
            <p14:nvContentPartPr>
              <p14:cNvPr id="556" name="墨迹 555"/>
              <p14:cNvContentPartPr/>
              <p14:nvPr/>
            </p14:nvContentPartPr>
            <p14:xfrm>
              <a:off x="1848267" y="4706430"/>
              <a:ext cx="2426" cy="3636"/>
            </p14:xfrm>
          </p:contentPart>
        </mc:Choice>
        <mc:Fallback xmlns="">
          <p:pic>
            <p:nvPicPr>
              <p:cNvPr id="556" name="墨迹 555"/>
            </p:nvPicPr>
            <p:blipFill>
              <a:blip r:embed="rId1110"/>
            </p:blipFill>
            <p:spPr>
              <a:xfrm>
                <a:off x="1848267" y="4706430"/>
                <a:ext cx="2426" cy="3636"/>
              </a:xfrm>
              <a:prstGeom prst="rect"/>
            </p:spPr>
          </p:pic>
        </mc:Fallback>
      </mc:AlternateContent>
      <mc:AlternateContent xmlns:mc="http://schemas.openxmlformats.org/markup-compatibility/2006" xmlns:p14="http://schemas.microsoft.com/office/powerpoint/2010/main">
        <mc:Choice Requires="p14">
          <p:contentPart r:id="rId1111" p14:bwMode="auto">
            <p14:nvContentPartPr>
              <p14:cNvPr id="557" name="墨迹 556"/>
              <p14:cNvContentPartPr/>
              <p14:nvPr/>
            </p14:nvContentPartPr>
            <p14:xfrm>
              <a:off x="1803397" y="4716129"/>
              <a:ext cx="15762" cy="40008"/>
            </p14:xfrm>
          </p:contentPart>
        </mc:Choice>
        <mc:Fallback xmlns="">
          <p:pic>
            <p:nvPicPr>
              <p:cNvPr id="557" name="墨迹 556"/>
            </p:nvPicPr>
            <p:blipFill>
              <a:blip r:embed="rId1112"/>
            </p:blipFill>
            <p:spPr>
              <a:xfrm>
                <a:off x="1803397" y="4716129"/>
                <a:ext cx="15762" cy="40008"/>
              </a:xfrm>
              <a:prstGeom prst="rect"/>
            </p:spPr>
          </p:pic>
        </mc:Fallback>
      </mc:AlternateContent>
      <mc:AlternateContent xmlns:mc="http://schemas.openxmlformats.org/markup-compatibility/2006" xmlns:p14="http://schemas.microsoft.com/office/powerpoint/2010/main">
        <mc:Choice Requires="p14">
          <p:contentPart r:id="rId1113" p14:bwMode="auto">
            <p14:nvContentPartPr>
              <p14:cNvPr id="558" name="墨迹 557"/>
              <p14:cNvContentPartPr/>
              <p14:nvPr/>
            </p14:nvContentPartPr>
            <p14:xfrm>
              <a:off x="1804605" y="4735527"/>
              <a:ext cx="66702" cy="12123"/>
            </p14:xfrm>
          </p:contentPart>
        </mc:Choice>
        <mc:Fallback xmlns="">
          <p:pic>
            <p:nvPicPr>
              <p:cNvPr id="558" name="墨迹 557"/>
            </p:nvPicPr>
            <p:blipFill>
              <a:blip r:embed="rId1114"/>
            </p:blipFill>
            <p:spPr>
              <a:xfrm>
                <a:off x="1804605" y="4735527"/>
                <a:ext cx="66702" cy="12123"/>
              </a:xfrm>
              <a:prstGeom prst="rect"/>
            </p:spPr>
          </p:pic>
        </mc:Fallback>
      </mc:AlternateContent>
      <mc:AlternateContent xmlns:mc="http://schemas.openxmlformats.org/markup-compatibility/2006" xmlns:p14="http://schemas.microsoft.com/office/powerpoint/2010/main">
        <mc:Choice Requires="p14">
          <p:contentPart r:id="rId1115" p14:bwMode="auto">
            <p14:nvContentPartPr>
              <p14:cNvPr id="559" name="墨迹 558"/>
              <p14:cNvContentPartPr/>
              <p14:nvPr/>
            </p14:nvContentPartPr>
            <p14:xfrm>
              <a:off x="1921037" y="4644447"/>
              <a:ext cx="63059" cy="102218"/>
            </p14:xfrm>
          </p:contentPart>
        </mc:Choice>
        <mc:Fallback xmlns="">
          <p:pic>
            <p:nvPicPr>
              <p:cNvPr id="559" name="墨迹 558"/>
            </p:nvPicPr>
            <p:blipFill>
              <a:blip r:embed="rId1116"/>
            </p:blipFill>
            <p:spPr>
              <a:xfrm>
                <a:off x="1921037" y="4644447"/>
                <a:ext cx="63059" cy="102218"/>
              </a:xfrm>
              <a:prstGeom prst="rect"/>
            </p:spPr>
          </p:pic>
        </mc:Fallback>
      </mc:AlternateContent>
      <mc:AlternateContent xmlns:mc="http://schemas.openxmlformats.org/markup-compatibility/2006" xmlns:p14="http://schemas.microsoft.com/office/powerpoint/2010/main">
        <mc:Choice Requires="p14">
          <p:contentPart r:id="rId1117" p14:bwMode="auto">
            <p14:nvContentPartPr>
              <p14:cNvPr id="560" name="墨迹 559"/>
              <p14:cNvContentPartPr/>
              <p14:nvPr/>
            </p14:nvContentPartPr>
            <p14:xfrm>
              <a:off x="1984096" y="4682182"/>
              <a:ext cx="16980" cy="7274"/>
            </p14:xfrm>
          </p:contentPart>
        </mc:Choice>
        <mc:Fallback xmlns="">
          <p:pic>
            <p:nvPicPr>
              <p:cNvPr id="560" name="墨迹 559"/>
            </p:nvPicPr>
            <p:blipFill>
              <a:blip r:embed="rId1118"/>
            </p:blipFill>
            <p:spPr>
              <a:xfrm>
                <a:off x="1984096" y="4682182"/>
                <a:ext cx="16980" cy="7274"/>
              </a:xfrm>
              <a:prstGeom prst="rect"/>
            </p:spPr>
          </p:pic>
        </mc:Fallback>
      </mc:AlternateContent>
      <mc:AlternateContent xmlns:mc="http://schemas.openxmlformats.org/markup-compatibility/2006" xmlns:p14="http://schemas.microsoft.com/office/powerpoint/2010/main">
        <mc:Choice Requires="p14">
          <p:contentPart r:id="rId1119" p14:bwMode="auto">
            <p14:nvContentPartPr>
              <p14:cNvPr id="561" name="墨迹 560"/>
              <p14:cNvContentPartPr/>
              <p14:nvPr/>
            </p14:nvContentPartPr>
            <p14:xfrm>
              <a:off x="2008353" y="4689456"/>
              <a:ext cx="19405" cy="52132"/>
            </p14:xfrm>
          </p:contentPart>
        </mc:Choice>
        <mc:Fallback xmlns="">
          <p:pic>
            <p:nvPicPr>
              <p:cNvPr id="561" name="墨迹 560"/>
            </p:nvPicPr>
            <p:blipFill>
              <a:blip r:embed="rId1120"/>
            </p:blipFill>
            <p:spPr>
              <a:xfrm>
                <a:off x="2008353" y="4689456"/>
                <a:ext cx="19405" cy="52132"/>
              </a:xfrm>
              <a:prstGeom prst="rect"/>
            </p:spPr>
          </p:pic>
        </mc:Fallback>
      </mc:AlternateContent>
      <mc:AlternateContent xmlns:mc="http://schemas.openxmlformats.org/markup-compatibility/2006" xmlns:p14="http://schemas.microsoft.com/office/powerpoint/2010/main">
        <mc:Choice Requires="p14">
          <p:contentPart r:id="rId1121" p14:bwMode="auto">
            <p14:nvContentPartPr>
              <p14:cNvPr id="562" name="墨迹 561"/>
              <p14:cNvContentPartPr/>
              <p14:nvPr/>
            </p14:nvContentPartPr>
            <p14:xfrm>
              <a:off x="2033827" y="4696731"/>
              <a:ext cx="6060" cy="83881"/>
            </p14:xfrm>
          </p:contentPart>
        </mc:Choice>
        <mc:Fallback xmlns="">
          <p:pic>
            <p:nvPicPr>
              <p:cNvPr id="562" name="墨迹 561"/>
            </p:nvPicPr>
            <p:blipFill>
              <a:blip r:embed="rId1122"/>
            </p:blipFill>
            <p:spPr>
              <a:xfrm>
                <a:off x="2033827" y="4696731"/>
                <a:ext cx="6060" cy="83881"/>
              </a:xfrm>
              <a:prstGeom prst="rect"/>
            </p:spPr>
          </p:pic>
        </mc:Fallback>
      </mc:AlternateContent>
      <mc:AlternateContent xmlns:mc="http://schemas.openxmlformats.org/markup-compatibility/2006" xmlns:p14="http://schemas.microsoft.com/office/powerpoint/2010/main">
        <mc:Choice Requires="p14">
          <p:contentPart r:id="rId1123" p14:bwMode="auto">
            <p14:nvContentPartPr>
              <p14:cNvPr id="563" name="墨迹 562"/>
              <p14:cNvContentPartPr/>
              <p14:nvPr/>
            </p14:nvContentPartPr>
            <p14:xfrm>
              <a:off x="2030184" y="4689456"/>
              <a:ext cx="37896" cy="33947"/>
            </p14:xfrm>
          </p:contentPart>
        </mc:Choice>
        <mc:Fallback xmlns="">
          <p:pic>
            <p:nvPicPr>
              <p:cNvPr id="563" name="墨迹 562"/>
            </p:nvPicPr>
            <p:blipFill>
              <a:blip r:embed="rId1124"/>
            </p:blipFill>
            <p:spPr>
              <a:xfrm>
                <a:off x="2030184" y="4689456"/>
                <a:ext cx="37896" cy="33947"/>
              </a:xfrm>
              <a:prstGeom prst="rect"/>
            </p:spPr>
          </p:pic>
        </mc:Fallback>
      </mc:AlternateContent>
      <mc:AlternateContent xmlns:mc="http://schemas.openxmlformats.org/markup-compatibility/2006" xmlns:p14="http://schemas.microsoft.com/office/powerpoint/2010/main">
        <mc:Choice Requires="p14">
          <p:contentPart r:id="rId1125" p14:bwMode="auto">
            <p14:nvContentPartPr>
              <p14:cNvPr id="564" name="墨迹 563"/>
              <p14:cNvContentPartPr/>
              <p14:nvPr/>
            </p14:nvContentPartPr>
            <p14:xfrm>
              <a:off x="2101355" y="3092383"/>
              <a:ext cx="11302" cy="114342"/>
            </p14:xfrm>
          </p:contentPart>
        </mc:Choice>
        <mc:Fallback xmlns="">
          <p:pic>
            <p:nvPicPr>
              <p:cNvPr id="564" name="墨迹 563"/>
            </p:nvPicPr>
            <p:blipFill>
              <a:blip r:embed="rId1126"/>
            </p:blipFill>
            <p:spPr>
              <a:xfrm>
                <a:off x="2101355" y="3092383"/>
                <a:ext cx="11302" cy="114342"/>
              </a:xfrm>
              <a:prstGeom prst="rect"/>
            </p:spPr>
          </p:pic>
        </mc:Fallback>
      </mc:AlternateContent>
      <mc:AlternateContent xmlns:mc="http://schemas.openxmlformats.org/markup-compatibility/2006" xmlns:p14="http://schemas.microsoft.com/office/powerpoint/2010/main">
        <mc:Choice Requires="p14">
          <p:contentPart r:id="rId1127" p14:bwMode="auto">
            <p14:nvContentPartPr>
              <p14:cNvPr id="565" name="墨迹 564"/>
              <p14:cNvContentPartPr/>
              <p14:nvPr/>
            </p14:nvContentPartPr>
            <p14:xfrm>
              <a:off x="2132889" y="3068135"/>
              <a:ext cx="67083" cy="67059"/>
            </p14:xfrm>
          </p:contentPart>
        </mc:Choice>
        <mc:Fallback xmlns="">
          <p:pic>
            <p:nvPicPr>
              <p:cNvPr id="565" name="墨迹 564"/>
            </p:nvPicPr>
            <p:blipFill>
              <a:blip r:embed="rId1128"/>
            </p:blipFill>
            <p:spPr>
              <a:xfrm>
                <a:off x="2132889" y="3068135"/>
                <a:ext cx="67083" cy="67059"/>
              </a:xfrm>
              <a:prstGeom prst="rect"/>
            </p:spPr>
          </p:pic>
        </mc:Fallback>
      </mc:AlternateContent>
      <mc:AlternateContent xmlns:mc="http://schemas.openxmlformats.org/markup-compatibility/2006" xmlns:p14="http://schemas.microsoft.com/office/powerpoint/2010/main">
        <mc:Choice Requires="p14">
          <p:contentPart r:id="rId1129" p14:bwMode="auto">
            <p14:nvContentPartPr>
              <p14:cNvPr id="566" name="墨迹 565"/>
              <p14:cNvContentPartPr/>
              <p14:nvPr/>
            </p14:nvContentPartPr>
            <p14:xfrm>
              <a:off x="2141756" y="3086700"/>
              <a:ext cx="24257" cy="89715"/>
            </p14:xfrm>
          </p:contentPart>
        </mc:Choice>
        <mc:Fallback xmlns="">
          <p:pic>
            <p:nvPicPr>
              <p:cNvPr id="566" name="墨迹 565"/>
            </p:nvPicPr>
            <p:blipFill>
              <a:blip r:embed="rId1130"/>
            </p:blipFill>
            <p:spPr>
              <a:xfrm>
                <a:off x="2141756" y="3086700"/>
                <a:ext cx="24257" cy="89715"/>
              </a:xfrm>
              <a:prstGeom prst="rect"/>
            </p:spPr>
          </p:pic>
        </mc:Fallback>
      </mc:AlternateContent>
      <mc:AlternateContent xmlns:mc="http://schemas.openxmlformats.org/markup-compatibility/2006" xmlns:p14="http://schemas.microsoft.com/office/powerpoint/2010/main">
        <mc:Choice Requires="p14">
          <p:contentPart r:id="rId1131" p14:bwMode="auto">
            <p14:nvContentPartPr>
              <p14:cNvPr id="567" name="墨迹 566"/>
              <p14:cNvContentPartPr/>
              <p14:nvPr/>
            </p14:nvContentPartPr>
            <p14:xfrm>
              <a:off x="2156310" y="3144894"/>
              <a:ext cx="4247" cy="50011"/>
            </p14:xfrm>
          </p:contentPart>
        </mc:Choice>
        <mc:Fallback xmlns="">
          <p:pic>
            <p:nvPicPr>
              <p:cNvPr id="567" name="墨迹 566"/>
            </p:nvPicPr>
            <p:blipFill>
              <a:blip r:embed="rId1132"/>
            </p:blipFill>
            <p:spPr>
              <a:xfrm>
                <a:off x="2156310" y="3144894"/>
                <a:ext cx="4247" cy="50011"/>
              </a:xfrm>
              <a:prstGeom prst="rect"/>
            </p:spPr>
          </p:pic>
        </mc:Fallback>
      </mc:AlternateContent>
      <mc:AlternateContent xmlns:mc="http://schemas.openxmlformats.org/markup-compatibility/2006" xmlns:p14="http://schemas.microsoft.com/office/powerpoint/2010/main">
        <mc:Choice Requires="p14">
          <p:contentPart r:id="rId1133" p14:bwMode="auto">
            <p14:nvContentPartPr>
              <p14:cNvPr id="568" name="墨迹 567"/>
              <p14:cNvContentPartPr/>
              <p14:nvPr/>
            </p14:nvContentPartPr>
            <p14:xfrm>
              <a:off x="2163587" y="3142469"/>
              <a:ext cx="47296" cy="55769"/>
            </p14:xfrm>
          </p:contentPart>
        </mc:Choice>
        <mc:Fallback xmlns="">
          <p:pic>
            <p:nvPicPr>
              <p:cNvPr id="568" name="墨迹 567"/>
            </p:nvPicPr>
            <p:blipFill>
              <a:blip r:embed="rId1134"/>
            </p:blipFill>
            <p:spPr>
              <a:xfrm>
                <a:off x="2163587" y="3142469"/>
                <a:ext cx="47296" cy="55769"/>
              </a:xfrm>
              <a:prstGeom prst="rect"/>
            </p:spPr>
          </p:pic>
        </mc:Fallback>
      </mc:AlternateContent>
      <mc:AlternateContent xmlns:mc="http://schemas.openxmlformats.org/markup-compatibility/2006" xmlns:p14="http://schemas.microsoft.com/office/powerpoint/2010/main">
        <mc:Choice Requires="p14">
          <p:contentPart r:id="rId1135" p14:bwMode="auto">
            <p14:nvContentPartPr>
              <p14:cNvPr id="569" name="墨迹 568"/>
              <p14:cNvContentPartPr/>
              <p14:nvPr/>
            </p14:nvContentPartPr>
            <p14:xfrm>
              <a:off x="2221795" y="3130648"/>
              <a:ext cx="8" cy="66378"/>
            </p14:xfrm>
          </p:contentPart>
        </mc:Choice>
        <mc:Fallback xmlns="">
          <p:pic>
            <p:nvPicPr>
              <p:cNvPr id="569" name="墨迹 568"/>
            </p:nvPicPr>
            <p:blipFill>
              <a:blip r:embed="rId1136"/>
            </p:blipFill>
            <p:spPr>
              <a:xfrm>
                <a:off x="2221795" y="3130648"/>
                <a:ext cx="8" cy="66378"/>
              </a:xfrm>
              <a:prstGeom prst="rect"/>
            </p:spPr>
          </p:pic>
        </mc:Fallback>
      </mc:AlternateContent>
      <mc:AlternateContent xmlns:mc="http://schemas.openxmlformats.org/markup-compatibility/2006" xmlns:p14="http://schemas.microsoft.com/office/powerpoint/2010/main">
        <mc:Choice Requires="p14">
          <p:contentPart r:id="rId1137" p14:bwMode="auto">
            <p14:nvContentPartPr>
              <p14:cNvPr id="570" name="墨迹 569"/>
              <p14:cNvContentPartPr/>
              <p14:nvPr/>
            </p14:nvContentPartPr>
            <p14:xfrm>
              <a:off x="2219378" y="3091549"/>
              <a:ext cx="60642" cy="115176"/>
            </p14:xfrm>
          </p:contentPart>
        </mc:Choice>
        <mc:Fallback xmlns="">
          <p:pic>
            <p:nvPicPr>
              <p:cNvPr id="570" name="墨迹 569"/>
            </p:nvPicPr>
            <p:blipFill>
              <a:blip r:embed="rId1138"/>
            </p:blipFill>
            <p:spPr>
              <a:xfrm>
                <a:off x="2219378" y="3091549"/>
                <a:ext cx="60642" cy="115176"/>
              </a:xfrm>
              <a:prstGeom prst="rect"/>
            </p:spPr>
          </p:pic>
        </mc:Fallback>
      </mc:AlternateContent>
      <mc:AlternateContent xmlns:mc="http://schemas.openxmlformats.org/markup-compatibility/2006" xmlns:p14="http://schemas.microsoft.com/office/powerpoint/2010/main">
        <mc:Choice Requires="p14">
          <p:contentPart r:id="rId1139" p14:bwMode="auto">
            <p14:nvContentPartPr>
              <p14:cNvPr id="571" name="墨迹 570"/>
              <p14:cNvContentPartPr/>
              <p14:nvPr/>
            </p14:nvContentPartPr>
            <p14:xfrm>
              <a:off x="2232715" y="3103673"/>
              <a:ext cx="25474" cy="53344"/>
            </p14:xfrm>
          </p:contentPart>
        </mc:Choice>
        <mc:Fallback xmlns="">
          <p:pic>
            <p:nvPicPr>
              <p:cNvPr id="571" name="墨迹 570"/>
            </p:nvPicPr>
            <p:blipFill>
              <a:blip r:embed="rId1140"/>
            </p:blipFill>
            <p:spPr>
              <a:xfrm>
                <a:off x="2232715" y="3103673"/>
                <a:ext cx="25474" cy="53344"/>
              </a:xfrm>
              <a:prstGeom prst="rect"/>
            </p:spPr>
          </p:pic>
        </mc:Fallback>
      </mc:AlternateContent>
      <mc:AlternateContent xmlns:mc="http://schemas.openxmlformats.org/markup-compatibility/2006" xmlns:p14="http://schemas.microsoft.com/office/powerpoint/2010/main">
        <mc:Choice Requires="p14">
          <p:contentPart r:id="rId1141" p14:bwMode="auto">
            <p14:nvContentPartPr>
              <p14:cNvPr id="572" name="墨迹 571"/>
              <p14:cNvContentPartPr/>
              <p14:nvPr/>
            </p14:nvContentPartPr>
            <p14:xfrm>
              <a:off x="2231506" y="3130345"/>
              <a:ext cx="31534" cy="18186"/>
            </p14:xfrm>
          </p:contentPart>
        </mc:Choice>
        <mc:Fallback xmlns="">
          <p:pic>
            <p:nvPicPr>
              <p:cNvPr id="572" name="墨迹 571"/>
            </p:nvPicPr>
            <p:blipFill>
              <a:blip r:embed="rId1142"/>
            </p:blipFill>
            <p:spPr>
              <a:xfrm>
                <a:off x="2231506" y="3130345"/>
                <a:ext cx="31534" cy="18186"/>
              </a:xfrm>
              <a:prstGeom prst="rect"/>
            </p:spPr>
          </p:pic>
        </mc:Fallback>
      </mc:AlternateContent>
      <mc:AlternateContent xmlns:mc="http://schemas.openxmlformats.org/markup-compatibility/2006" xmlns:p14="http://schemas.microsoft.com/office/powerpoint/2010/main">
        <mc:Choice Requires="p14">
          <p:contentPart r:id="rId1143" p14:bwMode="auto">
            <p14:nvContentPartPr>
              <p14:cNvPr id="573" name="墨迹 572"/>
              <p14:cNvContentPartPr/>
              <p14:nvPr/>
            </p14:nvContentPartPr>
            <p14:xfrm>
              <a:off x="2234536" y="3157017"/>
              <a:ext cx="34564" cy="41221"/>
            </p14:xfrm>
          </p:contentPart>
        </mc:Choice>
        <mc:Fallback xmlns="">
          <p:pic>
            <p:nvPicPr>
              <p:cNvPr id="573" name="墨迹 572"/>
            </p:nvPicPr>
            <p:blipFill>
              <a:blip r:embed="rId1144"/>
            </p:blipFill>
            <p:spPr>
              <a:xfrm>
                <a:off x="2234536" y="3157017"/>
                <a:ext cx="34564" cy="41221"/>
              </a:xfrm>
              <a:prstGeom prst="rect"/>
            </p:spPr>
          </p:pic>
        </mc:Fallback>
      </mc:AlternateContent>
      <mc:AlternateContent xmlns:mc="http://schemas.openxmlformats.org/markup-compatibility/2006" xmlns:p14="http://schemas.microsoft.com/office/powerpoint/2010/main">
        <mc:Choice Requires="p14">
          <p:contentPart r:id="rId1145" p14:bwMode="auto">
            <p14:nvContentPartPr>
              <p14:cNvPr id="574" name="墨迹 573"/>
              <p14:cNvContentPartPr/>
              <p14:nvPr/>
            </p14:nvContentPartPr>
            <p14:xfrm>
              <a:off x="2320039" y="3176415"/>
              <a:ext cx="6060" cy="25460"/>
            </p14:xfrm>
          </p:contentPart>
        </mc:Choice>
        <mc:Fallback xmlns="">
          <p:pic>
            <p:nvPicPr>
              <p:cNvPr id="574" name="墨迹 573"/>
            </p:nvPicPr>
            <p:blipFill>
              <a:blip r:embed="rId1146"/>
            </p:blipFill>
            <p:spPr>
              <a:xfrm>
                <a:off x="2320039" y="3176415"/>
                <a:ext cx="6060" cy="25460"/>
              </a:xfrm>
              <a:prstGeom prst="rect"/>
            </p:spPr>
          </p:pic>
        </mc:Fallback>
      </mc:AlternateContent>
      <mc:AlternateContent xmlns:mc="http://schemas.openxmlformats.org/markup-compatibility/2006" xmlns:p14="http://schemas.microsoft.com/office/powerpoint/2010/main">
        <mc:Choice Requires="p14">
          <p:contentPart r:id="rId1147" p14:bwMode="auto">
            <p14:nvContentPartPr>
              <p14:cNvPr id="575" name="墨迹 574"/>
              <p14:cNvContentPartPr/>
              <p14:nvPr/>
            </p14:nvContentPartPr>
            <p14:xfrm>
              <a:off x="2364910" y="3115797"/>
              <a:ext cx="30316" cy="2425"/>
            </p14:xfrm>
          </p:contentPart>
        </mc:Choice>
        <mc:Fallback xmlns="">
          <p:pic>
            <p:nvPicPr>
              <p:cNvPr id="575" name="墨迹 574"/>
            </p:nvPicPr>
            <p:blipFill>
              <a:blip r:embed="rId1148"/>
            </p:blipFill>
            <p:spPr>
              <a:xfrm>
                <a:off x="2364910" y="3115797"/>
                <a:ext cx="30316" cy="2425"/>
              </a:xfrm>
              <a:prstGeom prst="rect"/>
            </p:spPr>
          </p:pic>
        </mc:Fallback>
      </mc:AlternateContent>
      <mc:AlternateContent xmlns:mc="http://schemas.openxmlformats.org/markup-compatibility/2006" xmlns:p14="http://schemas.microsoft.com/office/powerpoint/2010/main">
        <mc:Choice Requires="p14">
          <p:contentPart r:id="rId1149" p14:bwMode="auto">
            <p14:nvContentPartPr>
              <p14:cNvPr id="576" name="墨迹 575"/>
              <p14:cNvContentPartPr/>
              <p14:nvPr/>
            </p14:nvContentPartPr>
            <p14:xfrm>
              <a:off x="2340653" y="3133982"/>
              <a:ext cx="69127" cy="20611"/>
            </p14:xfrm>
          </p:contentPart>
        </mc:Choice>
        <mc:Fallback xmlns="">
          <p:pic>
            <p:nvPicPr>
              <p:cNvPr id="576" name="墨迹 575"/>
            </p:nvPicPr>
            <p:blipFill>
              <a:blip r:embed="rId1150"/>
            </p:blipFill>
            <p:spPr>
              <a:xfrm>
                <a:off x="2340653" y="3133982"/>
                <a:ext cx="69127" cy="20611"/>
              </a:xfrm>
              <a:prstGeom prst="rect"/>
            </p:spPr>
          </p:pic>
        </mc:Fallback>
      </mc:AlternateContent>
      <mc:AlternateContent xmlns:mc="http://schemas.openxmlformats.org/markup-compatibility/2006" xmlns:p14="http://schemas.microsoft.com/office/powerpoint/2010/main">
        <mc:Choice Requires="p14">
          <p:contentPart r:id="rId1151" p14:bwMode="auto">
            <p14:nvContentPartPr>
              <p14:cNvPr id="577" name="墨迹 576"/>
              <p14:cNvContentPartPr/>
              <p14:nvPr/>
            </p14:nvContentPartPr>
            <p14:xfrm>
              <a:off x="2377038" y="3091549"/>
              <a:ext cx="9702" cy="118813"/>
            </p14:xfrm>
          </p:contentPart>
        </mc:Choice>
        <mc:Fallback xmlns="">
          <p:pic>
            <p:nvPicPr>
              <p:cNvPr id="577" name="墨迹 576"/>
            </p:nvPicPr>
            <p:blipFill>
              <a:blip r:embed="rId1152"/>
            </p:blipFill>
            <p:spPr>
              <a:xfrm>
                <a:off x="2377038" y="3091549"/>
                <a:ext cx="9702" cy="118813"/>
              </a:xfrm>
              <a:prstGeom prst="rect"/>
            </p:spPr>
          </p:pic>
        </mc:Fallback>
      </mc:AlternateContent>
      <mc:AlternateContent xmlns:mc="http://schemas.openxmlformats.org/markup-compatibility/2006" xmlns:p14="http://schemas.microsoft.com/office/powerpoint/2010/main">
        <mc:Choice Requires="p14">
          <p:contentPart r:id="rId1153" p14:bwMode="auto">
            <p14:nvContentPartPr>
              <p14:cNvPr id="578" name="墨迹 577"/>
              <p14:cNvContentPartPr/>
              <p14:nvPr/>
            </p14:nvContentPartPr>
            <p14:xfrm>
              <a:off x="2351573" y="3164292"/>
              <a:ext cx="27891" cy="35159"/>
            </p14:xfrm>
          </p:contentPart>
        </mc:Choice>
        <mc:Fallback xmlns="">
          <p:pic>
            <p:nvPicPr>
              <p:cNvPr id="578" name="墨迹 577"/>
            </p:nvPicPr>
            <p:blipFill>
              <a:blip r:embed="rId1154"/>
            </p:blipFill>
            <p:spPr>
              <a:xfrm>
                <a:off x="2351573" y="3164292"/>
                <a:ext cx="27891" cy="35159"/>
              </a:xfrm>
              <a:prstGeom prst="rect"/>
            </p:spPr>
          </p:pic>
        </mc:Fallback>
      </mc:AlternateContent>
      <mc:AlternateContent xmlns:mc="http://schemas.openxmlformats.org/markup-compatibility/2006" xmlns:p14="http://schemas.microsoft.com/office/powerpoint/2010/main">
        <mc:Choice Requires="p14">
          <p:contentPart r:id="rId1155" p14:bwMode="auto">
            <p14:nvContentPartPr>
              <p14:cNvPr id="579" name="墨迹 578"/>
              <p14:cNvContentPartPr/>
              <p14:nvPr/>
            </p14:nvContentPartPr>
            <p14:xfrm>
              <a:off x="2384315" y="3164292"/>
              <a:ext cx="54573" cy="16973"/>
            </p14:xfrm>
          </p:contentPart>
        </mc:Choice>
        <mc:Fallback xmlns="">
          <p:pic>
            <p:nvPicPr>
              <p:cNvPr id="579" name="墨迹 578"/>
            </p:nvPicPr>
            <p:blipFill>
              <a:blip r:embed="rId1156"/>
            </p:blipFill>
            <p:spPr>
              <a:xfrm>
                <a:off x="2384315" y="3164292"/>
                <a:ext cx="54573" cy="16973"/>
              </a:xfrm>
              <a:prstGeom prst="rect"/>
            </p:spPr>
          </p:pic>
        </mc:Fallback>
      </mc:AlternateContent>
      <mc:AlternateContent xmlns:mc="http://schemas.openxmlformats.org/markup-compatibility/2006" xmlns:p14="http://schemas.microsoft.com/office/powerpoint/2010/main">
        <mc:Choice Requires="p14">
          <p:contentPart r:id="rId1157" p14:bwMode="auto">
            <p14:nvContentPartPr>
              <p14:cNvPr id="580" name="墨迹 579"/>
              <p14:cNvContentPartPr/>
              <p14:nvPr/>
            </p14:nvContentPartPr>
            <p14:xfrm>
              <a:off x="2438888" y="3102233"/>
              <a:ext cx="15771" cy="97597"/>
            </p14:xfrm>
          </p:contentPart>
        </mc:Choice>
        <mc:Fallback xmlns="">
          <p:pic>
            <p:nvPicPr>
              <p:cNvPr id="580" name="墨迹 579"/>
            </p:nvPicPr>
            <p:blipFill>
              <a:blip r:embed="rId1158"/>
            </p:blipFill>
            <p:spPr>
              <a:xfrm>
                <a:off x="2438888" y="3102233"/>
                <a:ext cx="15771" cy="97597"/>
              </a:xfrm>
              <a:prstGeom prst="rect"/>
            </p:spPr>
          </p:pic>
        </mc:Fallback>
      </mc:AlternateContent>
      <mc:AlternateContent xmlns:mc="http://schemas.openxmlformats.org/markup-compatibility/2006" xmlns:p14="http://schemas.microsoft.com/office/powerpoint/2010/main">
        <mc:Choice Requires="p14">
          <p:contentPart r:id="rId1159" p14:bwMode="auto">
            <p14:nvContentPartPr>
              <p14:cNvPr id="581" name="墨迹 580"/>
              <p14:cNvContentPartPr/>
              <p14:nvPr/>
            </p14:nvContentPartPr>
            <p14:xfrm>
              <a:off x="2423730" y="3129133"/>
              <a:ext cx="44266" cy="18185"/>
            </p14:xfrm>
          </p:contentPart>
        </mc:Choice>
        <mc:Fallback xmlns="">
          <p:pic>
            <p:nvPicPr>
              <p:cNvPr id="581" name="墨迹 580"/>
            </p:nvPicPr>
            <p:blipFill>
              <a:blip r:embed="rId1160"/>
            </p:blipFill>
            <p:spPr>
              <a:xfrm>
                <a:off x="2423730" y="3129133"/>
                <a:ext cx="44266" cy="18185"/>
              </a:xfrm>
              <a:prstGeom prst="rect"/>
            </p:spPr>
          </p:pic>
        </mc:Fallback>
      </mc:AlternateContent>
      <mc:AlternateContent xmlns:mc="http://schemas.openxmlformats.org/markup-compatibility/2006" xmlns:p14="http://schemas.microsoft.com/office/powerpoint/2010/main">
        <mc:Choice Requires="p14">
          <p:contentPart r:id="rId1161" p14:bwMode="auto">
            <p14:nvContentPartPr>
              <p14:cNvPr id="582" name="墨迹 581"/>
              <p14:cNvContentPartPr/>
              <p14:nvPr/>
            </p14:nvContentPartPr>
            <p14:xfrm>
              <a:off x="2431229" y="3142469"/>
              <a:ext cx="42827" cy="23414"/>
            </p14:xfrm>
          </p:contentPart>
        </mc:Choice>
        <mc:Fallback xmlns="">
          <p:pic>
            <p:nvPicPr>
              <p:cNvPr id="582" name="墨迹 581"/>
            </p:nvPicPr>
            <p:blipFill>
              <a:blip r:embed="rId1162"/>
            </p:blipFill>
            <p:spPr>
              <a:xfrm>
                <a:off x="2431229" y="3142469"/>
                <a:ext cx="42827" cy="23414"/>
              </a:xfrm>
              <a:prstGeom prst="rect"/>
            </p:spPr>
          </p:pic>
        </mc:Fallback>
      </mc:AlternateContent>
      <mc:AlternateContent xmlns:mc="http://schemas.openxmlformats.org/markup-compatibility/2006" xmlns:p14="http://schemas.microsoft.com/office/powerpoint/2010/main">
        <mc:Choice Requires="p14">
          <p:contentPart r:id="rId1163" p14:bwMode="auto">
            <p14:nvContentPartPr>
              <p14:cNvPr id="583" name="墨迹 582"/>
              <p14:cNvContentPartPr/>
              <p14:nvPr/>
            </p14:nvContentPartPr>
            <p14:xfrm>
              <a:off x="2459502" y="3108523"/>
              <a:ext cx="36385" cy="105855"/>
            </p14:xfrm>
          </p:contentPart>
        </mc:Choice>
        <mc:Fallback xmlns="">
          <p:pic>
            <p:nvPicPr>
              <p:cNvPr id="583" name="墨迹 582"/>
            </p:nvPicPr>
            <p:blipFill>
              <a:blip r:embed="rId1164"/>
            </p:blipFill>
            <p:spPr>
              <a:xfrm>
                <a:off x="2459502" y="3108523"/>
                <a:ext cx="36385" cy="105855"/>
              </a:xfrm>
              <a:prstGeom prst="rect"/>
            </p:spPr>
          </p:pic>
        </mc:Fallback>
      </mc:AlternateContent>
      <mc:AlternateContent xmlns:mc="http://schemas.openxmlformats.org/markup-compatibility/2006" xmlns:p14="http://schemas.microsoft.com/office/powerpoint/2010/main">
        <mc:Choice Requires="p14">
          <p:contentPart r:id="rId1165" p14:bwMode="auto">
            <p14:nvContentPartPr>
              <p14:cNvPr id="584" name="墨迹 583"/>
              <p14:cNvContentPartPr/>
              <p14:nvPr/>
            </p14:nvContentPartPr>
            <p14:xfrm>
              <a:off x="2518936" y="3147318"/>
              <a:ext cx="27055" cy="38796"/>
            </p14:xfrm>
          </p:contentPart>
        </mc:Choice>
        <mc:Fallback xmlns="">
          <p:pic>
            <p:nvPicPr>
              <p:cNvPr id="584" name="墨迹 583"/>
            </p:nvPicPr>
            <p:blipFill>
              <a:blip r:embed="rId1166"/>
            </p:blipFill>
            <p:spPr>
              <a:xfrm>
                <a:off x="2518936" y="3147318"/>
                <a:ext cx="27055" cy="38796"/>
              </a:xfrm>
              <a:prstGeom prst="rect"/>
            </p:spPr>
          </p:pic>
        </mc:Fallback>
      </mc:AlternateContent>
      <mc:AlternateContent xmlns:mc="http://schemas.openxmlformats.org/markup-compatibility/2006" xmlns:p14="http://schemas.microsoft.com/office/powerpoint/2010/main">
        <mc:Choice Requires="p14">
          <p:contentPart r:id="rId1167" p14:bwMode="auto">
            <p14:nvContentPartPr>
              <p14:cNvPr id="585" name="墨迹 584"/>
              <p14:cNvContentPartPr/>
              <p14:nvPr/>
            </p14:nvContentPartPr>
            <p14:xfrm>
              <a:off x="2529847" y="3115797"/>
              <a:ext cx="64276" cy="67893"/>
            </p14:xfrm>
          </p:contentPart>
        </mc:Choice>
        <mc:Fallback xmlns="">
          <p:pic>
            <p:nvPicPr>
              <p:cNvPr id="585" name="墨迹 584"/>
            </p:nvPicPr>
            <p:blipFill>
              <a:blip r:embed="rId1168"/>
            </p:blipFill>
            <p:spPr>
              <a:xfrm>
                <a:off x="2529847" y="3115797"/>
                <a:ext cx="64276" cy="67893"/>
              </a:xfrm>
              <a:prstGeom prst="rect"/>
            </p:spPr>
          </p:pic>
        </mc:Fallback>
      </mc:AlternateContent>
      <mc:AlternateContent xmlns:mc="http://schemas.openxmlformats.org/markup-compatibility/2006" xmlns:p14="http://schemas.microsoft.com/office/powerpoint/2010/main">
        <mc:Choice Requires="p14">
          <p:contentPart r:id="rId1169" p14:bwMode="auto">
            <p14:nvContentPartPr>
              <p14:cNvPr id="586" name="墨迹 585"/>
              <p14:cNvContentPartPr/>
              <p14:nvPr/>
            </p14:nvContentPartPr>
            <p14:xfrm>
              <a:off x="2585637" y="3086700"/>
              <a:ext cx="21831" cy="9699"/>
            </p14:xfrm>
          </p:contentPart>
        </mc:Choice>
        <mc:Fallback xmlns="">
          <p:pic>
            <p:nvPicPr>
              <p:cNvPr id="586" name="墨迹 585"/>
            </p:nvPicPr>
            <p:blipFill>
              <a:blip r:embed="rId1170"/>
            </p:blipFill>
            <p:spPr>
              <a:xfrm>
                <a:off x="2585637" y="3086700"/>
                <a:ext cx="21831" cy="9699"/>
              </a:xfrm>
              <a:prstGeom prst="rect"/>
            </p:spPr>
          </p:pic>
        </mc:Fallback>
      </mc:AlternateContent>
      <mc:AlternateContent xmlns:mc="http://schemas.openxmlformats.org/markup-compatibility/2006" xmlns:p14="http://schemas.microsoft.com/office/powerpoint/2010/main">
        <mc:Choice Requires="p14">
          <p:contentPart r:id="rId1171" p14:bwMode="auto">
            <p14:nvContentPartPr>
              <p14:cNvPr id="587" name="墨迹 586"/>
              <p14:cNvContentPartPr/>
              <p14:nvPr/>
            </p14:nvContentPartPr>
            <p14:xfrm>
              <a:off x="2605043" y="3079426"/>
              <a:ext cx="35772" cy="35159"/>
            </p14:xfrm>
          </p:contentPart>
        </mc:Choice>
        <mc:Fallback xmlns="">
          <p:pic>
            <p:nvPicPr>
              <p:cNvPr id="587" name="墨迹 586"/>
            </p:nvPicPr>
            <p:blipFill>
              <a:blip r:embed="rId1172"/>
            </p:blipFill>
            <p:spPr>
              <a:xfrm>
                <a:off x="2605043" y="3079426"/>
                <a:ext cx="35772" cy="35159"/>
              </a:xfrm>
              <a:prstGeom prst="rect"/>
            </p:spPr>
          </p:pic>
        </mc:Fallback>
      </mc:AlternateContent>
      <mc:AlternateContent xmlns:mc="http://schemas.openxmlformats.org/markup-compatibility/2006" xmlns:p14="http://schemas.microsoft.com/office/powerpoint/2010/main">
        <mc:Choice Requires="p14">
          <p:contentPart r:id="rId1173" p14:bwMode="auto">
            <p14:nvContentPartPr>
              <p14:cNvPr id="588" name="墨迹 587"/>
              <p14:cNvContentPartPr/>
              <p14:nvPr/>
            </p14:nvContentPartPr>
            <p14:xfrm>
              <a:off x="2602617" y="3115797"/>
              <a:ext cx="3634" cy="40614"/>
            </p14:xfrm>
          </p:contentPart>
        </mc:Choice>
        <mc:Fallback xmlns="">
          <p:pic>
            <p:nvPicPr>
              <p:cNvPr id="588" name="墨迹 587"/>
            </p:nvPicPr>
            <p:blipFill>
              <a:blip r:embed="rId1174"/>
            </p:blipFill>
            <p:spPr>
              <a:xfrm>
                <a:off x="2602617" y="3115797"/>
                <a:ext cx="3634" cy="40614"/>
              </a:xfrm>
              <a:prstGeom prst="rect"/>
            </p:spPr>
          </p:pic>
        </mc:Fallback>
      </mc:AlternateContent>
      <mc:AlternateContent xmlns:mc="http://schemas.openxmlformats.org/markup-compatibility/2006" xmlns:p14="http://schemas.microsoft.com/office/powerpoint/2010/main">
        <mc:Choice Requires="p14">
          <p:contentPart r:id="rId1175" p14:bwMode="auto">
            <p14:nvContentPartPr>
              <p14:cNvPr id="589" name="墨迹 588"/>
              <p14:cNvContentPartPr/>
              <p14:nvPr/>
            </p14:nvContentPartPr>
            <p14:xfrm>
              <a:off x="2607468" y="3125496"/>
              <a:ext cx="29100" cy="38190"/>
            </p14:xfrm>
          </p:contentPart>
        </mc:Choice>
        <mc:Fallback xmlns="">
          <p:pic>
            <p:nvPicPr>
              <p:cNvPr id="589" name="墨迹 588"/>
            </p:nvPicPr>
            <p:blipFill>
              <a:blip r:embed="rId1176"/>
            </p:blipFill>
            <p:spPr>
              <a:xfrm>
                <a:off x="2607468" y="3125496"/>
                <a:ext cx="29100" cy="38190"/>
              </a:xfrm>
              <a:prstGeom prst="rect"/>
            </p:spPr>
          </p:pic>
        </mc:Fallback>
      </mc:AlternateContent>
      <mc:AlternateContent xmlns:mc="http://schemas.openxmlformats.org/markup-compatibility/2006" xmlns:p14="http://schemas.microsoft.com/office/powerpoint/2010/main">
        <mc:Choice Requires="p14">
          <p:contentPart r:id="rId1177" p14:bwMode="auto">
            <p14:nvContentPartPr>
              <p14:cNvPr id="590" name="墨迹 589"/>
              <p14:cNvContentPartPr/>
              <p14:nvPr/>
            </p14:nvContentPartPr>
            <p14:xfrm>
              <a:off x="2595340" y="3173991"/>
              <a:ext cx="6059" cy="21823"/>
            </p14:xfrm>
          </p:contentPart>
        </mc:Choice>
        <mc:Fallback xmlns="">
          <p:pic>
            <p:nvPicPr>
              <p:cNvPr id="590" name="墨迹 589"/>
            </p:nvPicPr>
            <p:blipFill>
              <a:blip r:embed="rId1178"/>
            </p:blipFill>
            <p:spPr>
              <a:xfrm>
                <a:off x="2595340" y="3173991"/>
                <a:ext cx="6059" cy="21823"/>
              </a:xfrm>
              <a:prstGeom prst="rect"/>
            </p:spPr>
          </p:pic>
        </mc:Fallback>
      </mc:AlternateContent>
      <mc:AlternateContent xmlns:mc="http://schemas.openxmlformats.org/markup-compatibility/2006" xmlns:p14="http://schemas.microsoft.com/office/powerpoint/2010/main">
        <mc:Choice Requires="p14">
          <p:contentPart r:id="rId1179" p14:bwMode="auto">
            <p14:nvContentPartPr>
              <p14:cNvPr id="591" name="墨迹 590"/>
              <p14:cNvContentPartPr/>
              <p14:nvPr/>
            </p14:nvContentPartPr>
            <p14:xfrm>
              <a:off x="2612320" y="3170354"/>
              <a:ext cx="49722" cy="32733"/>
            </p14:xfrm>
          </p:contentPart>
        </mc:Choice>
        <mc:Fallback xmlns="">
          <p:pic>
            <p:nvPicPr>
              <p:cNvPr id="591" name="墨迹 590"/>
            </p:nvPicPr>
            <p:blipFill>
              <a:blip r:embed="rId1180"/>
            </p:blipFill>
            <p:spPr>
              <a:xfrm>
                <a:off x="2612320" y="3170354"/>
                <a:ext cx="49722" cy="32733"/>
              </a:xfrm>
              <a:prstGeom prst="rect"/>
            </p:spPr>
          </p:pic>
        </mc:Fallback>
      </mc:AlternateContent>
      <mc:AlternateContent xmlns:mc="http://schemas.openxmlformats.org/markup-compatibility/2006" xmlns:p14="http://schemas.microsoft.com/office/powerpoint/2010/main">
        <mc:Choice Requires="p14">
          <p:contentPart r:id="rId1181" p14:bwMode="auto">
            <p14:nvContentPartPr>
              <p14:cNvPr id="592" name="墨迹 591"/>
              <p14:cNvContentPartPr/>
              <p14:nvPr/>
            </p14:nvContentPartPr>
            <p14:xfrm>
              <a:off x="2672953" y="3128527"/>
              <a:ext cx="21831" cy="79410"/>
            </p14:xfrm>
          </p:contentPart>
        </mc:Choice>
        <mc:Fallback xmlns="">
          <p:pic>
            <p:nvPicPr>
              <p:cNvPr id="592" name="墨迹 591"/>
            </p:nvPicPr>
            <p:blipFill>
              <a:blip r:embed="rId1182"/>
            </p:blipFill>
            <p:spPr>
              <a:xfrm>
                <a:off x="2672953" y="3128527"/>
                <a:ext cx="21831" cy="79410"/>
              </a:xfrm>
              <a:prstGeom prst="rect"/>
            </p:spPr>
          </p:pic>
        </mc:Fallback>
      </mc:AlternateContent>
      <mc:AlternateContent xmlns:mc="http://schemas.openxmlformats.org/markup-compatibility/2006" xmlns:p14="http://schemas.microsoft.com/office/powerpoint/2010/main">
        <mc:Choice Requires="p14">
          <p:contentPart r:id="rId1183" p14:bwMode="auto">
            <p14:nvContentPartPr>
              <p14:cNvPr id="593" name="墨迹 592"/>
              <p14:cNvContentPartPr/>
              <p14:nvPr/>
            </p14:nvContentPartPr>
            <p14:xfrm>
              <a:off x="2692358" y="3137619"/>
              <a:ext cx="43662" cy="50086"/>
            </p14:xfrm>
          </p:contentPart>
        </mc:Choice>
        <mc:Fallback xmlns="">
          <p:pic>
            <p:nvPicPr>
              <p:cNvPr id="593" name="墨迹 592"/>
            </p:nvPicPr>
            <p:blipFill>
              <a:blip r:embed="rId1184"/>
            </p:blipFill>
            <p:spPr>
              <a:xfrm>
                <a:off x="2692358" y="3137619"/>
                <a:ext cx="43662" cy="50086"/>
              </a:xfrm>
              <a:prstGeom prst="rect"/>
            </p:spPr>
          </p:pic>
        </mc:Fallback>
      </mc:AlternateContent>
      <mc:AlternateContent xmlns:mc="http://schemas.openxmlformats.org/markup-compatibility/2006" xmlns:p14="http://schemas.microsoft.com/office/powerpoint/2010/main">
        <mc:Choice Requires="p14">
          <p:contentPart r:id="rId1185" p14:bwMode="auto">
            <p14:nvContentPartPr>
              <p14:cNvPr id="594" name="墨迹 593"/>
              <p14:cNvContentPartPr/>
              <p14:nvPr/>
            </p14:nvContentPartPr>
            <p14:xfrm>
              <a:off x="2706912" y="3096399"/>
              <a:ext cx="37594" cy="121237"/>
            </p14:xfrm>
          </p:contentPart>
        </mc:Choice>
        <mc:Fallback xmlns="">
          <p:pic>
            <p:nvPicPr>
              <p:cNvPr id="594" name="墨迹 593"/>
            </p:nvPicPr>
            <p:blipFill>
              <a:blip r:embed="rId1186"/>
            </p:blipFill>
            <p:spPr>
              <a:xfrm>
                <a:off x="2706912" y="3096399"/>
                <a:ext cx="37594" cy="121237"/>
              </a:xfrm>
              <a:prstGeom prst="rect"/>
            </p:spPr>
          </p:pic>
        </mc:Fallback>
      </mc:AlternateContent>
      <mc:AlternateContent xmlns:mc="http://schemas.openxmlformats.org/markup-compatibility/2006" xmlns:p14="http://schemas.microsoft.com/office/powerpoint/2010/main">
        <mc:Choice Requires="p14">
          <p:contentPart r:id="rId1187" p14:bwMode="auto">
            <p14:nvContentPartPr>
              <p14:cNvPr id="595" name="墨迹 594"/>
              <p14:cNvContentPartPr/>
              <p14:nvPr/>
            </p14:nvContentPartPr>
            <p14:xfrm>
              <a:off x="2740872" y="3109129"/>
              <a:ext cx="6059" cy="16367"/>
            </p14:xfrm>
          </p:contentPart>
        </mc:Choice>
        <mc:Fallback xmlns="">
          <p:pic>
            <p:nvPicPr>
              <p:cNvPr id="595" name="墨迹 594"/>
            </p:nvPicPr>
            <p:blipFill>
              <a:blip r:embed="rId1188"/>
            </p:blipFill>
            <p:spPr>
              <a:xfrm>
                <a:off x="2740872" y="3109129"/>
                <a:ext cx="6059" cy="16367"/>
              </a:xfrm>
              <a:prstGeom prst="rect"/>
            </p:spPr>
          </p:pic>
        </mc:Fallback>
      </mc:AlternateContent>
      <mc:AlternateContent xmlns:mc="http://schemas.openxmlformats.org/markup-compatibility/2006" xmlns:p14="http://schemas.microsoft.com/office/powerpoint/2010/main">
        <mc:Choice Requires="p14">
          <p:contentPart r:id="rId1189" p14:bwMode="auto">
            <p14:nvContentPartPr>
              <p14:cNvPr id="596" name="墨迹 595"/>
              <p14:cNvContentPartPr/>
              <p14:nvPr/>
            </p14:nvContentPartPr>
            <p14:xfrm>
              <a:off x="2806356" y="3133679"/>
              <a:ext cx="2426" cy="7578"/>
            </p14:xfrm>
          </p:contentPart>
        </mc:Choice>
        <mc:Fallback xmlns="">
          <p:pic>
            <p:nvPicPr>
              <p:cNvPr id="596" name="墨迹 595"/>
            </p:nvPicPr>
            <p:blipFill>
              <a:blip r:embed="rId1190"/>
            </p:blipFill>
            <p:spPr>
              <a:xfrm>
                <a:off x="2806356" y="3133679"/>
                <a:ext cx="2426" cy="7578"/>
              </a:xfrm>
              <a:prstGeom prst="rect"/>
            </p:spPr>
          </p:pic>
        </mc:Fallback>
      </mc:AlternateContent>
      <mc:AlternateContent xmlns:mc="http://schemas.openxmlformats.org/markup-compatibility/2006" xmlns:p14="http://schemas.microsoft.com/office/powerpoint/2010/main">
        <mc:Choice Requires="p14">
          <p:contentPart r:id="rId1191" p14:bwMode="auto">
            <p14:nvContentPartPr>
              <p14:cNvPr id="597" name="墨迹 596"/>
              <p14:cNvContentPartPr/>
              <p14:nvPr/>
            </p14:nvContentPartPr>
            <p14:xfrm>
              <a:off x="2770584" y="3178840"/>
              <a:ext cx="7881" cy="12124"/>
            </p14:xfrm>
          </p:contentPart>
        </mc:Choice>
        <mc:Fallback xmlns="">
          <p:pic>
            <p:nvPicPr>
              <p:cNvPr id="597" name="墨迹 596"/>
            </p:nvPicPr>
            <p:blipFill>
              <a:blip r:embed="rId1192"/>
            </p:blipFill>
            <p:spPr>
              <a:xfrm>
                <a:off x="2770584" y="3178840"/>
                <a:ext cx="7881" cy="12124"/>
              </a:xfrm>
              <a:prstGeom prst="rect"/>
            </p:spPr>
          </p:pic>
        </mc:Fallback>
      </mc:AlternateContent>
      <mc:AlternateContent xmlns:mc="http://schemas.openxmlformats.org/markup-compatibility/2006" xmlns:p14="http://schemas.microsoft.com/office/powerpoint/2010/main">
        <mc:Choice Requires="p14">
          <p:contentPart r:id="rId1193" p14:bwMode="auto">
            <p14:nvContentPartPr>
              <p14:cNvPr id="598" name="墨迹 597"/>
              <p14:cNvContentPartPr/>
              <p14:nvPr/>
            </p14:nvContentPartPr>
            <p14:xfrm>
              <a:off x="2833038" y="3176415"/>
              <a:ext cx="9703" cy="12124"/>
            </p14:xfrm>
          </p:contentPart>
        </mc:Choice>
        <mc:Fallback xmlns="">
          <p:pic>
            <p:nvPicPr>
              <p:cNvPr id="598" name="墨迹 597"/>
            </p:nvPicPr>
            <p:blipFill>
              <a:blip r:embed="rId1194"/>
            </p:blipFill>
            <p:spPr>
              <a:xfrm>
                <a:off x="2833038" y="3176415"/>
                <a:ext cx="9703" cy="12124"/>
              </a:xfrm>
              <a:prstGeom prst="rect"/>
            </p:spPr>
          </p:pic>
        </mc:Fallback>
      </mc:AlternateContent>
      <mc:AlternateContent xmlns:mc="http://schemas.openxmlformats.org/markup-compatibility/2006" xmlns:p14="http://schemas.microsoft.com/office/powerpoint/2010/main">
        <mc:Choice Requires="p14">
          <p:contentPart r:id="rId1195" p14:bwMode="auto">
            <p14:nvContentPartPr>
              <p14:cNvPr id="599" name="墨迹 598"/>
              <p14:cNvContentPartPr/>
              <p14:nvPr/>
            </p14:nvContentPartPr>
            <p14:xfrm>
              <a:off x="2891255" y="3131558"/>
              <a:ext cx="44870" cy="3637"/>
            </p14:xfrm>
          </p:contentPart>
        </mc:Choice>
        <mc:Fallback xmlns="">
          <p:pic>
            <p:nvPicPr>
              <p:cNvPr id="599" name="墨迹 598"/>
            </p:nvPicPr>
            <p:blipFill>
              <a:blip r:embed="rId1196"/>
            </p:blipFill>
            <p:spPr>
              <a:xfrm>
                <a:off x="2891255" y="3131558"/>
                <a:ext cx="44870" cy="3637"/>
              </a:xfrm>
              <a:prstGeom prst="rect"/>
            </p:spPr>
          </p:pic>
        </mc:Fallback>
      </mc:AlternateContent>
      <mc:AlternateContent xmlns:mc="http://schemas.openxmlformats.org/markup-compatibility/2006" xmlns:p14="http://schemas.microsoft.com/office/powerpoint/2010/main">
        <mc:Choice Requires="p14">
          <p:contentPart r:id="rId1197" p14:bwMode="auto">
            <p14:nvContentPartPr>
              <p14:cNvPr id="600" name="墨迹 599"/>
              <p14:cNvContentPartPr/>
              <p14:nvPr/>
            </p14:nvContentPartPr>
            <p14:xfrm>
              <a:off x="2879126" y="3159442"/>
              <a:ext cx="64276" cy="16973"/>
            </p14:xfrm>
          </p:contentPart>
        </mc:Choice>
        <mc:Fallback xmlns="">
          <p:pic>
            <p:nvPicPr>
              <p:cNvPr id="600" name="墨迹 599"/>
            </p:nvPicPr>
            <p:blipFill>
              <a:blip r:embed="rId1198"/>
            </p:blipFill>
            <p:spPr>
              <a:xfrm>
                <a:off x="2879126" y="3159442"/>
                <a:ext cx="64276" cy="16973"/>
              </a:xfrm>
              <a:prstGeom prst="rect"/>
            </p:spPr>
          </p:pic>
        </mc:Fallback>
      </mc:AlternateContent>
      <mc:AlternateContent xmlns:mc="http://schemas.openxmlformats.org/markup-compatibility/2006" xmlns:p14="http://schemas.microsoft.com/office/powerpoint/2010/main">
        <mc:Choice Requires="p14">
          <p:contentPart r:id="rId1199" p14:bwMode="auto">
            <p14:nvContentPartPr>
              <p14:cNvPr id="601" name="墨迹 600"/>
              <p14:cNvContentPartPr/>
              <p14:nvPr/>
            </p14:nvContentPartPr>
            <p14:xfrm>
              <a:off x="2903383" y="3148304"/>
              <a:ext cx="16144" cy="53950"/>
            </p14:xfrm>
          </p:contentPart>
        </mc:Choice>
        <mc:Fallback xmlns="">
          <p:pic>
            <p:nvPicPr>
              <p:cNvPr id="601" name="墨迹 600"/>
            </p:nvPicPr>
            <p:blipFill>
              <a:blip r:embed="rId1200"/>
            </p:blipFill>
            <p:spPr>
              <a:xfrm>
                <a:off x="2903383" y="3148304"/>
                <a:ext cx="16144" cy="53950"/>
              </a:xfrm>
              <a:prstGeom prst="rect"/>
            </p:spPr>
          </p:pic>
        </mc:Fallback>
      </mc:AlternateContent>
      <mc:AlternateContent xmlns:mc="http://schemas.openxmlformats.org/markup-compatibility/2006" xmlns:p14="http://schemas.microsoft.com/office/powerpoint/2010/main">
        <mc:Choice Requires="p14">
          <p:contentPart r:id="rId1201" p14:bwMode="auto">
            <p14:nvContentPartPr>
              <p14:cNvPr id="602" name="墨迹 601"/>
              <p14:cNvContentPartPr/>
              <p14:nvPr/>
            </p14:nvContentPartPr>
            <p14:xfrm>
              <a:off x="2917937" y="3163079"/>
              <a:ext cx="60633" cy="42433"/>
            </p14:xfrm>
          </p:contentPart>
        </mc:Choice>
        <mc:Fallback xmlns="">
          <p:pic>
            <p:nvPicPr>
              <p:cNvPr id="602" name="墨迹 601"/>
            </p:nvPicPr>
            <p:blipFill>
              <a:blip r:embed="rId1202"/>
            </p:blipFill>
            <p:spPr>
              <a:xfrm>
                <a:off x="2917937" y="3163079"/>
                <a:ext cx="60633" cy="42433"/>
              </a:xfrm>
              <a:prstGeom prst="rect"/>
            </p:spPr>
          </p:pic>
        </mc:Fallback>
      </mc:AlternateContent>
      <mc:AlternateContent xmlns:mc="http://schemas.openxmlformats.org/markup-compatibility/2006" xmlns:p14="http://schemas.microsoft.com/office/powerpoint/2010/main">
        <mc:Choice Requires="p14">
          <p:contentPart r:id="rId1203" p14:bwMode="auto">
            <p14:nvContentPartPr>
              <p14:cNvPr id="603" name="墨迹 602"/>
              <p14:cNvContentPartPr/>
              <p14:nvPr/>
            </p14:nvContentPartPr>
            <p14:xfrm>
              <a:off x="3014955" y="3128830"/>
              <a:ext cx="71553" cy="66984"/>
            </p14:xfrm>
          </p:contentPart>
        </mc:Choice>
        <mc:Fallback xmlns="">
          <p:pic>
            <p:nvPicPr>
              <p:cNvPr id="603" name="墨迹 602"/>
            </p:nvPicPr>
            <p:blipFill>
              <a:blip r:embed="rId1204"/>
            </p:blipFill>
            <p:spPr>
              <a:xfrm>
                <a:off x="3014955" y="3128830"/>
                <a:ext cx="71553" cy="66984"/>
              </a:xfrm>
              <a:prstGeom prst="rect"/>
            </p:spPr>
          </p:pic>
        </mc:Fallback>
      </mc:AlternateContent>
      <mc:AlternateContent xmlns:mc="http://schemas.openxmlformats.org/markup-compatibility/2006" xmlns:p14="http://schemas.microsoft.com/office/powerpoint/2010/main">
        <mc:Choice Requires="p14">
          <p:contentPart r:id="rId1205" p14:bwMode="auto">
            <p14:nvContentPartPr>
              <p14:cNvPr id="604" name="墨迹 603"/>
              <p14:cNvContentPartPr/>
              <p14:nvPr/>
            </p14:nvContentPartPr>
            <p14:xfrm>
              <a:off x="3105913" y="3136407"/>
              <a:ext cx="8495" cy="58497"/>
            </p14:xfrm>
          </p:contentPart>
        </mc:Choice>
        <mc:Fallback xmlns="">
          <p:pic>
            <p:nvPicPr>
              <p:cNvPr id="604" name="墨迹 603"/>
            </p:nvPicPr>
            <p:blipFill>
              <a:blip r:embed="rId1206"/>
            </p:blipFill>
            <p:spPr>
              <a:xfrm>
                <a:off x="3105913" y="3136407"/>
                <a:ext cx="8495" cy="58497"/>
              </a:xfrm>
              <a:prstGeom prst="rect"/>
            </p:spPr>
          </p:pic>
        </mc:Fallback>
      </mc:AlternateContent>
      <mc:AlternateContent xmlns:mc="http://schemas.openxmlformats.org/markup-compatibility/2006" xmlns:p14="http://schemas.microsoft.com/office/powerpoint/2010/main">
        <mc:Choice Requires="p14">
          <p:contentPart r:id="rId1207" p14:bwMode="auto">
            <p14:nvContentPartPr>
              <p14:cNvPr id="605" name="墨迹 604"/>
              <p14:cNvContentPartPr/>
              <p14:nvPr/>
            </p14:nvContentPartPr>
            <p14:xfrm>
              <a:off x="3102280" y="3130345"/>
              <a:ext cx="53356" cy="67893"/>
            </p14:xfrm>
          </p:contentPart>
        </mc:Choice>
        <mc:Fallback xmlns="">
          <p:pic>
            <p:nvPicPr>
              <p:cNvPr id="605" name="墨迹 604"/>
            </p:nvPicPr>
            <p:blipFill>
              <a:blip r:embed="rId1208"/>
            </p:blipFill>
            <p:spPr>
              <a:xfrm>
                <a:off x="3102280" y="3130345"/>
                <a:ext cx="53356" cy="67893"/>
              </a:xfrm>
              <a:prstGeom prst="rect"/>
            </p:spPr>
          </p:pic>
        </mc:Fallback>
      </mc:AlternateContent>
      <mc:AlternateContent xmlns:mc="http://schemas.openxmlformats.org/markup-compatibility/2006" xmlns:p14="http://schemas.microsoft.com/office/powerpoint/2010/main">
        <mc:Choice Requires="p14">
          <p:contentPart r:id="rId1209" p14:bwMode="auto">
            <p14:nvContentPartPr>
              <p14:cNvPr id="606" name="墨迹 605"/>
              <p14:cNvContentPartPr/>
              <p14:nvPr/>
            </p14:nvContentPartPr>
            <p14:xfrm>
              <a:off x="3158061" y="3140878"/>
              <a:ext cx="4860" cy="46449"/>
            </p14:xfrm>
          </p:contentPart>
        </mc:Choice>
        <mc:Fallback xmlns="">
          <p:pic>
            <p:nvPicPr>
              <p:cNvPr id="606" name="墨迹 605"/>
            </p:nvPicPr>
            <p:blipFill>
              <a:blip r:embed="rId1210"/>
            </p:blipFill>
            <p:spPr>
              <a:xfrm>
                <a:off x="3158061" y="3140878"/>
                <a:ext cx="4860" cy="46449"/>
              </a:xfrm>
              <a:prstGeom prst="rect"/>
            </p:spPr>
          </p:pic>
        </mc:Fallback>
      </mc:AlternateContent>
      <mc:AlternateContent xmlns:mc="http://schemas.openxmlformats.org/markup-compatibility/2006" xmlns:p14="http://schemas.microsoft.com/office/powerpoint/2010/main">
        <mc:Choice Requires="p14">
          <p:contentPart r:id="rId1211" p14:bwMode="auto">
            <p14:nvContentPartPr>
              <p14:cNvPr id="607" name="墨迹 606"/>
              <p14:cNvContentPartPr/>
              <p14:nvPr/>
            </p14:nvContentPartPr>
            <p14:xfrm>
              <a:off x="3158061" y="3133376"/>
              <a:ext cx="42454" cy="47889"/>
            </p14:xfrm>
          </p:contentPart>
        </mc:Choice>
        <mc:Fallback xmlns="">
          <p:pic>
            <p:nvPicPr>
              <p:cNvPr id="607" name="墨迹 606"/>
            </p:nvPicPr>
            <p:blipFill>
              <a:blip r:embed="rId1212"/>
            </p:blipFill>
            <p:spPr>
              <a:xfrm>
                <a:off x="3158061" y="3133376"/>
                <a:ext cx="42454" cy="47889"/>
              </a:xfrm>
              <a:prstGeom prst="rect"/>
            </p:spPr>
          </p:pic>
        </mc:Fallback>
      </mc:AlternateContent>
      <mc:AlternateContent xmlns:mc="http://schemas.openxmlformats.org/markup-compatibility/2006" xmlns:p14="http://schemas.microsoft.com/office/powerpoint/2010/main">
        <mc:Choice Requires="p14">
          <p:contentPart r:id="rId1213" p14:bwMode="auto">
            <p14:nvContentPartPr>
              <p14:cNvPr id="608" name="墨迹 607"/>
              <p14:cNvContentPartPr/>
              <p14:nvPr/>
            </p14:nvContentPartPr>
            <p14:xfrm>
              <a:off x="3221129" y="3171566"/>
              <a:ext cx="1208" cy="29097"/>
            </p14:xfrm>
          </p:contentPart>
        </mc:Choice>
        <mc:Fallback xmlns="">
          <p:pic>
            <p:nvPicPr>
              <p:cNvPr id="608" name="墨迹 607"/>
            </p:nvPicPr>
            <p:blipFill>
              <a:blip r:embed="rId1214"/>
            </p:blipFill>
            <p:spPr>
              <a:xfrm>
                <a:off x="3221129" y="3171566"/>
                <a:ext cx="1208" cy="29097"/>
              </a:xfrm>
              <a:prstGeom prst="rect"/>
            </p:spPr>
          </p:pic>
        </mc:Fallback>
      </mc:AlternateContent>
      <mc:AlternateContent xmlns:mc="http://schemas.openxmlformats.org/markup-compatibility/2006" xmlns:p14="http://schemas.microsoft.com/office/powerpoint/2010/main">
        <mc:Choice Requires="p14">
          <p:contentPart r:id="rId1215" p14:bwMode="auto">
            <p14:nvContentPartPr>
              <p14:cNvPr id="609" name="墨迹 608"/>
              <p14:cNvContentPartPr/>
              <p14:nvPr/>
            </p14:nvContentPartPr>
            <p14:xfrm>
              <a:off x="3221129" y="3154593"/>
              <a:ext cx="6060" cy="6062"/>
            </p14:xfrm>
          </p:contentPart>
        </mc:Choice>
        <mc:Fallback xmlns="">
          <p:pic>
            <p:nvPicPr>
              <p:cNvPr id="609" name="墨迹 608"/>
            </p:nvPicPr>
            <p:blipFill>
              <a:blip r:embed="rId1216"/>
            </p:blipFill>
            <p:spPr>
              <a:xfrm>
                <a:off x="3221129" y="3154593"/>
                <a:ext cx="6060" cy="6062"/>
              </a:xfrm>
              <a:prstGeom prst="rect"/>
            </p:spPr>
          </p:pic>
        </mc:Fallback>
      </mc:AlternateContent>
      <mc:AlternateContent xmlns:mc="http://schemas.openxmlformats.org/markup-compatibility/2006" xmlns:p14="http://schemas.microsoft.com/office/powerpoint/2010/main">
        <mc:Choice Requires="p14">
          <p:contentPart r:id="rId1217" p14:bwMode="auto">
            <p14:nvContentPartPr>
              <p14:cNvPr id="610" name="墨迹 609"/>
              <p14:cNvContentPartPr/>
              <p14:nvPr/>
            </p14:nvContentPartPr>
            <p14:xfrm>
              <a:off x="3240534" y="3173991"/>
              <a:ext cx="24257" cy="26672"/>
            </p14:xfrm>
          </p:contentPart>
        </mc:Choice>
        <mc:Fallback xmlns="">
          <p:pic>
            <p:nvPicPr>
              <p:cNvPr id="610" name="墨迹 609"/>
            </p:nvPicPr>
            <p:blipFill>
              <a:blip r:embed="rId1218"/>
            </p:blipFill>
            <p:spPr>
              <a:xfrm>
                <a:off x="3240534" y="3173991"/>
                <a:ext cx="24257" cy="26672"/>
              </a:xfrm>
              <a:prstGeom prst="rect"/>
            </p:spPr>
          </p:pic>
        </mc:Fallback>
      </mc:AlternateContent>
      <mc:AlternateContent xmlns:mc="http://schemas.openxmlformats.org/markup-compatibility/2006" xmlns:p14="http://schemas.microsoft.com/office/powerpoint/2010/main">
        <mc:Choice Requires="p14">
          <p:contentPart r:id="rId1219" p14:bwMode="auto">
            <p14:nvContentPartPr>
              <p14:cNvPr id="611" name="墨迹 610"/>
              <p14:cNvContentPartPr/>
              <p14:nvPr/>
            </p14:nvContentPartPr>
            <p14:xfrm>
              <a:off x="3301176" y="3102157"/>
              <a:ext cx="41228" cy="119116"/>
            </p14:xfrm>
          </p:contentPart>
        </mc:Choice>
        <mc:Fallback xmlns="">
          <p:pic>
            <p:nvPicPr>
              <p:cNvPr id="611" name="墨迹 610"/>
            </p:nvPicPr>
            <p:blipFill>
              <a:blip r:embed="rId1220"/>
            </p:blipFill>
            <p:spPr>
              <a:xfrm>
                <a:off x="3301176" y="3102157"/>
                <a:ext cx="41228" cy="119116"/>
              </a:xfrm>
              <a:prstGeom prst="rect"/>
            </p:spPr>
          </p:pic>
        </mc:Fallback>
      </mc:AlternateContent>
      <mc:AlternateContent xmlns:mc="http://schemas.openxmlformats.org/markup-compatibility/2006" xmlns:p14="http://schemas.microsoft.com/office/powerpoint/2010/main">
        <mc:Choice Requires="p14">
          <p:contentPart r:id="rId1221" p14:bwMode="auto">
            <p14:nvContentPartPr>
              <p14:cNvPr id="612" name="墨迹 611"/>
              <p14:cNvContentPartPr/>
              <p14:nvPr/>
            </p14:nvContentPartPr>
            <p14:xfrm>
              <a:off x="70344" y="3133603"/>
              <a:ext cx="59425" cy="102219"/>
            </p14:xfrm>
          </p:contentPart>
        </mc:Choice>
        <mc:Fallback xmlns="">
          <p:pic>
            <p:nvPicPr>
              <p:cNvPr id="612" name="墨迹 611"/>
            </p:nvPicPr>
            <p:blipFill>
              <a:blip r:embed="rId1222"/>
            </p:blipFill>
            <p:spPr>
              <a:xfrm>
                <a:off x="70344" y="3133603"/>
                <a:ext cx="59425" cy="102219"/>
              </a:xfrm>
              <a:prstGeom prst="rect"/>
            </p:spPr>
          </p:pic>
        </mc:Fallback>
      </mc:AlternateContent>
      <mc:AlternateContent xmlns:mc="http://schemas.openxmlformats.org/markup-compatibility/2006" xmlns:p14="http://schemas.microsoft.com/office/powerpoint/2010/main">
        <mc:Choice Requires="p14">
          <p:contentPart r:id="rId1223" p14:bwMode="auto">
            <p14:nvContentPartPr>
              <p14:cNvPr id="613" name="墨迹 612"/>
              <p14:cNvContentPartPr/>
              <p14:nvPr/>
            </p14:nvContentPartPr>
            <p14:xfrm>
              <a:off x="104295" y="3181265"/>
              <a:ext cx="12128" cy="3637"/>
            </p14:xfrm>
          </p:contentPart>
        </mc:Choice>
        <mc:Fallback xmlns="">
          <p:pic>
            <p:nvPicPr>
              <p:cNvPr id="613" name="墨迹 612"/>
            </p:nvPicPr>
            <p:blipFill>
              <a:blip r:embed="rId1224"/>
            </p:blipFill>
            <p:spPr>
              <a:xfrm>
                <a:off x="104295" y="3181265"/>
                <a:ext cx="12128" cy="3637"/>
              </a:xfrm>
              <a:prstGeom prst="rect"/>
            </p:spPr>
          </p:pic>
        </mc:Fallback>
      </mc:AlternateContent>
      <mc:AlternateContent xmlns:mc="http://schemas.openxmlformats.org/markup-compatibility/2006" xmlns:p14="http://schemas.microsoft.com/office/powerpoint/2010/main">
        <mc:Choice Requires="p14">
          <p:contentPart r:id="rId1225" p14:bwMode="auto">
            <p14:nvContentPartPr>
              <p14:cNvPr id="614" name="墨迹 613"/>
              <p14:cNvContentPartPr/>
              <p14:nvPr/>
            </p14:nvContentPartPr>
            <p14:xfrm>
              <a:off x="107333" y="3193388"/>
              <a:ext cx="10307" cy="7275"/>
            </p14:xfrm>
          </p:contentPart>
        </mc:Choice>
        <mc:Fallback xmlns="">
          <p:pic>
            <p:nvPicPr>
              <p:cNvPr id="614" name="墨迹 613"/>
            </p:nvPicPr>
            <p:blipFill>
              <a:blip r:embed="rId1226"/>
            </p:blipFill>
            <p:spPr>
              <a:xfrm>
                <a:off x="107333" y="3193388"/>
                <a:ext cx="10307" cy="7275"/>
              </a:xfrm>
              <a:prstGeom prst="rect"/>
            </p:spPr>
          </p:pic>
        </mc:Fallback>
      </mc:AlternateContent>
      <mc:AlternateContent xmlns:mc="http://schemas.openxmlformats.org/markup-compatibility/2006" xmlns:p14="http://schemas.microsoft.com/office/powerpoint/2010/main">
        <mc:Choice Requires="p14">
          <p:contentPart r:id="rId1227" p14:bwMode="auto">
            <p14:nvContentPartPr>
              <p14:cNvPr id="615" name="墨迹 614"/>
              <p14:cNvContentPartPr/>
              <p14:nvPr/>
            </p14:nvContentPartPr>
            <p14:xfrm>
              <a:off x="98235" y="3204300"/>
              <a:ext cx="24257" cy="26066"/>
            </p14:xfrm>
          </p:contentPart>
        </mc:Choice>
        <mc:Fallback xmlns="">
          <p:pic>
            <p:nvPicPr>
              <p:cNvPr id="615" name="墨迹 614"/>
            </p:nvPicPr>
            <p:blipFill>
              <a:blip r:embed="rId1228"/>
            </p:blipFill>
            <p:spPr>
              <a:xfrm>
                <a:off x="98235" y="3204300"/>
                <a:ext cx="24257" cy="26066"/>
              </a:xfrm>
              <a:prstGeom prst="rect"/>
            </p:spPr>
          </p:pic>
        </mc:Fallback>
      </mc:AlternateContent>
      <mc:AlternateContent xmlns:mc="http://schemas.openxmlformats.org/markup-compatibility/2006" xmlns:p14="http://schemas.microsoft.com/office/powerpoint/2010/main">
        <mc:Choice Requires="p14">
          <p:contentPart r:id="rId1229" p14:bwMode="auto">
            <p14:nvContentPartPr>
              <p14:cNvPr id="616" name="墨迹 615"/>
              <p14:cNvContentPartPr/>
              <p14:nvPr/>
            </p14:nvContentPartPr>
            <p14:xfrm>
              <a:off x="133403" y="3166716"/>
              <a:ext cx="29108" cy="38796"/>
            </p14:xfrm>
          </p:contentPart>
        </mc:Choice>
        <mc:Fallback xmlns="">
          <p:pic>
            <p:nvPicPr>
              <p:cNvPr id="616" name="墨迹 615"/>
            </p:nvPicPr>
            <p:blipFill>
              <a:blip r:embed="rId1230"/>
            </p:blipFill>
            <p:spPr>
              <a:xfrm>
                <a:off x="133403" y="3166716"/>
                <a:ext cx="29108" cy="38796"/>
              </a:xfrm>
              <a:prstGeom prst="rect"/>
            </p:spPr>
          </p:pic>
        </mc:Fallback>
      </mc:AlternateContent>
      <mc:AlternateContent xmlns:mc="http://schemas.openxmlformats.org/markup-compatibility/2006" xmlns:p14="http://schemas.microsoft.com/office/powerpoint/2010/main">
        <mc:Choice Requires="p14">
          <p:contentPart r:id="rId1231" p14:bwMode="auto">
            <p14:nvContentPartPr>
              <p14:cNvPr id="617" name="墨迹 616"/>
              <p14:cNvContentPartPr/>
              <p14:nvPr/>
            </p14:nvContentPartPr>
            <p14:xfrm>
              <a:off x="135828" y="3184523"/>
              <a:ext cx="63068" cy="22202"/>
            </p14:xfrm>
          </p:contentPart>
        </mc:Choice>
        <mc:Fallback xmlns="">
          <p:pic>
            <p:nvPicPr>
              <p:cNvPr id="617" name="墨迹 616"/>
            </p:nvPicPr>
            <p:blipFill>
              <a:blip r:embed="rId1232"/>
            </p:blipFill>
            <p:spPr>
              <a:xfrm>
                <a:off x="135828" y="3184523"/>
                <a:ext cx="63068" cy="22202"/>
              </a:xfrm>
              <a:prstGeom prst="rect"/>
            </p:spPr>
          </p:pic>
        </mc:Fallback>
      </mc:AlternateContent>
      <mc:AlternateContent xmlns:mc="http://schemas.openxmlformats.org/markup-compatibility/2006" xmlns:p14="http://schemas.microsoft.com/office/powerpoint/2010/main">
        <mc:Choice Requires="p14">
          <p:contentPart r:id="rId1233" p14:bwMode="auto">
            <p14:nvContentPartPr>
              <p14:cNvPr id="618" name="墨迹 617"/>
              <p14:cNvContentPartPr/>
              <p14:nvPr/>
            </p14:nvContentPartPr>
            <p14:xfrm>
              <a:off x="187372" y="3132770"/>
              <a:ext cx="39415" cy="97899"/>
            </p14:xfrm>
          </p:contentPart>
        </mc:Choice>
        <mc:Fallback xmlns="">
          <p:pic>
            <p:nvPicPr>
              <p:cNvPr id="618" name="墨迹 617"/>
            </p:nvPicPr>
            <p:blipFill>
              <a:blip r:embed="rId1234"/>
            </p:blipFill>
            <p:spPr>
              <a:xfrm>
                <a:off x="187372" y="3132770"/>
                <a:ext cx="39415" cy="97899"/>
              </a:xfrm>
              <a:prstGeom prst="rect"/>
            </p:spPr>
          </p:pic>
        </mc:Fallback>
      </mc:AlternateContent>
      <mc:AlternateContent xmlns:mc="http://schemas.openxmlformats.org/markup-compatibility/2006" xmlns:p14="http://schemas.microsoft.com/office/powerpoint/2010/main">
        <mc:Choice Requires="p14">
          <p:contentPart r:id="rId1235" p14:bwMode="auto">
            <p14:nvContentPartPr>
              <p14:cNvPr id="619" name="墨迹 618"/>
              <p14:cNvContentPartPr/>
              <p14:nvPr/>
            </p14:nvContentPartPr>
            <p14:xfrm>
              <a:off x="220727" y="3123071"/>
              <a:ext cx="64276" cy="96156"/>
            </p14:xfrm>
          </p:contentPart>
        </mc:Choice>
        <mc:Fallback xmlns="">
          <p:pic>
            <p:nvPicPr>
              <p:cNvPr id="619" name="墨迹 618"/>
            </p:nvPicPr>
            <p:blipFill>
              <a:blip r:embed="rId1236"/>
            </p:blipFill>
            <p:spPr>
              <a:xfrm>
                <a:off x="220727" y="3123071"/>
                <a:ext cx="64276" cy="96156"/>
              </a:xfrm>
              <a:prstGeom prst="rect"/>
            </p:spPr>
          </p:pic>
        </mc:Fallback>
      </mc:AlternateContent>
      <mc:AlternateContent xmlns:mc="http://schemas.openxmlformats.org/markup-compatibility/2006" xmlns:p14="http://schemas.microsoft.com/office/powerpoint/2010/main">
        <mc:Choice Requires="p14">
          <p:contentPart r:id="rId1237" p14:bwMode="auto">
            <p14:nvContentPartPr>
              <p14:cNvPr id="620" name="墨迹 619"/>
              <p14:cNvContentPartPr/>
              <p14:nvPr/>
            </p14:nvContentPartPr>
            <p14:xfrm>
              <a:off x="277726" y="3111781"/>
              <a:ext cx="25465" cy="70696"/>
            </p14:xfrm>
          </p:contentPart>
        </mc:Choice>
        <mc:Fallback xmlns="">
          <p:pic>
            <p:nvPicPr>
              <p:cNvPr id="620" name="墨迹 619"/>
            </p:nvPicPr>
            <p:blipFill>
              <a:blip r:embed="rId1238"/>
            </p:blipFill>
            <p:spPr>
              <a:xfrm>
                <a:off x="277726" y="3111781"/>
                <a:ext cx="25465" cy="70696"/>
              </a:xfrm>
              <a:prstGeom prst="rect"/>
            </p:spPr>
          </p:pic>
        </mc:Fallback>
      </mc:AlternateContent>
      <mc:AlternateContent xmlns:mc="http://schemas.openxmlformats.org/markup-compatibility/2006" xmlns:p14="http://schemas.microsoft.com/office/powerpoint/2010/main">
        <mc:Choice Requires="p14">
          <p:contentPart r:id="rId1239" p14:bwMode="auto">
            <p14:nvContentPartPr>
              <p14:cNvPr id="621" name="墨迹 620"/>
              <p14:cNvContentPartPr/>
              <p14:nvPr/>
            </p14:nvContentPartPr>
            <p14:xfrm>
              <a:off x="295914" y="3101248"/>
              <a:ext cx="38811" cy="43645"/>
            </p14:xfrm>
          </p:contentPart>
        </mc:Choice>
        <mc:Fallback xmlns="">
          <p:pic>
            <p:nvPicPr>
              <p:cNvPr id="621" name="墨迹 620"/>
            </p:nvPicPr>
            <p:blipFill>
              <a:blip r:embed="rId1240"/>
            </p:blipFill>
            <p:spPr>
              <a:xfrm>
                <a:off x="295914" y="3101248"/>
                <a:ext cx="38811" cy="43645"/>
              </a:xfrm>
              <a:prstGeom prst="rect"/>
            </p:spPr>
          </p:pic>
        </mc:Fallback>
      </mc:AlternateContent>
      <mc:AlternateContent xmlns:mc="http://schemas.openxmlformats.org/markup-compatibility/2006" xmlns:p14="http://schemas.microsoft.com/office/powerpoint/2010/main">
        <mc:Choice Requires="p14">
          <p:contentPart r:id="rId1241" p14:bwMode="auto">
            <p14:nvContentPartPr>
              <p14:cNvPr id="622" name="墨迹 621"/>
              <p14:cNvContentPartPr/>
              <p14:nvPr/>
            </p14:nvContentPartPr>
            <p14:xfrm>
              <a:off x="305617" y="3154593"/>
              <a:ext cx="30325" cy="58194"/>
            </p14:xfrm>
          </p:contentPart>
        </mc:Choice>
        <mc:Fallback xmlns="">
          <p:pic>
            <p:nvPicPr>
              <p:cNvPr id="622" name="墨迹 621"/>
            </p:nvPicPr>
            <p:blipFill>
              <a:blip r:embed="rId1242"/>
            </p:blipFill>
            <p:spPr>
              <a:xfrm>
                <a:off x="305617" y="3154593"/>
                <a:ext cx="30325" cy="58194"/>
              </a:xfrm>
              <a:prstGeom prst="rect"/>
            </p:spPr>
          </p:pic>
        </mc:Fallback>
      </mc:AlternateContent>
      <mc:AlternateContent xmlns:mc="http://schemas.openxmlformats.org/markup-compatibility/2006" xmlns:p14="http://schemas.microsoft.com/office/powerpoint/2010/main">
        <mc:Choice Requires="p14">
          <p:contentPart r:id="rId1243" p14:bwMode="auto">
            <p14:nvContentPartPr>
              <p14:cNvPr id="623" name="墨迹 622"/>
              <p14:cNvContentPartPr/>
              <p14:nvPr/>
            </p14:nvContentPartPr>
            <p14:xfrm>
              <a:off x="1144857" y="4526998"/>
              <a:ext cx="140680" cy="87291"/>
            </p14:xfrm>
          </p:contentPart>
        </mc:Choice>
        <mc:Fallback xmlns="">
          <p:pic>
            <p:nvPicPr>
              <p:cNvPr id="623" name="墨迹 622"/>
            </p:nvPicPr>
            <p:blipFill>
              <a:blip r:embed="rId1244"/>
            </p:blipFill>
            <p:spPr>
              <a:xfrm>
                <a:off x="1144857" y="4526998"/>
                <a:ext cx="140680" cy="87291"/>
              </a:xfrm>
              <a:prstGeom prst="rect"/>
            </p:spPr>
          </p:pic>
        </mc:Fallback>
      </mc:AlternateContent>
      <mc:AlternateContent xmlns:mc="http://schemas.openxmlformats.org/markup-compatibility/2006" xmlns:p14="http://schemas.microsoft.com/office/powerpoint/2010/main">
        <mc:Choice Requires="p14">
          <p:contentPart r:id="rId1245" p14:bwMode="auto">
            <p14:nvContentPartPr>
              <p14:cNvPr id="624" name="墨迹 623"/>
              <p14:cNvContentPartPr/>
              <p14:nvPr/>
            </p14:nvContentPartPr>
            <p14:xfrm>
              <a:off x="1324348" y="4449407"/>
              <a:ext cx="19405" cy="40008"/>
            </p14:xfrm>
          </p:contentPart>
        </mc:Choice>
        <mc:Fallback xmlns="">
          <p:pic>
            <p:nvPicPr>
              <p:cNvPr id="624" name="墨迹 623"/>
            </p:nvPicPr>
            <p:blipFill>
              <a:blip r:embed="rId1246"/>
            </p:blipFill>
            <p:spPr>
              <a:xfrm>
                <a:off x="1324348" y="4449407"/>
                <a:ext cx="19405" cy="40008"/>
              </a:xfrm>
              <a:prstGeom prst="rect"/>
            </p:spPr>
          </p:pic>
        </mc:Fallback>
      </mc:AlternateContent>
      <mc:AlternateContent xmlns:mc="http://schemas.openxmlformats.org/markup-compatibility/2006" xmlns:p14="http://schemas.microsoft.com/office/powerpoint/2010/main">
        <mc:Choice Requires="p14">
          <p:contentPart r:id="rId1247" p14:bwMode="auto">
            <p14:nvContentPartPr>
              <p14:cNvPr id="625" name="墨迹 624"/>
              <p14:cNvContentPartPr/>
              <p14:nvPr/>
            </p14:nvContentPartPr>
            <p14:xfrm>
              <a:off x="1341327" y="4437283"/>
              <a:ext cx="33960" cy="36371"/>
            </p14:xfrm>
          </p:contentPart>
        </mc:Choice>
        <mc:Fallback xmlns="">
          <p:pic>
            <p:nvPicPr>
              <p:cNvPr id="625" name="墨迹 624"/>
            </p:nvPicPr>
            <p:blipFill>
              <a:blip r:embed="rId1248"/>
            </p:blipFill>
            <p:spPr>
              <a:xfrm>
                <a:off x="1341327" y="4437283"/>
                <a:ext cx="33960" cy="36371"/>
              </a:xfrm>
              <a:prstGeom prst="rect"/>
            </p:spPr>
          </p:pic>
        </mc:Fallback>
      </mc:AlternateContent>
      <mc:AlternateContent xmlns:mc="http://schemas.openxmlformats.org/markup-compatibility/2006" xmlns:p14="http://schemas.microsoft.com/office/powerpoint/2010/main">
        <mc:Choice Requires="p14">
          <p:contentPart r:id="rId1249" p14:bwMode="auto">
            <p14:nvContentPartPr>
              <p14:cNvPr id="626" name="墨迹 625"/>
              <p14:cNvContentPartPr/>
              <p14:nvPr/>
            </p14:nvContentPartPr>
            <p14:xfrm>
              <a:off x="1346179" y="4454256"/>
              <a:ext cx="43662" cy="82441"/>
            </p14:xfrm>
          </p:contentPart>
        </mc:Choice>
        <mc:Fallback xmlns="">
          <p:pic>
            <p:nvPicPr>
              <p:cNvPr id="626" name="墨迹 625"/>
            </p:nvPicPr>
            <p:blipFill>
              <a:blip r:embed="rId1250"/>
            </p:blipFill>
            <p:spPr>
              <a:xfrm>
                <a:off x="1346179" y="4454256"/>
                <a:ext cx="43662" cy="82441"/>
              </a:xfrm>
              <a:prstGeom prst="rect"/>
            </p:spPr>
          </p:pic>
        </mc:Fallback>
      </mc:AlternateContent>
      <mc:AlternateContent xmlns:mc="http://schemas.openxmlformats.org/markup-compatibility/2006" xmlns:p14="http://schemas.microsoft.com/office/powerpoint/2010/main">
        <mc:Choice Requires="p14">
          <p:contentPart r:id="rId1251" p14:bwMode="auto">
            <p14:nvContentPartPr>
              <p14:cNvPr id="627" name="墨迹 626"/>
              <p14:cNvContentPartPr/>
              <p14:nvPr/>
            </p14:nvContentPartPr>
            <p14:xfrm>
              <a:off x="1411672" y="4448194"/>
              <a:ext cx="48505" cy="22202"/>
            </p14:xfrm>
          </p:contentPart>
        </mc:Choice>
        <mc:Fallback xmlns="">
          <p:pic>
            <p:nvPicPr>
              <p:cNvPr id="627" name="墨迹 626"/>
            </p:nvPicPr>
            <p:blipFill>
              <a:blip r:embed="rId1252"/>
            </p:blipFill>
            <p:spPr>
              <a:xfrm>
                <a:off x="1411672" y="4448194"/>
                <a:ext cx="48505" cy="22202"/>
              </a:xfrm>
              <a:prstGeom prst="rect"/>
            </p:spPr>
          </p:pic>
        </mc:Fallback>
      </mc:AlternateContent>
      <mc:AlternateContent xmlns:mc="http://schemas.openxmlformats.org/markup-compatibility/2006" xmlns:p14="http://schemas.microsoft.com/office/powerpoint/2010/main">
        <mc:Choice Requires="p14">
          <p:contentPart r:id="rId1253" p14:bwMode="auto">
            <p14:nvContentPartPr>
              <p14:cNvPr id="628" name="墨迹 627"/>
              <p14:cNvContentPartPr/>
              <p14:nvPr/>
            </p14:nvContentPartPr>
            <p14:xfrm>
              <a:off x="1415306" y="4437283"/>
              <a:ext cx="23057" cy="81229"/>
            </p14:xfrm>
          </p:contentPart>
        </mc:Choice>
        <mc:Fallback xmlns="">
          <p:pic>
            <p:nvPicPr>
              <p:cNvPr id="628" name="墨迹 627"/>
            </p:nvPicPr>
            <p:blipFill>
              <a:blip r:embed="rId1254"/>
            </p:blipFill>
            <p:spPr>
              <a:xfrm>
                <a:off x="1415306" y="4437283"/>
                <a:ext cx="23057" cy="81229"/>
              </a:xfrm>
              <a:prstGeom prst="rect"/>
            </p:spPr>
          </p:pic>
        </mc:Fallback>
      </mc:AlternateContent>
      <mc:AlternateContent xmlns:mc="http://schemas.openxmlformats.org/markup-compatibility/2006" xmlns:p14="http://schemas.microsoft.com/office/powerpoint/2010/main">
        <mc:Choice Requires="p14">
          <p:contentPart r:id="rId1255" p14:bwMode="auto">
            <p14:nvContentPartPr>
              <p14:cNvPr id="629" name="墨迹 628"/>
              <p14:cNvContentPartPr/>
              <p14:nvPr/>
            </p14:nvContentPartPr>
            <p14:xfrm>
              <a:off x="1435929" y="4490627"/>
              <a:ext cx="10911" cy="37584"/>
            </p14:xfrm>
          </p:contentPart>
        </mc:Choice>
        <mc:Fallback xmlns="">
          <p:pic>
            <p:nvPicPr>
              <p:cNvPr id="629" name="墨迹 628"/>
            </p:nvPicPr>
            <p:blipFill>
              <a:blip r:embed="rId1256"/>
            </p:blipFill>
            <p:spPr>
              <a:xfrm>
                <a:off x="1435929" y="4490627"/>
                <a:ext cx="10911" cy="37584"/>
              </a:xfrm>
              <a:prstGeom prst="rect"/>
            </p:spPr>
          </p:pic>
        </mc:Fallback>
      </mc:AlternateContent>
      <mc:AlternateContent xmlns:mc="http://schemas.openxmlformats.org/markup-compatibility/2006" xmlns:p14="http://schemas.microsoft.com/office/powerpoint/2010/main">
        <mc:Choice Requires="p14">
          <p:contentPart r:id="rId1257" p14:bwMode="auto">
            <p14:nvContentPartPr>
              <p14:cNvPr id="630" name="墨迹 629"/>
              <p14:cNvContentPartPr/>
              <p14:nvPr/>
            </p14:nvContentPartPr>
            <p14:xfrm>
              <a:off x="1462602" y="4471229"/>
              <a:ext cx="360" cy="47283"/>
            </p14:xfrm>
          </p:contentPart>
        </mc:Choice>
        <mc:Fallback xmlns="">
          <p:pic>
            <p:nvPicPr>
              <p:cNvPr id="630" name="墨迹 629"/>
            </p:nvPicPr>
            <p:blipFill>
              <a:blip r:embed="rId1258"/>
            </p:blipFill>
            <p:spPr>
              <a:xfrm>
                <a:off x="1462602" y="4471229"/>
                <a:ext cx="360" cy="47283"/>
              </a:xfrm>
              <a:prstGeom prst="rect"/>
            </p:spPr>
          </p:pic>
        </mc:Fallback>
      </mc:AlternateContent>
      <mc:AlternateContent xmlns:mc="http://schemas.openxmlformats.org/markup-compatibility/2006" xmlns:p14="http://schemas.microsoft.com/office/powerpoint/2010/main">
        <mc:Choice Requires="p14">
          <p:contentPart r:id="rId1259" p14:bwMode="auto">
            <p14:nvContentPartPr>
              <p14:cNvPr id="631" name="墨迹 630"/>
              <p14:cNvContentPartPr/>
              <p14:nvPr/>
            </p14:nvContentPartPr>
            <p14:xfrm>
              <a:off x="1452900" y="4486990"/>
              <a:ext cx="31533" cy="6062"/>
            </p14:xfrm>
          </p:contentPart>
        </mc:Choice>
        <mc:Fallback xmlns="">
          <p:pic>
            <p:nvPicPr>
              <p:cNvPr id="631" name="墨迹 630"/>
            </p:nvPicPr>
            <p:blipFill>
              <a:blip r:embed="rId1260"/>
            </p:blipFill>
            <p:spPr>
              <a:xfrm>
                <a:off x="1452900" y="4486990"/>
                <a:ext cx="31533" cy="6062"/>
              </a:xfrm>
              <a:prstGeom prst="rect"/>
            </p:spPr>
          </p:pic>
        </mc:Fallback>
      </mc:AlternateContent>
      <mc:AlternateContent xmlns:mc="http://schemas.openxmlformats.org/markup-compatibility/2006" xmlns:p14="http://schemas.microsoft.com/office/powerpoint/2010/main">
        <mc:Choice Requires="p14">
          <p:contentPart r:id="rId1261" p14:bwMode="auto">
            <p14:nvContentPartPr>
              <p14:cNvPr id="632" name="墨迹 631"/>
              <p14:cNvContentPartPr/>
              <p14:nvPr/>
            </p14:nvContentPartPr>
            <p14:xfrm>
              <a:off x="1450474" y="4513662"/>
              <a:ext cx="48513" cy="17352"/>
            </p14:xfrm>
          </p:contentPart>
        </mc:Choice>
        <mc:Fallback xmlns="">
          <p:pic>
            <p:nvPicPr>
              <p:cNvPr id="632" name="墨迹 631"/>
            </p:nvPicPr>
            <p:blipFill>
              <a:blip r:embed="rId1262"/>
            </p:blipFill>
            <p:spPr>
              <a:xfrm>
                <a:off x="1450474" y="4513662"/>
                <a:ext cx="48513" cy="17352"/>
              </a:xfrm>
              <a:prstGeom prst="rect"/>
            </p:spPr>
          </p:pic>
        </mc:Fallback>
      </mc:AlternateContent>
      <mc:AlternateContent xmlns:mc="http://schemas.openxmlformats.org/markup-compatibility/2006" xmlns:p14="http://schemas.microsoft.com/office/powerpoint/2010/main">
        <mc:Choice Requires="p14">
          <p:contentPart r:id="rId1263" p14:bwMode="auto">
            <p14:nvContentPartPr>
              <p14:cNvPr id="633" name="墨迹 632"/>
              <p14:cNvContentPartPr/>
              <p14:nvPr/>
            </p14:nvContentPartPr>
            <p14:xfrm>
              <a:off x="1504452" y="4471835"/>
              <a:ext cx="43049" cy="36978"/>
            </p14:xfrm>
          </p:contentPart>
        </mc:Choice>
        <mc:Fallback xmlns="">
          <p:pic>
            <p:nvPicPr>
              <p:cNvPr id="633" name="墨迹 632"/>
            </p:nvPicPr>
            <p:blipFill>
              <a:blip r:embed="rId1264"/>
            </p:blipFill>
            <p:spPr>
              <a:xfrm>
                <a:off x="1504452" y="4471835"/>
                <a:ext cx="43049" cy="36978"/>
              </a:xfrm>
              <a:prstGeom prst="rect"/>
            </p:spPr>
          </p:pic>
        </mc:Fallback>
      </mc:AlternateContent>
      <mc:AlternateContent xmlns:mc="http://schemas.openxmlformats.org/markup-compatibility/2006" xmlns:p14="http://schemas.microsoft.com/office/powerpoint/2010/main">
        <mc:Choice Requires="p14">
          <p:contentPart r:id="rId1265" p14:bwMode="auto">
            <p14:nvContentPartPr>
              <p14:cNvPr id="634" name="墨迹 633"/>
              <p14:cNvContentPartPr/>
              <p14:nvPr/>
            </p14:nvContentPartPr>
            <p14:xfrm>
              <a:off x="1525670" y="4442132"/>
              <a:ext cx="4851" cy="69105"/>
            </p14:xfrm>
          </p:contentPart>
        </mc:Choice>
        <mc:Fallback xmlns="">
          <p:pic>
            <p:nvPicPr>
              <p:cNvPr id="634" name="墨迹 633"/>
            </p:nvPicPr>
            <p:blipFill>
              <a:blip r:embed="rId1266"/>
            </p:blipFill>
            <p:spPr>
              <a:xfrm>
                <a:off x="1525670" y="4442132"/>
                <a:ext cx="4851" cy="69105"/>
              </a:xfrm>
              <a:prstGeom prst="rect"/>
            </p:spPr>
          </p:pic>
        </mc:Fallback>
      </mc:AlternateContent>
      <mc:AlternateContent xmlns:mc="http://schemas.openxmlformats.org/markup-compatibility/2006" xmlns:p14="http://schemas.microsoft.com/office/powerpoint/2010/main">
        <mc:Choice Requires="p14">
          <p:contentPart r:id="rId1267" p14:bwMode="auto">
            <p14:nvContentPartPr>
              <p14:cNvPr id="635" name="墨迹 634"/>
              <p14:cNvContentPartPr/>
              <p14:nvPr/>
            </p14:nvContentPartPr>
            <p14:xfrm>
              <a:off x="1552352" y="4466380"/>
              <a:ext cx="4861" cy="30915"/>
            </p14:xfrm>
          </p:contentPart>
        </mc:Choice>
        <mc:Fallback xmlns="">
          <p:pic>
            <p:nvPicPr>
              <p:cNvPr id="635" name="墨迹 634"/>
            </p:nvPicPr>
            <p:blipFill>
              <a:blip r:embed="rId1268"/>
            </p:blipFill>
            <p:spPr>
              <a:xfrm>
                <a:off x="1552352" y="4466380"/>
                <a:ext cx="4861" cy="30915"/>
              </a:xfrm>
              <a:prstGeom prst="rect"/>
            </p:spPr>
          </p:pic>
        </mc:Fallback>
      </mc:AlternateContent>
      <mc:AlternateContent xmlns:mc="http://schemas.openxmlformats.org/markup-compatibility/2006" xmlns:p14="http://schemas.microsoft.com/office/powerpoint/2010/main">
        <mc:Choice Requires="p14">
          <p:contentPart r:id="rId1269" p14:bwMode="auto">
            <p14:nvContentPartPr>
              <p14:cNvPr id="636" name="墨迹 635"/>
              <p14:cNvContentPartPr/>
              <p14:nvPr/>
            </p14:nvContentPartPr>
            <p14:xfrm>
              <a:off x="1557204" y="4468804"/>
              <a:ext cx="21831" cy="33341"/>
            </p14:xfrm>
          </p:contentPart>
        </mc:Choice>
        <mc:Fallback xmlns="">
          <p:pic>
            <p:nvPicPr>
              <p:cNvPr id="636" name="墨迹 635"/>
            </p:nvPicPr>
            <p:blipFill>
              <a:blip r:embed="rId1270"/>
            </p:blipFill>
            <p:spPr>
              <a:xfrm>
                <a:off x="1557204" y="4468804"/>
                <a:ext cx="21831" cy="33341"/>
              </a:xfrm>
              <a:prstGeom prst="rect"/>
            </p:spPr>
          </p:pic>
        </mc:Fallback>
      </mc:AlternateContent>
      <mc:AlternateContent xmlns:mc="http://schemas.openxmlformats.org/markup-compatibility/2006" xmlns:p14="http://schemas.microsoft.com/office/powerpoint/2010/main">
        <mc:Choice Requires="p14">
          <p:contentPart r:id="rId1271" p14:bwMode="auto">
            <p14:nvContentPartPr>
              <p14:cNvPr id="637" name="墨迹 636"/>
              <p14:cNvContentPartPr/>
              <p14:nvPr/>
            </p14:nvContentPartPr>
            <p14:xfrm>
              <a:off x="1598440" y="4446982"/>
              <a:ext cx="8486" cy="6062"/>
            </p14:xfrm>
          </p:contentPart>
        </mc:Choice>
        <mc:Fallback xmlns="">
          <p:pic>
            <p:nvPicPr>
              <p:cNvPr id="637" name="墨迹 636"/>
            </p:nvPicPr>
            <p:blipFill>
              <a:blip r:embed="rId1272"/>
            </p:blipFill>
            <p:spPr>
              <a:xfrm>
                <a:off x="1598440" y="4446982"/>
                <a:ext cx="8486" cy="6062"/>
              </a:xfrm>
              <a:prstGeom prst="rect"/>
            </p:spPr>
          </p:pic>
        </mc:Fallback>
      </mc:AlternateContent>
      <mc:AlternateContent xmlns:mc="http://schemas.openxmlformats.org/markup-compatibility/2006" xmlns:p14="http://schemas.microsoft.com/office/powerpoint/2010/main">
        <mc:Choice Requires="p14">
          <p:contentPart r:id="rId1273" p14:bwMode="auto">
            <p14:nvContentPartPr>
              <p14:cNvPr id="638" name="墨迹 637"/>
              <p14:cNvContentPartPr/>
              <p14:nvPr/>
            </p14:nvContentPartPr>
            <p14:xfrm>
              <a:off x="1601692" y="4476079"/>
              <a:ext cx="10085" cy="2425"/>
            </p14:xfrm>
          </p:contentPart>
        </mc:Choice>
        <mc:Fallback xmlns="">
          <p:pic>
            <p:nvPicPr>
              <p:cNvPr id="638" name="墨迹 637"/>
            </p:nvPicPr>
            <p:blipFill>
              <a:blip r:embed="rId1216"/>
            </p:blipFill>
            <p:spPr>
              <a:xfrm>
                <a:off x="1601692" y="4476079"/>
                <a:ext cx="10085" cy="2425"/>
              </a:xfrm>
              <a:prstGeom prst="rect"/>
            </p:spPr>
          </p:pic>
        </mc:Fallback>
      </mc:AlternateContent>
      <mc:AlternateContent xmlns:mc="http://schemas.openxmlformats.org/markup-compatibility/2006" xmlns:p14="http://schemas.microsoft.com/office/powerpoint/2010/main">
        <mc:Choice Requires="p14">
          <p:contentPart r:id="rId1274" p14:bwMode="auto">
            <p14:nvContentPartPr>
              <p14:cNvPr id="639" name="墨迹 638"/>
              <p14:cNvContentPartPr/>
              <p14:nvPr/>
            </p14:nvContentPartPr>
            <p14:xfrm>
              <a:off x="1605717" y="4497901"/>
              <a:ext cx="15763" cy="7275"/>
            </p14:xfrm>
          </p:contentPart>
        </mc:Choice>
        <mc:Fallback xmlns="">
          <p:pic>
            <p:nvPicPr>
              <p:cNvPr id="639" name="墨迹 638"/>
            </p:nvPicPr>
            <p:blipFill>
              <a:blip r:embed="rId1275"/>
            </p:blipFill>
            <p:spPr>
              <a:xfrm>
                <a:off x="1605717" y="4497901"/>
                <a:ext cx="15763" cy="7275"/>
              </a:xfrm>
              <a:prstGeom prst="rect"/>
            </p:spPr>
          </p:pic>
        </mc:Fallback>
      </mc:AlternateContent>
      <mc:AlternateContent xmlns:mc="http://schemas.openxmlformats.org/markup-compatibility/2006" xmlns:p14="http://schemas.microsoft.com/office/powerpoint/2010/main">
        <mc:Choice Requires="p14">
          <p:contentPart r:id="rId1276" p14:bwMode="auto">
            <p14:nvContentPartPr>
              <p14:cNvPr id="640" name="墨迹 639"/>
              <p14:cNvContentPartPr/>
              <p14:nvPr/>
            </p14:nvContentPartPr>
            <p14:xfrm>
              <a:off x="1644519" y="4418718"/>
              <a:ext cx="1217" cy="51299"/>
            </p14:xfrm>
          </p:contentPart>
        </mc:Choice>
        <mc:Fallback xmlns="">
          <p:pic>
            <p:nvPicPr>
              <p:cNvPr id="640" name="墨迹 639"/>
            </p:nvPicPr>
            <p:blipFill>
              <a:blip r:embed="rId1277"/>
            </p:blipFill>
            <p:spPr>
              <a:xfrm>
                <a:off x="1644519" y="4418718"/>
                <a:ext cx="1217" cy="51299"/>
              </a:xfrm>
              <a:prstGeom prst="rect"/>
            </p:spPr>
          </p:pic>
        </mc:Fallback>
      </mc:AlternateContent>
      <mc:AlternateContent xmlns:mc="http://schemas.openxmlformats.org/markup-compatibility/2006" xmlns:p14="http://schemas.microsoft.com/office/powerpoint/2010/main">
        <mc:Choice Requires="p14">
          <p:contentPart r:id="rId1278" p14:bwMode="auto">
            <p14:nvContentPartPr>
              <p14:cNvPr id="641" name="墨迹 640"/>
              <p14:cNvContentPartPr/>
              <p14:nvPr/>
            </p14:nvContentPartPr>
            <p14:xfrm>
              <a:off x="1627539" y="4439708"/>
              <a:ext cx="25474" cy="360"/>
            </p14:xfrm>
          </p:contentPart>
        </mc:Choice>
        <mc:Fallback xmlns="">
          <p:pic>
            <p:nvPicPr>
              <p:cNvPr id="641" name="墨迹 640"/>
            </p:nvPicPr>
            <p:blipFill>
              <a:blip r:embed="rId1279"/>
            </p:blipFill>
            <p:spPr>
              <a:xfrm>
                <a:off x="1627539" y="4439708"/>
                <a:ext cx="25474" cy="360"/>
              </a:xfrm>
              <a:prstGeom prst="rect"/>
            </p:spPr>
          </p:pic>
        </mc:Fallback>
      </mc:AlternateContent>
      <mc:AlternateContent xmlns:mc="http://schemas.openxmlformats.org/markup-compatibility/2006" xmlns:p14="http://schemas.microsoft.com/office/powerpoint/2010/main">
        <mc:Choice Requires="p14">
          <p:contentPart r:id="rId1280" p14:bwMode="auto">
            <p14:nvContentPartPr>
              <p14:cNvPr id="642" name="墨迹 641"/>
              <p14:cNvContentPartPr/>
              <p14:nvPr/>
            </p14:nvContentPartPr>
            <p14:xfrm>
              <a:off x="1625114" y="4463955"/>
              <a:ext cx="61859" cy="43645"/>
            </p14:xfrm>
          </p:contentPart>
        </mc:Choice>
        <mc:Fallback xmlns="">
          <p:pic>
            <p:nvPicPr>
              <p:cNvPr id="642" name="墨迹 641"/>
            </p:nvPicPr>
            <p:blipFill>
              <a:blip r:embed="rId1281"/>
            </p:blipFill>
            <p:spPr>
              <a:xfrm>
                <a:off x="1625114" y="4463955"/>
                <a:ext cx="61859" cy="43645"/>
              </a:xfrm>
              <a:prstGeom prst="rect"/>
            </p:spPr>
          </p:pic>
        </mc:Fallback>
      </mc:AlternateContent>
      <mc:AlternateContent xmlns:mc="http://schemas.openxmlformats.org/markup-compatibility/2006" xmlns:p14="http://schemas.microsoft.com/office/powerpoint/2010/main">
        <mc:Choice Requires="p14">
          <p:contentPart r:id="rId1282" p14:bwMode="auto">
            <p14:nvContentPartPr>
              <p14:cNvPr id="643" name="墨迹 642"/>
              <p14:cNvContentPartPr/>
              <p14:nvPr/>
            </p14:nvContentPartPr>
            <p14:xfrm>
              <a:off x="1695458" y="4405761"/>
              <a:ext cx="6060" cy="8487"/>
            </p14:xfrm>
          </p:contentPart>
        </mc:Choice>
        <mc:Fallback xmlns="">
          <p:pic>
            <p:nvPicPr>
              <p:cNvPr id="643" name="墨迹 642"/>
            </p:nvPicPr>
            <p:blipFill>
              <a:blip r:embed="rId1283"/>
            </p:blipFill>
            <p:spPr>
              <a:xfrm>
                <a:off x="1695458" y="4405761"/>
                <a:ext cx="6060" cy="8487"/>
              </a:xfrm>
              <a:prstGeom prst="rect"/>
            </p:spPr>
          </p:pic>
        </mc:Fallback>
      </mc:AlternateContent>
      <mc:AlternateContent xmlns:mc="http://schemas.openxmlformats.org/markup-compatibility/2006" xmlns:p14="http://schemas.microsoft.com/office/powerpoint/2010/main">
        <mc:Choice Requires="p14">
          <p:contentPart r:id="rId1284" p14:bwMode="auto">
            <p14:nvContentPartPr>
              <p14:cNvPr id="644" name="墨迹 643"/>
              <p14:cNvContentPartPr/>
              <p14:nvPr/>
            </p14:nvContentPartPr>
            <p14:xfrm>
              <a:off x="1684538" y="4405761"/>
              <a:ext cx="69137" cy="31522"/>
            </p14:xfrm>
          </p:contentPart>
        </mc:Choice>
        <mc:Fallback xmlns="">
          <p:pic>
            <p:nvPicPr>
              <p:cNvPr id="644" name="墨迹 643"/>
            </p:nvPicPr>
            <p:blipFill>
              <a:blip r:embed="rId1285"/>
            </p:blipFill>
            <p:spPr>
              <a:xfrm>
                <a:off x="1684538" y="4405761"/>
                <a:ext cx="69137" cy="31522"/>
              </a:xfrm>
              <a:prstGeom prst="rect"/>
            </p:spPr>
          </p:pic>
        </mc:Fallback>
      </mc:AlternateContent>
      <mc:AlternateContent xmlns:mc="http://schemas.openxmlformats.org/markup-compatibility/2006" xmlns:p14="http://schemas.microsoft.com/office/powerpoint/2010/main">
        <mc:Choice Requires="p14">
          <p:contentPart r:id="rId1286" p14:bwMode="auto">
            <p14:nvContentPartPr>
              <p14:cNvPr id="645" name="墨迹 644"/>
              <p14:cNvContentPartPr/>
              <p14:nvPr/>
            </p14:nvContentPartPr>
            <p14:xfrm>
              <a:off x="1700310" y="4454256"/>
              <a:ext cx="6059" cy="52132"/>
            </p14:xfrm>
          </p:contentPart>
        </mc:Choice>
        <mc:Fallback xmlns="">
          <p:pic>
            <p:nvPicPr>
              <p:cNvPr id="645" name="墨迹 644"/>
            </p:nvPicPr>
            <p:blipFill>
              <a:blip r:embed="rId1287"/>
            </p:blipFill>
            <p:spPr>
              <a:xfrm>
                <a:off x="1700310" y="4454256"/>
                <a:ext cx="6059" cy="52132"/>
              </a:xfrm>
              <a:prstGeom prst="rect"/>
            </p:spPr>
          </p:pic>
        </mc:Fallback>
      </mc:AlternateContent>
      <mc:AlternateContent xmlns:mc="http://schemas.openxmlformats.org/markup-compatibility/2006" xmlns:p14="http://schemas.microsoft.com/office/powerpoint/2010/main">
        <mc:Choice Requires="p14">
          <p:contentPart r:id="rId1288" p14:bwMode="auto">
            <p14:nvContentPartPr>
              <p14:cNvPr id="646" name="墨迹 645"/>
              <p14:cNvContentPartPr/>
              <p14:nvPr/>
            </p14:nvContentPartPr>
            <p14:xfrm>
              <a:off x="1705161" y="4439708"/>
              <a:ext cx="63068" cy="80016"/>
            </p14:xfrm>
          </p:contentPart>
        </mc:Choice>
        <mc:Fallback xmlns="">
          <p:pic>
            <p:nvPicPr>
              <p:cNvPr id="646" name="墨迹 645"/>
            </p:nvPicPr>
            <p:blipFill>
              <a:blip r:embed="rId1289"/>
            </p:blipFill>
            <p:spPr>
              <a:xfrm>
                <a:off x="1705161" y="4439708"/>
                <a:ext cx="63068" cy="80016"/>
              </a:xfrm>
              <a:prstGeom prst="rect"/>
            </p:spPr>
          </p:pic>
        </mc:Fallback>
      </mc:AlternateContent>
      <mc:AlternateContent xmlns:mc="http://schemas.openxmlformats.org/markup-compatibility/2006" xmlns:p14="http://schemas.microsoft.com/office/powerpoint/2010/main">
        <mc:Choice Requires="p14">
          <p:contentPart r:id="rId1290" p14:bwMode="auto">
            <p14:nvContentPartPr>
              <p14:cNvPr id="647" name="墨迹 646"/>
              <p14:cNvContentPartPr/>
              <p14:nvPr/>
            </p14:nvContentPartPr>
            <p14:xfrm>
              <a:off x="1808248" y="4430009"/>
              <a:ext cx="23039" cy="101839"/>
            </p14:xfrm>
          </p:contentPart>
        </mc:Choice>
        <mc:Fallback xmlns="">
          <p:pic>
            <p:nvPicPr>
              <p:cNvPr id="647" name="墨迹 646"/>
            </p:nvPicPr>
            <p:blipFill>
              <a:blip r:embed="rId1291"/>
            </p:blipFill>
            <p:spPr>
              <a:xfrm>
                <a:off x="1808248" y="4430009"/>
                <a:ext cx="23039" cy="101839"/>
              </a:xfrm>
              <a:prstGeom prst="rect"/>
            </p:spPr>
          </p:pic>
        </mc:Fallback>
      </mc:AlternateContent>
      <mc:AlternateContent xmlns:mc="http://schemas.openxmlformats.org/markup-compatibility/2006" xmlns:p14="http://schemas.microsoft.com/office/powerpoint/2010/main">
        <mc:Choice Requires="p14">
          <p:contentPart r:id="rId1292" p14:bwMode="auto">
            <p14:nvContentPartPr>
              <p14:cNvPr id="648" name="墨迹 647"/>
              <p14:cNvContentPartPr/>
              <p14:nvPr/>
            </p14:nvContentPartPr>
            <p14:xfrm>
              <a:off x="1287963" y="4449407"/>
              <a:ext cx="32751" cy="115175"/>
            </p14:xfrm>
          </p:contentPart>
        </mc:Choice>
        <mc:Fallback xmlns="">
          <p:pic>
            <p:nvPicPr>
              <p:cNvPr id="648" name="墨迹 647"/>
            </p:nvPicPr>
            <p:blipFill>
              <a:blip r:embed="rId1293"/>
            </p:blipFill>
            <p:spPr>
              <a:xfrm>
                <a:off x="1287963" y="4449407"/>
                <a:ext cx="32751" cy="115175"/>
              </a:xfrm>
              <a:prstGeom prst="rect"/>
            </p:spPr>
          </p:pic>
        </mc:Fallback>
      </mc:AlternateContent>
      <mc:AlternateContent xmlns:mc="http://schemas.openxmlformats.org/markup-compatibility/2006" xmlns:p14="http://schemas.microsoft.com/office/powerpoint/2010/main">
        <mc:Choice Requires="p14">
          <p:contentPart r:id="rId1294" p14:bwMode="auto">
            <p14:nvContentPartPr>
              <p14:cNvPr id="649" name="墨迹 648"/>
              <p14:cNvContentPartPr/>
              <p14:nvPr/>
            </p14:nvContentPartPr>
            <p14:xfrm>
              <a:off x="87315" y="4724615"/>
              <a:ext cx="30325" cy="15761"/>
            </p14:xfrm>
          </p:contentPart>
        </mc:Choice>
        <mc:Fallback xmlns="">
          <p:pic>
            <p:nvPicPr>
              <p:cNvPr id="649" name="墨迹 648"/>
            </p:nvPicPr>
            <p:blipFill>
              <a:blip r:embed="rId1295"/>
            </p:blipFill>
            <p:spPr>
              <a:xfrm>
                <a:off x="87315" y="4724615"/>
                <a:ext cx="30325" cy="15761"/>
              </a:xfrm>
              <a:prstGeom prst="rect"/>
            </p:spPr>
          </p:pic>
        </mc:Fallback>
      </mc:AlternateContent>
      <mc:AlternateContent xmlns:mc="http://schemas.openxmlformats.org/markup-compatibility/2006" xmlns:p14="http://schemas.microsoft.com/office/powerpoint/2010/main">
        <mc:Choice Requires="p14">
          <p:contentPart r:id="rId1296" p14:bwMode="auto">
            <p14:nvContentPartPr>
              <p14:cNvPr id="650" name="墨迹 649"/>
              <p14:cNvContentPartPr/>
              <p14:nvPr/>
            </p14:nvContentPartPr>
            <p14:xfrm>
              <a:off x="99443" y="4720978"/>
              <a:ext cx="35177" cy="129724"/>
            </p14:xfrm>
          </p:contentPart>
        </mc:Choice>
        <mc:Fallback xmlns="">
          <p:pic>
            <p:nvPicPr>
              <p:cNvPr id="650" name="墨迹 649"/>
            </p:nvPicPr>
            <p:blipFill>
              <a:blip r:embed="rId1297"/>
            </p:blipFill>
            <p:spPr>
              <a:xfrm>
                <a:off x="99443" y="4720978"/>
                <a:ext cx="35177" cy="129724"/>
              </a:xfrm>
              <a:prstGeom prst="rect"/>
            </p:spPr>
          </p:pic>
        </mc:Fallback>
      </mc:AlternateContent>
      <mc:AlternateContent xmlns:mc="http://schemas.openxmlformats.org/markup-compatibility/2006" xmlns:p14="http://schemas.microsoft.com/office/powerpoint/2010/main">
        <mc:Choice Requires="p14">
          <p:contentPart r:id="rId1298" p14:bwMode="auto">
            <p14:nvContentPartPr>
              <p14:cNvPr id="651" name="墨迹 650"/>
              <p14:cNvContentPartPr/>
              <p14:nvPr/>
            </p14:nvContentPartPr>
            <p14:xfrm>
              <a:off x="97862" y="4762805"/>
              <a:ext cx="69500" cy="74561"/>
            </p14:xfrm>
          </p:contentPart>
        </mc:Choice>
        <mc:Fallback xmlns="">
          <p:pic>
            <p:nvPicPr>
              <p:cNvPr id="651" name="墨迹 650"/>
            </p:nvPicPr>
            <p:blipFill>
              <a:blip r:embed="rId1299"/>
            </p:blipFill>
            <p:spPr>
              <a:xfrm>
                <a:off x="97862" y="4762805"/>
                <a:ext cx="69500" cy="74561"/>
              </a:xfrm>
              <a:prstGeom prst="rect"/>
            </p:spPr>
          </p:pic>
        </mc:Fallback>
      </mc:AlternateContent>
      <mc:AlternateContent xmlns:mc="http://schemas.openxmlformats.org/markup-compatibility/2006" xmlns:p14="http://schemas.microsoft.com/office/powerpoint/2010/main">
        <mc:Choice Requires="p14">
          <p:contentPart r:id="rId1300" p14:bwMode="auto">
            <p14:nvContentPartPr>
              <p14:cNvPr id="652" name="墨迹 651"/>
              <p14:cNvContentPartPr/>
              <p14:nvPr/>
            </p14:nvContentPartPr>
            <p14:xfrm>
              <a:off x="135828" y="4781597"/>
              <a:ext cx="65494" cy="15761"/>
            </p14:xfrm>
          </p:contentPart>
        </mc:Choice>
        <mc:Fallback xmlns="">
          <p:pic>
            <p:nvPicPr>
              <p:cNvPr id="652" name="墨迹 651"/>
            </p:nvPicPr>
            <p:blipFill>
              <a:blip r:embed="rId1301"/>
            </p:blipFill>
            <p:spPr>
              <a:xfrm>
                <a:off x="135828" y="4781597"/>
                <a:ext cx="65494" cy="15761"/>
              </a:xfrm>
              <a:prstGeom prst="rect"/>
            </p:spPr>
          </p:pic>
        </mc:Fallback>
      </mc:AlternateContent>
      <mc:AlternateContent xmlns:mc="http://schemas.openxmlformats.org/markup-compatibility/2006" xmlns:p14="http://schemas.microsoft.com/office/powerpoint/2010/main">
        <mc:Choice Requires="p14">
          <p:contentPart r:id="rId1302" p14:bwMode="auto">
            <p14:nvContentPartPr>
              <p14:cNvPr id="653" name="墨迹 652"/>
              <p14:cNvContentPartPr/>
              <p14:nvPr/>
            </p14:nvContentPartPr>
            <p14:xfrm>
              <a:off x="213450" y="4695215"/>
              <a:ext cx="56999" cy="112448"/>
            </p14:xfrm>
          </p:contentPart>
        </mc:Choice>
        <mc:Fallback xmlns="">
          <p:pic>
            <p:nvPicPr>
              <p:cNvPr id="653" name="墨迹 652"/>
            </p:nvPicPr>
            <p:blipFill>
              <a:blip r:embed="rId1303"/>
            </p:blipFill>
            <p:spPr>
              <a:xfrm>
                <a:off x="213450" y="4695215"/>
                <a:ext cx="56999" cy="112448"/>
              </a:xfrm>
              <a:prstGeom prst="rect"/>
            </p:spPr>
          </p:pic>
        </mc:Fallback>
      </mc:AlternateContent>
      <mc:AlternateContent xmlns:mc="http://schemas.openxmlformats.org/markup-compatibility/2006" xmlns:p14="http://schemas.microsoft.com/office/powerpoint/2010/main">
        <mc:Choice Requires="p14">
          <p:contentPart r:id="rId1304" p14:bwMode="auto">
            <p14:nvContentPartPr>
              <p14:cNvPr id="654" name="墨迹 653"/>
              <p14:cNvContentPartPr/>
              <p14:nvPr/>
            </p14:nvContentPartPr>
            <p14:xfrm>
              <a:off x="283777" y="4758183"/>
              <a:ext cx="3652" cy="19777"/>
            </p14:xfrm>
          </p:contentPart>
        </mc:Choice>
        <mc:Fallback xmlns="">
          <p:pic>
            <p:nvPicPr>
              <p:cNvPr id="654" name="墨迹 653"/>
            </p:nvPicPr>
            <p:blipFill>
              <a:blip r:embed="rId1305"/>
            </p:blipFill>
            <p:spPr>
              <a:xfrm>
                <a:off x="283777" y="4758183"/>
                <a:ext cx="3652" cy="19777"/>
              </a:xfrm>
              <a:prstGeom prst="rect"/>
            </p:spPr>
          </p:pic>
        </mc:Fallback>
      </mc:AlternateContent>
      <mc:AlternateContent xmlns:mc="http://schemas.openxmlformats.org/markup-compatibility/2006" xmlns:p14="http://schemas.microsoft.com/office/powerpoint/2010/main">
        <mc:Choice Requires="p14">
          <p:contentPart r:id="rId1306" p14:bwMode="auto">
            <p14:nvContentPartPr>
              <p14:cNvPr id="655" name="墨迹 654"/>
              <p14:cNvContentPartPr/>
              <p14:nvPr/>
            </p14:nvContentPartPr>
            <p14:xfrm>
              <a:off x="278935" y="4733102"/>
              <a:ext cx="6068" cy="7274"/>
            </p14:xfrm>
          </p:contentPart>
        </mc:Choice>
        <mc:Fallback xmlns="">
          <p:pic>
            <p:nvPicPr>
              <p:cNvPr id="655" name="墨迹 654"/>
            </p:nvPicPr>
            <p:blipFill>
              <a:blip r:embed="rId1307"/>
            </p:blipFill>
            <p:spPr>
              <a:xfrm>
                <a:off x="278935" y="4733102"/>
                <a:ext cx="6068" cy="7274"/>
              </a:xfrm>
              <a:prstGeom prst="rect"/>
            </p:spPr>
          </p:pic>
        </mc:Fallback>
      </mc:AlternateContent>
      <mc:AlternateContent xmlns:mc="http://schemas.openxmlformats.org/markup-compatibility/2006" xmlns:p14="http://schemas.microsoft.com/office/powerpoint/2010/main">
        <mc:Choice Requires="p14">
          <p:contentPart r:id="rId1308" p14:bwMode="auto">
            <p14:nvContentPartPr>
              <p14:cNvPr id="656" name="墨迹 655"/>
              <p14:cNvContentPartPr/>
              <p14:nvPr/>
            </p14:nvContentPartPr>
            <p14:xfrm>
              <a:off x="306221" y="4740376"/>
              <a:ext cx="23653" cy="58194"/>
            </p14:xfrm>
          </p:contentPart>
        </mc:Choice>
        <mc:Fallback xmlns="">
          <p:pic>
            <p:nvPicPr>
              <p:cNvPr id="656" name="墨迹 655"/>
            </p:nvPicPr>
            <p:blipFill>
              <a:blip r:embed="rId1309"/>
            </p:blipFill>
            <p:spPr>
              <a:xfrm>
                <a:off x="306221" y="4740376"/>
                <a:ext cx="23653" cy="58194"/>
              </a:xfrm>
              <a:prstGeom prst="rect"/>
            </p:spPr>
          </p:pic>
        </mc:Fallback>
      </mc:AlternateContent>
      <mc:AlternateContent xmlns:mc="http://schemas.openxmlformats.org/markup-compatibility/2006" xmlns:p14="http://schemas.microsoft.com/office/powerpoint/2010/main">
        <mc:Choice Requires="p14">
          <p:contentPart r:id="rId1310" p14:bwMode="auto">
            <p14:nvContentPartPr>
              <p14:cNvPr id="657" name="墨迹 656"/>
              <p14:cNvContentPartPr/>
              <p14:nvPr/>
            </p14:nvContentPartPr>
            <p14:xfrm>
              <a:off x="337151" y="4745226"/>
              <a:ext cx="9711" cy="83047"/>
            </p14:xfrm>
          </p:contentPart>
        </mc:Choice>
        <mc:Fallback xmlns="">
          <p:pic>
            <p:nvPicPr>
              <p:cNvPr id="657" name="墨迹 656"/>
            </p:nvPicPr>
            <p:blipFill>
              <a:blip r:embed="rId1311"/>
            </p:blipFill>
            <p:spPr>
              <a:xfrm>
                <a:off x="337151" y="4745226"/>
                <a:ext cx="9711" cy="83047"/>
              </a:xfrm>
              <a:prstGeom prst="rect"/>
            </p:spPr>
          </p:pic>
        </mc:Fallback>
      </mc:AlternateContent>
      <mc:AlternateContent xmlns:mc="http://schemas.openxmlformats.org/markup-compatibility/2006" xmlns:p14="http://schemas.microsoft.com/office/powerpoint/2010/main">
        <mc:Choice Requires="p14">
          <p:contentPart r:id="rId1312" p14:bwMode="auto">
            <p14:nvContentPartPr>
              <p14:cNvPr id="658" name="墨迹 657"/>
              <p14:cNvContentPartPr/>
              <p14:nvPr/>
            </p14:nvContentPartPr>
            <p14:xfrm>
              <a:off x="334725" y="4733102"/>
              <a:ext cx="50939" cy="43645"/>
            </p14:xfrm>
          </p:contentPart>
        </mc:Choice>
        <mc:Fallback xmlns="">
          <p:pic>
            <p:nvPicPr>
              <p:cNvPr id="658" name="墨迹 657"/>
            </p:nvPicPr>
            <p:blipFill>
              <a:blip r:embed="rId1313"/>
            </p:blipFill>
            <p:spPr>
              <a:xfrm>
                <a:off x="334725" y="4733102"/>
                <a:ext cx="50939" cy="43645"/>
              </a:xfrm>
              <a:prstGeom prst="rect"/>
            </p:spPr>
          </p:pic>
        </mc:Fallback>
      </mc:AlternateContent>
      <mc:AlternateContent xmlns:mc="http://schemas.openxmlformats.org/markup-compatibility/2006" xmlns:p14="http://schemas.microsoft.com/office/powerpoint/2010/main">
        <mc:Choice Requires="p14">
          <p:contentPart r:id="rId1314" p14:bwMode="auto">
            <p14:nvContentPartPr>
              <p14:cNvPr id="659" name="墨迹 658"/>
              <p14:cNvContentPartPr/>
              <p14:nvPr/>
            </p14:nvContentPartPr>
            <p14:xfrm>
              <a:off x="1406821" y="4640961"/>
              <a:ext cx="26682" cy="127300"/>
            </p14:xfrm>
          </p:contentPart>
        </mc:Choice>
        <mc:Fallback xmlns="">
          <p:pic>
            <p:nvPicPr>
              <p:cNvPr id="659" name="墨迹 658"/>
            </p:nvPicPr>
            <p:blipFill>
              <a:blip r:embed="rId1315"/>
            </p:blipFill>
            <p:spPr>
              <a:xfrm>
                <a:off x="1406821" y="4640961"/>
                <a:ext cx="26682" cy="127300"/>
              </a:xfrm>
              <a:prstGeom prst="rect"/>
            </p:spPr>
          </p:pic>
        </mc:Fallback>
      </mc:AlternateContent>
      <mc:AlternateContent xmlns:mc="http://schemas.openxmlformats.org/markup-compatibility/2006" xmlns:p14="http://schemas.microsoft.com/office/powerpoint/2010/main">
        <mc:Choice Requires="p14">
          <p:contentPart r:id="rId1316" p14:bwMode="auto">
            <p14:nvContentPartPr>
              <p14:cNvPr id="660" name="墨迹 659"/>
              <p14:cNvContentPartPr/>
              <p14:nvPr/>
            </p14:nvContentPartPr>
            <p14:xfrm>
              <a:off x="2116291" y="4650660"/>
              <a:ext cx="17353" cy="150335"/>
            </p14:xfrm>
          </p:contentPart>
        </mc:Choice>
        <mc:Fallback xmlns="">
          <p:pic>
            <p:nvPicPr>
              <p:cNvPr id="660" name="墨迹 659"/>
            </p:nvPicPr>
            <p:blipFill>
              <a:blip r:embed="rId1317"/>
            </p:blipFill>
            <p:spPr>
              <a:xfrm>
                <a:off x="2116291" y="4650660"/>
                <a:ext cx="17353" cy="150335"/>
              </a:xfrm>
              <a:prstGeom prst="rect"/>
            </p:spPr>
          </p:pic>
        </mc:Fallback>
      </mc:AlternateContent>
      <mc:AlternateContent xmlns:mc="http://schemas.openxmlformats.org/markup-compatibility/2006" xmlns:p14="http://schemas.microsoft.com/office/powerpoint/2010/main">
        <mc:Choice Requires="p14">
          <p:contentPart r:id="rId1318" p14:bwMode="auto">
            <p14:nvContentPartPr>
              <p14:cNvPr id="661" name="墨迹 660"/>
              <p14:cNvContentPartPr/>
              <p14:nvPr/>
            </p14:nvContentPartPr>
            <p14:xfrm>
              <a:off x="3090151" y="3536111"/>
              <a:ext cx="630640" cy="641724"/>
            </p14:xfrm>
          </p:contentPart>
        </mc:Choice>
        <mc:Fallback xmlns="">
          <p:pic>
            <p:nvPicPr>
              <p:cNvPr id="661" name="墨迹 660"/>
            </p:nvPicPr>
            <p:blipFill>
              <a:blip r:embed="rId1319"/>
            </p:blipFill>
            <p:spPr>
              <a:xfrm>
                <a:off x="3090151" y="3536111"/>
                <a:ext cx="630640" cy="641724"/>
              </a:xfrm>
              <a:prstGeom prst="rect"/>
            </p:spPr>
          </p:pic>
        </mc:Fallback>
      </mc:AlternateContent>
      <mc:AlternateContent xmlns:mc="http://schemas.openxmlformats.org/markup-compatibility/2006" xmlns:p14="http://schemas.microsoft.com/office/powerpoint/2010/main">
        <mc:Choice Requires="p14">
          <p:contentPart r:id="rId1320" p14:bwMode="auto">
            <p14:nvContentPartPr>
              <p14:cNvPr id="662" name="墨迹 661"/>
              <p14:cNvContentPartPr/>
              <p14:nvPr/>
            </p14:nvContentPartPr>
            <p14:xfrm>
              <a:off x="3080448" y="3486783"/>
              <a:ext cx="618512" cy="602549"/>
            </p14:xfrm>
          </p:contentPart>
        </mc:Choice>
        <mc:Fallback xmlns="">
          <p:pic>
            <p:nvPicPr>
              <p:cNvPr id="662" name="墨迹 661"/>
            </p:nvPicPr>
            <p:blipFill>
              <a:blip r:embed="rId1321"/>
            </p:blipFill>
            <p:spPr>
              <a:xfrm>
                <a:off x="3080448" y="3486783"/>
                <a:ext cx="618512" cy="602549"/>
              </a:xfrm>
              <a:prstGeom prst="rect"/>
            </p:spPr>
          </p:pic>
        </mc:Fallback>
      </mc:AlternateContent>
      <mc:AlternateContent xmlns:mc="http://schemas.openxmlformats.org/markup-compatibility/2006" xmlns:p14="http://schemas.microsoft.com/office/powerpoint/2010/main">
        <mc:Choice Requires="p14">
          <p:contentPart r:id="rId1322" p14:bwMode="auto">
            <p14:nvContentPartPr>
              <p14:cNvPr id="663" name="墨迹 662"/>
              <p14:cNvContentPartPr/>
              <p14:nvPr/>
            </p14:nvContentPartPr>
            <p14:xfrm>
              <a:off x="3172615" y="3562783"/>
              <a:ext cx="50939" cy="93732"/>
            </p14:xfrm>
          </p:contentPart>
        </mc:Choice>
        <mc:Fallback xmlns="">
          <p:pic>
            <p:nvPicPr>
              <p:cNvPr id="663" name="墨迹 662"/>
            </p:nvPicPr>
            <p:blipFill>
              <a:blip r:embed="rId1323"/>
            </p:blipFill>
            <p:spPr>
              <a:xfrm>
                <a:off x="3172615" y="3562783"/>
                <a:ext cx="50939" cy="93732"/>
              </a:xfrm>
              <a:prstGeom prst="rect"/>
            </p:spPr>
          </p:pic>
        </mc:Fallback>
      </mc:AlternateContent>
      <mc:AlternateContent xmlns:mc="http://schemas.openxmlformats.org/markup-compatibility/2006" xmlns:p14="http://schemas.microsoft.com/office/powerpoint/2010/main">
        <mc:Choice Requires="p14">
          <p:contentPart r:id="rId1324" p14:bwMode="auto">
            <p14:nvContentPartPr>
              <p14:cNvPr id="664" name="墨迹 663"/>
              <p14:cNvContentPartPr/>
              <p14:nvPr/>
            </p14:nvContentPartPr>
            <p14:xfrm>
              <a:off x="3255088" y="3562783"/>
              <a:ext cx="38811" cy="81608"/>
            </p14:xfrm>
          </p:contentPart>
        </mc:Choice>
        <mc:Fallback xmlns="">
          <p:pic>
            <p:nvPicPr>
              <p:cNvPr id="664" name="墨迹 663"/>
            </p:nvPicPr>
            <p:blipFill>
              <a:blip r:embed="rId1325"/>
            </p:blipFill>
            <p:spPr>
              <a:xfrm>
                <a:off x="3255088" y="3562783"/>
                <a:ext cx="38811" cy="81608"/>
              </a:xfrm>
              <a:prstGeom prst="rect"/>
            </p:spPr>
          </p:pic>
        </mc:Fallback>
      </mc:AlternateContent>
      <mc:AlternateContent xmlns:mc="http://schemas.openxmlformats.org/markup-compatibility/2006" xmlns:p14="http://schemas.microsoft.com/office/powerpoint/2010/main">
        <mc:Choice Requires="p14">
          <p:contentPart r:id="rId1326" p14:bwMode="auto">
            <p14:nvContentPartPr>
              <p14:cNvPr id="665" name="墨迹 664"/>
              <p14:cNvContentPartPr/>
              <p14:nvPr/>
            </p14:nvContentPartPr>
            <p14:xfrm>
              <a:off x="3330275" y="3562783"/>
              <a:ext cx="76405" cy="67060"/>
            </p14:xfrm>
          </p:contentPart>
        </mc:Choice>
        <mc:Fallback xmlns="">
          <p:pic>
            <p:nvPicPr>
              <p:cNvPr id="665" name="墨迹 664"/>
            </p:nvPicPr>
            <p:blipFill>
              <a:blip r:embed="rId1327"/>
            </p:blipFill>
            <p:spPr>
              <a:xfrm>
                <a:off x="3330275" y="3562783"/>
                <a:ext cx="76405" cy="67060"/>
              </a:xfrm>
              <a:prstGeom prst="rect"/>
            </p:spPr>
          </p:pic>
        </mc:Fallback>
      </mc:AlternateContent>
      <mc:AlternateContent xmlns:mc="http://schemas.openxmlformats.org/markup-compatibility/2006" xmlns:p14="http://schemas.microsoft.com/office/powerpoint/2010/main">
        <mc:Choice Requires="p14">
          <p:contentPart r:id="rId1328" p14:bwMode="auto">
            <p14:nvContentPartPr>
              <p14:cNvPr id="666" name="墨迹 665"/>
              <p14:cNvContentPartPr/>
              <p14:nvPr/>
            </p14:nvContentPartPr>
            <p14:xfrm>
              <a:off x="3434579" y="3570058"/>
              <a:ext cx="7277" cy="94944"/>
            </p14:xfrm>
          </p:contentPart>
        </mc:Choice>
        <mc:Fallback xmlns="">
          <p:pic>
            <p:nvPicPr>
              <p:cNvPr id="666" name="墨迹 665"/>
            </p:nvPicPr>
            <p:blipFill>
              <a:blip r:embed="rId1329"/>
            </p:blipFill>
            <p:spPr>
              <a:xfrm>
                <a:off x="3434579" y="3570058"/>
                <a:ext cx="7277" cy="94944"/>
              </a:xfrm>
              <a:prstGeom prst="rect"/>
            </p:spPr>
          </p:pic>
        </mc:Fallback>
      </mc:AlternateContent>
      <mc:AlternateContent xmlns:mc="http://schemas.openxmlformats.org/markup-compatibility/2006" xmlns:p14="http://schemas.microsoft.com/office/powerpoint/2010/main">
        <mc:Choice Requires="p14">
          <p:contentPart r:id="rId1330" p14:bwMode="auto">
            <p14:nvContentPartPr>
              <p14:cNvPr id="667" name="墨迹 666"/>
              <p14:cNvContentPartPr/>
              <p14:nvPr/>
            </p14:nvContentPartPr>
            <p14:xfrm>
              <a:off x="3432154" y="3542552"/>
              <a:ext cx="55781" cy="73955"/>
            </p14:xfrm>
          </p:contentPart>
        </mc:Choice>
        <mc:Fallback xmlns="">
          <p:pic>
            <p:nvPicPr>
              <p:cNvPr id="667" name="墨迹 666"/>
            </p:nvPicPr>
            <p:blipFill>
              <a:blip r:embed="rId1331"/>
            </p:blipFill>
            <p:spPr>
              <a:xfrm>
                <a:off x="3432154" y="3542552"/>
                <a:ext cx="55781" cy="73955"/>
              </a:xfrm>
              <a:prstGeom prst="rect"/>
            </p:spPr>
          </p:pic>
        </mc:Fallback>
      </mc:AlternateContent>
      <mc:AlternateContent xmlns:mc="http://schemas.openxmlformats.org/markup-compatibility/2006" xmlns:p14="http://schemas.microsoft.com/office/powerpoint/2010/main">
        <mc:Choice Requires="p14">
          <p:contentPart r:id="rId1332" p14:bwMode="auto">
            <p14:nvContentPartPr>
              <p14:cNvPr id="668" name="墨迹 667"/>
              <p14:cNvContentPartPr/>
              <p14:nvPr/>
            </p14:nvContentPartPr>
            <p14:xfrm>
              <a:off x="3117740" y="3683187"/>
              <a:ext cx="527251" cy="60619"/>
            </p14:xfrm>
          </p:contentPart>
        </mc:Choice>
        <mc:Fallback xmlns="">
          <p:pic>
            <p:nvPicPr>
              <p:cNvPr id="668" name="墨迹 667"/>
            </p:nvPicPr>
            <p:blipFill>
              <a:blip r:embed="rId1333"/>
            </p:blipFill>
            <p:spPr>
              <a:xfrm>
                <a:off x="3117740" y="3683187"/>
                <a:ext cx="527251" cy="60619"/>
              </a:xfrm>
              <a:prstGeom prst="rect"/>
            </p:spPr>
          </p:pic>
        </mc:Fallback>
      </mc:AlternateContent>
      <mc:AlternateContent xmlns:mc="http://schemas.openxmlformats.org/markup-compatibility/2006" xmlns:p14="http://schemas.microsoft.com/office/powerpoint/2010/main">
        <mc:Choice Requires="p14">
          <p:contentPart r:id="rId1334" p14:bwMode="auto">
            <p14:nvContentPartPr>
              <p14:cNvPr id="669" name="墨迹 668"/>
              <p14:cNvContentPartPr/>
              <p14:nvPr/>
            </p14:nvContentPartPr>
            <p14:xfrm>
              <a:off x="3247811" y="3736532"/>
              <a:ext cx="60633" cy="115175"/>
            </p14:xfrm>
          </p:contentPart>
        </mc:Choice>
        <mc:Fallback xmlns="">
          <p:pic>
            <p:nvPicPr>
              <p:cNvPr id="669" name="墨迹 668"/>
            </p:nvPicPr>
            <p:blipFill>
              <a:blip r:embed="rId1335"/>
            </p:blipFill>
            <p:spPr>
              <a:xfrm>
                <a:off x="3247811" y="3736532"/>
                <a:ext cx="60633" cy="115175"/>
              </a:xfrm>
              <a:prstGeom prst="rect"/>
            </p:spPr>
          </p:pic>
        </mc:Fallback>
      </mc:AlternateContent>
      <mc:AlternateContent xmlns:mc="http://schemas.openxmlformats.org/markup-compatibility/2006" xmlns:p14="http://schemas.microsoft.com/office/powerpoint/2010/main">
        <mc:Choice Requires="p14">
          <p:contentPart r:id="rId1336" p14:bwMode="auto">
            <p14:nvContentPartPr>
              <p14:cNvPr id="670" name="墨迹 669"/>
              <p14:cNvContentPartPr/>
              <p14:nvPr/>
            </p14:nvContentPartPr>
            <p14:xfrm>
              <a:off x="3301176" y="3800560"/>
              <a:ext cx="41228" cy="32961"/>
            </p14:xfrm>
          </p:contentPart>
        </mc:Choice>
        <mc:Fallback xmlns="">
          <p:pic>
            <p:nvPicPr>
              <p:cNvPr id="670" name="墨迹 669"/>
            </p:nvPicPr>
            <p:blipFill>
              <a:blip r:embed="rId1337"/>
            </p:blipFill>
            <p:spPr>
              <a:xfrm>
                <a:off x="3301176" y="3800560"/>
                <a:ext cx="41228" cy="32961"/>
              </a:xfrm>
              <a:prstGeom prst="rect"/>
            </p:spPr>
          </p:pic>
        </mc:Fallback>
      </mc:AlternateContent>
      <mc:AlternateContent xmlns:mc="http://schemas.openxmlformats.org/markup-compatibility/2006" xmlns:p14="http://schemas.microsoft.com/office/powerpoint/2010/main">
        <mc:Choice Requires="p14">
          <p:contentPart r:id="rId1338" p14:bwMode="auto">
            <p14:nvContentPartPr>
              <p14:cNvPr id="671" name="墨迹 670"/>
              <p14:cNvContentPartPr/>
              <p14:nvPr/>
            </p14:nvContentPartPr>
            <p14:xfrm>
              <a:off x="3328685" y="3783208"/>
              <a:ext cx="27064" cy="13942"/>
            </p14:xfrm>
          </p:contentPart>
        </mc:Choice>
        <mc:Fallback xmlns="">
          <p:pic>
            <p:nvPicPr>
              <p:cNvPr id="671" name="墨迹 670"/>
            </p:nvPicPr>
            <p:blipFill>
              <a:blip r:embed="rId1339"/>
            </p:blipFill>
            <p:spPr>
              <a:xfrm>
                <a:off x="3328685" y="3783208"/>
                <a:ext cx="27064" cy="13942"/>
              </a:xfrm>
              <a:prstGeom prst="rect"/>
            </p:spPr>
          </p:pic>
        </mc:Fallback>
      </mc:AlternateContent>
      <mc:AlternateContent xmlns:mc="http://schemas.openxmlformats.org/markup-compatibility/2006" xmlns:p14="http://schemas.microsoft.com/office/powerpoint/2010/main">
        <mc:Choice Requires="p14">
          <p:contentPart r:id="rId1340" p14:bwMode="auto">
            <p14:nvContentPartPr>
              <p14:cNvPr id="672" name="墨迹 671"/>
              <p14:cNvContentPartPr/>
              <p14:nvPr/>
            </p14:nvContentPartPr>
            <p14:xfrm>
              <a:off x="3359384" y="3787451"/>
              <a:ext cx="18801" cy="47889"/>
            </p14:xfrm>
          </p:contentPart>
        </mc:Choice>
        <mc:Fallback xmlns="">
          <p:pic>
            <p:nvPicPr>
              <p:cNvPr id="672" name="墨迹 671"/>
            </p:nvPicPr>
            <p:blipFill>
              <a:blip r:embed="rId1341"/>
            </p:blipFill>
            <p:spPr>
              <a:xfrm>
                <a:off x="3359384" y="3787451"/>
                <a:ext cx="18801" cy="47889"/>
              </a:xfrm>
              <a:prstGeom prst="rect"/>
            </p:spPr>
          </p:pic>
        </mc:Fallback>
      </mc:AlternateContent>
      <mc:AlternateContent xmlns:mc="http://schemas.openxmlformats.org/markup-compatibility/2006" xmlns:p14="http://schemas.microsoft.com/office/powerpoint/2010/main">
        <mc:Choice Requires="p14">
          <p:contentPart r:id="rId1342" p14:bwMode="auto">
            <p14:nvContentPartPr>
              <p14:cNvPr id="673" name="墨迹 672"/>
              <p14:cNvContentPartPr/>
              <p14:nvPr/>
            </p14:nvContentPartPr>
            <p14:xfrm>
              <a:off x="3383640" y="3797150"/>
              <a:ext cx="2426" cy="76380"/>
            </p14:xfrm>
          </p:contentPart>
        </mc:Choice>
        <mc:Fallback xmlns="">
          <p:pic>
            <p:nvPicPr>
              <p:cNvPr id="673" name="墨迹 672"/>
            </p:nvPicPr>
            <p:blipFill>
              <a:blip r:embed="rId1343"/>
            </p:blipFill>
            <p:spPr>
              <a:xfrm>
                <a:off x="3383640" y="3797150"/>
                <a:ext cx="2426" cy="76380"/>
              </a:xfrm>
              <a:prstGeom prst="rect"/>
            </p:spPr>
          </p:pic>
        </mc:Fallback>
      </mc:AlternateContent>
      <mc:AlternateContent xmlns:mc="http://schemas.openxmlformats.org/markup-compatibility/2006" xmlns:p14="http://schemas.microsoft.com/office/powerpoint/2010/main">
        <mc:Choice Requires="p14">
          <p:contentPart r:id="rId1344" p14:bwMode="auto">
            <p14:nvContentPartPr>
              <p14:cNvPr id="674" name="墨迹 673"/>
              <p14:cNvContentPartPr/>
              <p14:nvPr/>
            </p14:nvContentPartPr>
            <p14:xfrm>
              <a:off x="3388492" y="3781010"/>
              <a:ext cx="43662" cy="41600"/>
            </p14:xfrm>
          </p:contentPart>
        </mc:Choice>
        <mc:Fallback xmlns="">
          <p:pic>
            <p:nvPicPr>
              <p:cNvPr id="674" name="墨迹 673"/>
            </p:nvPicPr>
            <p:blipFill>
              <a:blip r:embed="rId1345"/>
            </p:blipFill>
            <p:spPr>
              <a:xfrm>
                <a:off x="3388492" y="3781010"/>
                <a:ext cx="43662" cy="41600"/>
              </a:xfrm>
              <a:prstGeom prst="rect"/>
            </p:spPr>
          </p:pic>
        </mc:Fallback>
      </mc:AlternateContent>
      <mc:AlternateContent xmlns:mc="http://schemas.openxmlformats.org/markup-compatibility/2006" xmlns:p14="http://schemas.microsoft.com/office/powerpoint/2010/main">
        <mc:Choice Requires="p14">
          <p:contentPart r:id="rId1346" p14:bwMode="auto">
            <p14:nvContentPartPr>
              <p14:cNvPr id="675" name="墨迹 674"/>
              <p14:cNvContentPartPr/>
              <p14:nvPr/>
            </p14:nvContentPartPr>
            <p14:xfrm>
              <a:off x="3126536" y="3882016"/>
              <a:ext cx="557871" cy="82442"/>
            </p14:xfrm>
          </p:contentPart>
        </mc:Choice>
        <mc:Fallback xmlns="">
          <p:pic>
            <p:nvPicPr>
              <p:cNvPr id="675" name="墨迹 674"/>
            </p:nvPicPr>
            <p:blipFill>
              <a:blip r:embed="rId1347"/>
            </p:blipFill>
            <p:spPr>
              <a:xfrm>
                <a:off x="3126536" y="3882016"/>
                <a:ext cx="557871" cy="82442"/>
              </a:xfrm>
              <a:prstGeom prst="rect"/>
            </p:spPr>
          </p:pic>
        </mc:Fallback>
      </mc:AlternateContent>
      <mc:AlternateContent xmlns:mc="http://schemas.openxmlformats.org/markup-compatibility/2006" xmlns:p14="http://schemas.microsoft.com/office/powerpoint/2010/main">
        <mc:Choice Requires="p14">
          <p:contentPart r:id="rId1348" p14:bwMode="auto">
            <p14:nvContentPartPr>
              <p14:cNvPr id="676" name="墨迹 675"/>
              <p14:cNvContentPartPr/>
              <p14:nvPr/>
            </p14:nvContentPartPr>
            <p14:xfrm>
              <a:off x="531196" y="4430009"/>
              <a:ext cx="629432" cy="269146"/>
            </p14:xfrm>
          </p:contentPart>
        </mc:Choice>
        <mc:Fallback xmlns="">
          <p:pic>
            <p:nvPicPr>
              <p:cNvPr id="676" name="墨迹 675"/>
            </p:nvPicPr>
            <p:blipFill>
              <a:blip r:embed="rId1349"/>
            </p:blipFill>
            <p:spPr>
              <a:xfrm>
                <a:off x="531196" y="4430009"/>
                <a:ext cx="629432" cy="269146"/>
              </a:xfrm>
              <a:prstGeom prst="rect"/>
            </p:spPr>
          </p:pic>
        </mc:Fallback>
      </mc:AlternateContent>
      <mc:AlternateContent xmlns:mc="http://schemas.openxmlformats.org/markup-compatibility/2006" xmlns:p14="http://schemas.microsoft.com/office/powerpoint/2010/main">
        <mc:Choice Requires="p14">
          <p:contentPart r:id="rId1350" p14:bwMode="auto">
            <p14:nvContentPartPr>
              <p14:cNvPr id="677" name="墨迹 676"/>
              <p14:cNvContentPartPr/>
              <p14:nvPr/>
            </p14:nvContentPartPr>
            <p14:xfrm>
              <a:off x="550601" y="4396062"/>
              <a:ext cx="586979" cy="276421"/>
            </p14:xfrm>
          </p:contentPart>
        </mc:Choice>
        <mc:Fallback xmlns="">
          <p:pic>
            <p:nvPicPr>
              <p:cNvPr id="677" name="墨迹 676"/>
            </p:nvPicPr>
            <p:blipFill>
              <a:blip r:embed="rId1351"/>
            </p:blipFill>
            <p:spPr>
              <a:xfrm>
                <a:off x="550601" y="4396062"/>
                <a:ext cx="586979" cy="276421"/>
              </a:xfrm>
              <a:prstGeom prst="rect"/>
            </p:spPr>
          </p:pic>
        </mc:Fallback>
      </mc:AlternateContent>
      <mc:AlternateContent xmlns:mc="http://schemas.openxmlformats.org/markup-compatibility/2006" xmlns:p14="http://schemas.microsoft.com/office/powerpoint/2010/main">
        <mc:Choice Requires="p14">
          <p:contentPart r:id="rId1352" p14:bwMode="auto">
            <p14:nvContentPartPr>
              <p14:cNvPr id="678" name="墨迹 677"/>
              <p14:cNvContentPartPr/>
              <p14:nvPr/>
            </p14:nvContentPartPr>
            <p14:xfrm>
              <a:off x="553027" y="4752499"/>
              <a:ext cx="30317" cy="135787"/>
            </p14:xfrm>
          </p:contentPart>
        </mc:Choice>
        <mc:Fallback xmlns="">
          <p:pic>
            <p:nvPicPr>
              <p:cNvPr id="678" name="墨迹 677"/>
            </p:nvPicPr>
            <p:blipFill>
              <a:blip r:embed="rId1353"/>
            </p:blipFill>
            <p:spPr>
              <a:xfrm>
                <a:off x="553027" y="4752499"/>
                <a:ext cx="30317" cy="135787"/>
              </a:xfrm>
              <a:prstGeom prst="rect"/>
            </p:spPr>
          </p:pic>
        </mc:Fallback>
      </mc:AlternateContent>
      <mc:AlternateContent xmlns:mc="http://schemas.openxmlformats.org/markup-compatibility/2006" xmlns:p14="http://schemas.microsoft.com/office/powerpoint/2010/main">
        <mc:Choice Requires="p14">
          <p:contentPart r:id="rId1354" p14:bwMode="auto">
            <p14:nvContentPartPr>
              <p14:cNvPr id="679" name="墨迹 678"/>
              <p14:cNvContentPartPr/>
              <p14:nvPr/>
            </p14:nvContentPartPr>
            <p14:xfrm>
              <a:off x="594255" y="4869493"/>
              <a:ext cx="500880" cy="16368"/>
            </p14:xfrm>
          </p:contentPart>
        </mc:Choice>
        <mc:Fallback xmlns="">
          <p:pic>
            <p:nvPicPr>
              <p:cNvPr id="679" name="墨迹 678"/>
            </p:nvPicPr>
            <p:blipFill>
              <a:blip r:embed="rId1355"/>
            </p:blipFill>
            <p:spPr>
              <a:xfrm>
                <a:off x="594255" y="4869493"/>
                <a:ext cx="500880" cy="16368"/>
              </a:xfrm>
              <a:prstGeom prst="rect"/>
            </p:spPr>
          </p:pic>
        </mc:Fallback>
      </mc:AlternateContent>
      <mc:AlternateContent xmlns:mc="http://schemas.openxmlformats.org/markup-compatibility/2006" xmlns:p14="http://schemas.microsoft.com/office/powerpoint/2010/main">
        <mc:Choice Requires="p14">
          <p:contentPart r:id="rId1356" p14:bwMode="auto">
            <p14:nvContentPartPr>
              <p14:cNvPr id="680" name="墨迹 679"/>
              <p14:cNvContentPartPr/>
              <p14:nvPr/>
            </p14:nvContentPartPr>
            <p14:xfrm>
              <a:off x="538473" y="4725828"/>
              <a:ext cx="556662" cy="156396"/>
            </p14:xfrm>
          </p:contentPart>
        </mc:Choice>
        <mc:Fallback xmlns="">
          <p:pic>
            <p:nvPicPr>
              <p:cNvPr id="680" name="墨迹 679"/>
            </p:nvPicPr>
            <p:blipFill>
              <a:blip r:embed="rId1357"/>
            </p:blipFill>
            <p:spPr>
              <a:xfrm>
                <a:off x="538473" y="4725828"/>
                <a:ext cx="556662" cy="156396"/>
              </a:xfrm>
              <a:prstGeom prst="rect"/>
            </p:spPr>
          </p:pic>
        </mc:Fallback>
      </mc:AlternateContent>
      <mc:AlternateContent xmlns:mc="http://schemas.openxmlformats.org/markup-compatibility/2006" xmlns:p14="http://schemas.microsoft.com/office/powerpoint/2010/main">
        <mc:Choice Requires="p14">
          <p:contentPart r:id="rId1358" p14:bwMode="auto">
            <p14:nvContentPartPr>
              <p14:cNvPr id="681" name="墨迹 680"/>
              <p14:cNvContentPartPr/>
              <p14:nvPr/>
            </p14:nvContentPartPr>
            <p14:xfrm>
              <a:off x="536047" y="4942463"/>
              <a:ext cx="660957" cy="170339"/>
            </p14:xfrm>
          </p:contentPart>
        </mc:Choice>
        <mc:Fallback xmlns="">
          <p:pic>
            <p:nvPicPr>
              <p:cNvPr id="681" name="墨迹 680"/>
            </p:nvPicPr>
            <p:blipFill>
              <a:blip r:embed="rId1359"/>
            </p:blipFill>
            <p:spPr>
              <a:xfrm>
                <a:off x="536047" y="4942463"/>
                <a:ext cx="660957" cy="170339"/>
              </a:xfrm>
              <a:prstGeom prst="rect"/>
            </p:spPr>
          </p:pic>
        </mc:Fallback>
      </mc:AlternateContent>
      <mc:AlternateContent xmlns:mc="http://schemas.openxmlformats.org/markup-compatibility/2006" xmlns:p14="http://schemas.microsoft.com/office/powerpoint/2010/main">
        <mc:Choice Requires="p14">
          <p:contentPart r:id="rId1360" p14:bwMode="auto">
            <p14:nvContentPartPr>
              <p14:cNvPr id="682" name="墨迹 681"/>
              <p14:cNvContentPartPr/>
              <p14:nvPr/>
            </p14:nvContentPartPr>
            <p14:xfrm>
              <a:off x="519068" y="4924656"/>
              <a:ext cx="674302" cy="187918"/>
            </p14:xfrm>
          </p:contentPart>
        </mc:Choice>
        <mc:Fallback xmlns="">
          <p:pic>
            <p:nvPicPr>
              <p:cNvPr id="682" name="墨迹 681"/>
            </p:nvPicPr>
            <p:blipFill>
              <a:blip r:embed="rId1361"/>
            </p:blipFill>
            <p:spPr>
              <a:xfrm>
                <a:off x="519068" y="4924656"/>
                <a:ext cx="674302" cy="187918"/>
              </a:xfrm>
              <a:prstGeom prst="rect"/>
            </p:spPr>
          </p:pic>
        </mc:Fallback>
      </mc:AlternateContent>
      <mc:AlternateContent xmlns:mc="http://schemas.openxmlformats.org/markup-compatibility/2006" xmlns:p14="http://schemas.microsoft.com/office/powerpoint/2010/main">
        <mc:Choice Requires="p14">
          <p:contentPart r:id="rId1362" p14:bwMode="auto">
            <p14:nvContentPartPr>
              <p14:cNvPr id="683" name="墨迹 682"/>
              <p14:cNvContentPartPr/>
              <p14:nvPr/>
            </p14:nvContentPartPr>
            <p14:xfrm>
              <a:off x="560295" y="5159250"/>
              <a:ext cx="463287" cy="177613"/>
            </p14:xfrm>
          </p:contentPart>
        </mc:Choice>
        <mc:Fallback xmlns="">
          <p:pic>
            <p:nvPicPr>
              <p:cNvPr id="683" name="墨迹 682"/>
            </p:nvPicPr>
            <p:blipFill>
              <a:blip r:embed="rId1363"/>
            </p:blipFill>
            <p:spPr>
              <a:xfrm>
                <a:off x="560295" y="5159250"/>
                <a:ext cx="463287" cy="177613"/>
              </a:xfrm>
              <a:prstGeom prst="rect"/>
            </p:spPr>
          </p:pic>
        </mc:Fallback>
      </mc:AlternateContent>
      <mc:AlternateContent xmlns:mc="http://schemas.openxmlformats.org/markup-compatibility/2006" xmlns:p14="http://schemas.microsoft.com/office/powerpoint/2010/main">
        <mc:Choice Requires="p14">
          <p:contentPart r:id="rId1364" p14:bwMode="auto">
            <p14:nvContentPartPr>
              <p14:cNvPr id="684" name="墨迹 683"/>
              <p14:cNvContentPartPr/>
              <p14:nvPr/>
            </p14:nvContentPartPr>
            <p14:xfrm>
              <a:off x="548176" y="5147733"/>
              <a:ext cx="446298" cy="157608"/>
            </p14:xfrm>
          </p:contentPart>
        </mc:Choice>
        <mc:Fallback xmlns="">
          <p:pic>
            <p:nvPicPr>
              <p:cNvPr id="684" name="墨迹 683"/>
            </p:nvPicPr>
            <p:blipFill>
              <a:blip r:embed="rId1365"/>
            </p:blipFill>
            <p:spPr>
              <a:xfrm>
                <a:off x="548176" y="5147733"/>
                <a:ext cx="446298" cy="157608"/>
              </a:xfrm>
              <a:prstGeom prst="rect"/>
            </p:spPr>
          </p:pic>
        </mc:Fallback>
      </mc:AlternateContent>
      <mc:AlternateContent xmlns:mc="http://schemas.openxmlformats.org/markup-compatibility/2006" xmlns:p14="http://schemas.microsoft.com/office/powerpoint/2010/main">
        <mc:Choice Requires="p14">
          <p:contentPart r:id="rId1366" p14:bwMode="auto">
            <p14:nvContentPartPr>
              <p14:cNvPr id="685" name="墨迹 684"/>
              <p14:cNvContentPartPr/>
              <p14:nvPr/>
            </p14:nvContentPartPr>
            <p14:xfrm>
              <a:off x="1143941" y="1446022"/>
              <a:ext cx="68737" cy="103989"/>
            </p14:xfrm>
          </p:contentPart>
        </mc:Choice>
        <mc:Fallback xmlns="">
          <p:pic>
            <p:nvPicPr>
              <p:cNvPr id="685" name="墨迹 684"/>
            </p:nvPicPr>
            <p:blipFill>
              <a:blip r:embed="rId1367"/>
            </p:blipFill>
            <p:spPr>
              <a:xfrm>
                <a:off x="1143941" y="1446022"/>
                <a:ext cx="68737" cy="103989"/>
              </a:xfrm>
              <a:prstGeom prst="rect"/>
            </p:spPr>
          </p:pic>
        </mc:Fallback>
      </mc:AlternateContent>
      <mc:AlternateContent xmlns:mc="http://schemas.openxmlformats.org/markup-compatibility/2006" xmlns:p14="http://schemas.microsoft.com/office/powerpoint/2010/main">
        <mc:Choice Requires="p14">
          <p:contentPart r:id="rId1368" p14:bwMode="auto">
            <p14:nvContentPartPr>
              <p14:cNvPr id="686" name="墨迹 685"/>
              <p14:cNvContentPartPr/>
              <p14:nvPr/>
            </p14:nvContentPartPr>
            <p14:xfrm>
              <a:off x="1126757" y="4614373"/>
              <a:ext cx="54014" cy="48236"/>
            </p14:xfrm>
          </p:contentPart>
        </mc:Choice>
        <mc:Fallback xmlns="">
          <p:pic>
            <p:nvPicPr>
              <p:cNvPr id="686" name="墨迹 685"/>
            </p:nvPicPr>
            <p:blipFill>
              <a:blip r:embed="rId1369"/>
            </p:blipFill>
            <p:spPr>
              <a:xfrm>
                <a:off x="1126757" y="4614373"/>
                <a:ext cx="54014" cy="48236"/>
              </a:xfrm>
              <a:prstGeom prst="rect"/>
            </p:spPr>
          </p:pic>
        </mc:Fallback>
      </mc:AlternateContent>
      <mc:AlternateContent xmlns:mc="http://schemas.openxmlformats.org/markup-compatibility/2006" xmlns:p14="http://schemas.microsoft.com/office/powerpoint/2010/main">
        <mc:Choice Requires="p14">
          <p:contentPart r:id="rId1370" p14:bwMode="auto">
            <p14:nvContentPartPr>
              <p14:cNvPr id="687" name="墨迹 686"/>
              <p14:cNvContentPartPr/>
              <p14:nvPr/>
            </p14:nvContentPartPr>
            <p14:xfrm>
              <a:off x="1256864" y="1496943"/>
              <a:ext cx="47874" cy="4908"/>
            </p14:xfrm>
          </p:contentPart>
        </mc:Choice>
        <mc:Fallback xmlns="">
          <p:pic>
            <p:nvPicPr>
              <p:cNvPr id="687" name="墨迹 686"/>
            </p:nvPicPr>
            <p:blipFill>
              <a:blip r:embed="rId1371"/>
            </p:blipFill>
            <p:spPr>
              <a:xfrm>
                <a:off x="1256864" y="1496943"/>
                <a:ext cx="47874" cy="4908"/>
              </a:xfrm>
              <a:prstGeom prst="rect"/>
            </p:spPr>
          </p:pic>
        </mc:Fallback>
      </mc:AlternateContent>
      <mc:AlternateContent xmlns:mc="http://schemas.openxmlformats.org/markup-compatibility/2006" xmlns:p14="http://schemas.microsoft.com/office/powerpoint/2010/main">
        <mc:Choice Requires="p14">
          <p:contentPart r:id="rId1372" p14:bwMode="auto">
            <p14:nvContentPartPr>
              <p14:cNvPr id="688" name="墨迹 687"/>
              <p14:cNvContentPartPr/>
              <p14:nvPr/>
            </p14:nvContentPartPr>
            <p14:xfrm>
              <a:off x="1352603" y="1501851"/>
              <a:ext cx="30690" cy="2454"/>
            </p14:xfrm>
          </p:contentPart>
        </mc:Choice>
        <mc:Fallback xmlns="">
          <p:pic>
            <p:nvPicPr>
              <p:cNvPr id="688" name="墨迹 687"/>
            </p:nvPicPr>
            <p:blipFill>
              <a:blip r:embed="rId1373"/>
            </p:blipFill>
            <p:spPr>
              <a:xfrm>
                <a:off x="1352603" y="1501851"/>
                <a:ext cx="30690" cy="2454"/>
              </a:xfrm>
              <a:prstGeom prst="rect"/>
            </p:spPr>
          </p:pic>
        </mc:Fallback>
      </mc:AlternateContent>
      <mc:AlternateContent xmlns:mc="http://schemas.openxmlformats.org/markup-compatibility/2006" xmlns:p14="http://schemas.microsoft.com/office/powerpoint/2010/main">
        <mc:Choice Requires="p14">
          <p:contentPart r:id="rId1374" p14:bwMode="auto">
            <p14:nvContentPartPr>
              <p14:cNvPr id="689" name="墨迹 688"/>
              <p14:cNvContentPartPr/>
              <p14:nvPr/>
            </p14:nvContentPartPr>
            <p14:xfrm>
              <a:off x="1416435" y="1499397"/>
              <a:ext cx="38046" cy="9202"/>
            </p14:xfrm>
          </p:contentPart>
        </mc:Choice>
        <mc:Fallback xmlns="">
          <p:pic>
            <p:nvPicPr>
              <p:cNvPr id="689" name="墨迹 688"/>
            </p:nvPicPr>
            <p:blipFill>
              <a:blip r:embed="rId1375"/>
            </p:blipFill>
            <p:spPr>
              <a:xfrm>
                <a:off x="1416435" y="1499397"/>
                <a:ext cx="38046" cy="9202"/>
              </a:xfrm>
              <a:prstGeom prst="rect"/>
            </p:spPr>
          </p:pic>
        </mc:Fallback>
      </mc:AlternateContent>
      <mc:AlternateContent xmlns:mc="http://schemas.openxmlformats.org/markup-compatibility/2006" xmlns:p14="http://schemas.microsoft.com/office/powerpoint/2010/main">
        <mc:Choice Requires="p14">
          <p:contentPart r:id="rId1376" p14:bwMode="auto">
            <p14:nvContentPartPr>
              <p14:cNvPr id="690" name="墨迹 689"/>
              <p14:cNvContentPartPr/>
              <p14:nvPr/>
            </p14:nvContentPartPr>
            <p14:xfrm>
              <a:off x="1465526" y="1479765"/>
              <a:ext cx="41734" cy="62577"/>
            </p14:xfrm>
          </p:contentPart>
        </mc:Choice>
        <mc:Fallback xmlns="">
          <p:pic>
            <p:nvPicPr>
              <p:cNvPr id="690" name="墨迹 689"/>
            </p:nvPicPr>
            <p:blipFill>
              <a:blip r:embed="rId1377"/>
            </p:blipFill>
            <p:spPr>
              <a:xfrm>
                <a:off x="1465526" y="1479765"/>
                <a:ext cx="41734" cy="62577"/>
              </a:xfrm>
              <a:prstGeom prst="rect"/>
            </p:spPr>
          </p:pic>
        </mc:Fallback>
      </mc:AlternateContent>
      <mc:AlternateContent xmlns:mc="http://schemas.openxmlformats.org/markup-compatibility/2006" xmlns:p14="http://schemas.microsoft.com/office/powerpoint/2010/main">
        <mc:Choice Requires="p14">
          <p:contentPart r:id="rId1378" p14:bwMode="auto">
            <p14:nvContentPartPr>
              <p14:cNvPr id="691" name="墨迹 690"/>
              <p14:cNvContentPartPr/>
              <p14:nvPr/>
            </p14:nvContentPartPr>
            <p14:xfrm>
              <a:off x="1585814" y="1445409"/>
              <a:ext cx="22089" cy="6135"/>
            </p14:xfrm>
          </p:contentPart>
        </mc:Choice>
        <mc:Fallback xmlns="">
          <p:pic>
            <p:nvPicPr>
              <p:cNvPr id="691" name="墨迹 690"/>
            </p:nvPicPr>
            <p:blipFill>
              <a:blip r:embed="rId1379"/>
            </p:blipFill>
            <p:spPr>
              <a:xfrm>
                <a:off x="1585814" y="1445409"/>
                <a:ext cx="22089" cy="6135"/>
              </a:xfrm>
              <a:prstGeom prst="rect"/>
            </p:spPr>
          </p:pic>
        </mc:Fallback>
      </mc:AlternateContent>
      <mc:AlternateContent xmlns:mc="http://schemas.openxmlformats.org/markup-compatibility/2006" xmlns:p14="http://schemas.microsoft.com/office/powerpoint/2010/main">
        <mc:Choice Requires="p14">
          <p:contentPart r:id="rId1380" p14:bwMode="auto">
            <p14:nvContentPartPr>
              <p14:cNvPr id="692" name="墨迹 691"/>
              <p14:cNvContentPartPr/>
              <p14:nvPr/>
            </p14:nvContentPartPr>
            <p14:xfrm>
              <a:off x="1588267" y="1482219"/>
              <a:ext cx="33142" cy="56442"/>
            </p14:xfrm>
          </p:contentPart>
        </mc:Choice>
        <mc:Fallback xmlns="">
          <p:pic>
            <p:nvPicPr>
              <p:cNvPr id="692" name="墨迹 691"/>
            </p:nvPicPr>
            <p:blipFill>
              <a:blip r:embed="rId1381"/>
            </p:blipFill>
            <p:spPr>
              <a:xfrm>
                <a:off x="1588267" y="1482219"/>
                <a:ext cx="33142" cy="56442"/>
              </a:xfrm>
              <a:prstGeom prst="rect"/>
            </p:spPr>
          </p:pic>
        </mc:Fallback>
      </mc:AlternateContent>
      <mc:AlternateContent xmlns:mc="http://schemas.openxmlformats.org/markup-compatibility/2006" xmlns:p14="http://schemas.microsoft.com/office/powerpoint/2010/main">
        <mc:Choice Requires="p14">
          <p:contentPart r:id="rId1382" p14:bwMode="auto">
            <p14:nvContentPartPr>
              <p14:cNvPr id="693" name="墨迹 692"/>
              <p14:cNvContentPartPr/>
              <p14:nvPr/>
            </p14:nvContentPartPr>
            <p14:xfrm>
              <a:off x="1614043" y="1434366"/>
              <a:ext cx="36820" cy="11043"/>
            </p14:xfrm>
          </p:contentPart>
        </mc:Choice>
        <mc:Fallback xmlns="">
          <p:pic>
            <p:nvPicPr>
              <p:cNvPr id="693" name="墨迹 692"/>
            </p:nvPicPr>
            <p:blipFill>
              <a:blip r:embed="rId1383"/>
            </p:blipFill>
            <p:spPr>
              <a:xfrm>
                <a:off x="1614043" y="1434366"/>
                <a:ext cx="36820" cy="11043"/>
              </a:xfrm>
              <a:prstGeom prst="rect"/>
            </p:spPr>
          </p:pic>
        </mc:Fallback>
      </mc:AlternateContent>
      <mc:AlternateContent xmlns:mc="http://schemas.openxmlformats.org/markup-compatibility/2006" xmlns:p14="http://schemas.microsoft.com/office/powerpoint/2010/main">
        <mc:Choice Requires="p14">
          <p:contentPart r:id="rId1384" p14:bwMode="auto">
            <p14:nvContentPartPr>
              <p14:cNvPr id="694" name="墨迹 693"/>
              <p14:cNvContentPartPr/>
              <p14:nvPr/>
            </p14:nvContentPartPr>
            <p14:xfrm>
              <a:off x="1634905" y="1418414"/>
              <a:ext cx="2462" cy="30675"/>
            </p14:xfrm>
          </p:contentPart>
        </mc:Choice>
        <mc:Fallback xmlns="">
          <p:pic>
            <p:nvPicPr>
              <p:cNvPr id="694" name="墨迹 693"/>
            </p:nvPicPr>
            <p:blipFill>
              <a:blip r:embed="rId1385"/>
            </p:blipFill>
            <p:spPr>
              <a:xfrm>
                <a:off x="1634905" y="1418414"/>
                <a:ext cx="2462" cy="30675"/>
              </a:xfrm>
              <a:prstGeom prst="rect"/>
            </p:spPr>
          </p:pic>
        </mc:Fallback>
      </mc:AlternateContent>
      <mc:AlternateContent xmlns:mc="http://schemas.openxmlformats.org/markup-compatibility/2006" xmlns:p14="http://schemas.microsoft.com/office/powerpoint/2010/main">
        <mc:Choice Requires="p14">
          <p:contentPart r:id="rId1386" p14:bwMode="auto">
            <p14:nvContentPartPr>
              <p14:cNvPr id="695" name="墨迹 694"/>
              <p14:cNvContentPartPr/>
              <p14:nvPr/>
            </p14:nvContentPartPr>
            <p14:xfrm>
              <a:off x="1612817" y="1450317"/>
              <a:ext cx="68736" cy="22086"/>
            </p14:xfrm>
          </p:contentPart>
        </mc:Choice>
        <mc:Fallback xmlns="">
          <p:pic>
            <p:nvPicPr>
              <p:cNvPr id="695" name="墨迹 694"/>
            </p:nvPicPr>
            <p:blipFill>
              <a:blip r:embed="rId1387"/>
            </p:blipFill>
            <p:spPr>
              <a:xfrm>
                <a:off x="1612817" y="1450317"/>
                <a:ext cx="68736" cy="22086"/>
              </a:xfrm>
              <a:prstGeom prst="rect"/>
            </p:spPr>
          </p:pic>
        </mc:Fallback>
      </mc:AlternateContent>
      <mc:AlternateContent xmlns:mc="http://schemas.openxmlformats.org/markup-compatibility/2006" xmlns:p14="http://schemas.microsoft.com/office/powerpoint/2010/main">
        <mc:Choice Requires="p14">
          <p:contentPart r:id="rId1388" p14:bwMode="auto">
            <p14:nvContentPartPr>
              <p14:cNvPr id="696" name="墨迹 695"/>
              <p14:cNvContentPartPr/>
              <p14:nvPr/>
            </p14:nvContentPartPr>
            <p14:xfrm>
              <a:off x="1633679" y="1484673"/>
              <a:ext cx="15958" cy="66258"/>
            </p14:xfrm>
          </p:contentPart>
        </mc:Choice>
        <mc:Fallback xmlns="">
          <p:pic>
            <p:nvPicPr>
              <p:cNvPr id="696" name="墨迹 695"/>
            </p:nvPicPr>
            <p:blipFill>
              <a:blip r:embed="rId1389"/>
            </p:blipFill>
            <p:spPr>
              <a:xfrm>
                <a:off x="1633679" y="1484673"/>
                <a:ext cx="15958" cy="66258"/>
              </a:xfrm>
              <a:prstGeom prst="rect"/>
            </p:spPr>
          </p:pic>
        </mc:Fallback>
      </mc:AlternateContent>
      <mc:AlternateContent xmlns:mc="http://schemas.openxmlformats.org/markup-compatibility/2006" xmlns:p14="http://schemas.microsoft.com/office/powerpoint/2010/main">
        <mc:Choice Requires="p14">
          <p:contentPart r:id="rId1390" p14:bwMode="auto">
            <p14:nvContentPartPr>
              <p14:cNvPr id="697" name="墨迹 696"/>
              <p14:cNvContentPartPr/>
              <p14:nvPr/>
            </p14:nvContentPartPr>
            <p14:xfrm>
              <a:off x="1627548" y="1504305"/>
              <a:ext cx="11045" cy="360"/>
            </p14:xfrm>
          </p:contentPart>
        </mc:Choice>
        <mc:Fallback xmlns="">
          <p:pic>
            <p:nvPicPr>
              <p:cNvPr id="697" name="墨迹 696"/>
            </p:nvPicPr>
            <p:blipFill>
              <a:blip r:embed="rId1391"/>
            </p:blipFill>
            <p:spPr>
              <a:xfrm>
                <a:off x="1627548" y="1504305"/>
                <a:ext cx="11045" cy="360"/>
              </a:xfrm>
              <a:prstGeom prst="rect"/>
            </p:spPr>
          </p:pic>
        </mc:Fallback>
      </mc:AlternateContent>
      <mc:AlternateContent xmlns:mc="http://schemas.openxmlformats.org/markup-compatibility/2006" xmlns:p14="http://schemas.microsoft.com/office/powerpoint/2010/main">
        <mc:Choice Requires="p14">
          <p:contentPart r:id="rId1392" p14:bwMode="auto">
            <p14:nvContentPartPr>
              <p14:cNvPr id="698" name="墨迹 697"/>
              <p14:cNvContentPartPr/>
              <p14:nvPr/>
            </p14:nvContentPartPr>
            <p14:xfrm>
              <a:off x="1634905" y="1516575"/>
              <a:ext cx="13506" cy="7362"/>
            </p14:xfrm>
          </p:contentPart>
        </mc:Choice>
        <mc:Fallback xmlns="">
          <p:pic>
            <p:nvPicPr>
              <p:cNvPr id="698" name="墨迹 697"/>
            </p:nvPicPr>
            <p:blipFill>
              <a:blip r:embed="rId1393"/>
            </p:blipFill>
            <p:spPr>
              <a:xfrm>
                <a:off x="1634905" y="1516575"/>
                <a:ext cx="13506" cy="7362"/>
              </a:xfrm>
              <a:prstGeom prst="rect"/>
            </p:spPr>
          </p:pic>
        </mc:Fallback>
      </mc:AlternateContent>
      <mc:AlternateContent xmlns:mc="http://schemas.openxmlformats.org/markup-compatibility/2006" xmlns:p14="http://schemas.microsoft.com/office/powerpoint/2010/main">
        <mc:Choice Requires="p14">
          <p:contentPart r:id="rId1394" p14:bwMode="auto">
            <p14:nvContentPartPr>
              <p14:cNvPr id="699" name="墨迹 698"/>
              <p14:cNvContentPartPr/>
              <p14:nvPr/>
            </p14:nvContentPartPr>
            <p14:xfrm>
              <a:off x="1617721" y="1507986"/>
              <a:ext cx="65058" cy="33129"/>
            </p14:xfrm>
          </p:contentPart>
        </mc:Choice>
        <mc:Fallback xmlns="">
          <p:pic>
            <p:nvPicPr>
              <p:cNvPr id="699" name="墨迹 698"/>
            </p:nvPicPr>
            <p:blipFill>
              <a:blip r:embed="rId1395"/>
            </p:blipFill>
            <p:spPr>
              <a:xfrm>
                <a:off x="1617721" y="1507986"/>
                <a:ext cx="65058" cy="33129"/>
              </a:xfrm>
              <a:prstGeom prst="rect"/>
            </p:spPr>
          </p:pic>
        </mc:Fallback>
      </mc:AlternateContent>
      <mc:AlternateContent xmlns:mc="http://schemas.openxmlformats.org/markup-compatibility/2006" xmlns:p14="http://schemas.microsoft.com/office/powerpoint/2010/main">
        <mc:Choice Requires="p14">
          <p:contentPart r:id="rId1396" p14:bwMode="auto">
            <p14:nvContentPartPr>
              <p14:cNvPr id="700" name="墨迹 699"/>
              <p14:cNvContentPartPr/>
              <p14:nvPr/>
            </p14:nvContentPartPr>
            <p14:xfrm>
              <a:off x="1659455" y="1531299"/>
              <a:ext cx="23324" cy="20859"/>
            </p14:xfrm>
          </p:contentPart>
        </mc:Choice>
        <mc:Fallback xmlns="">
          <p:pic>
            <p:nvPicPr>
              <p:cNvPr id="700" name="墨迹 699"/>
            </p:nvPicPr>
            <p:blipFill>
              <a:blip r:embed="rId1397"/>
            </p:blipFill>
            <p:spPr>
              <a:xfrm>
                <a:off x="1659455" y="1531299"/>
                <a:ext cx="23324" cy="20859"/>
              </a:xfrm>
              <a:prstGeom prst="rect"/>
            </p:spPr>
          </p:pic>
        </mc:Fallback>
      </mc:AlternateContent>
      <mc:AlternateContent xmlns:mc="http://schemas.openxmlformats.org/markup-compatibility/2006" xmlns:p14="http://schemas.microsoft.com/office/powerpoint/2010/main">
        <mc:Choice Requires="p14">
          <p:contentPart r:id="rId1398" p14:bwMode="auto">
            <p14:nvContentPartPr>
              <p14:cNvPr id="701" name="墨迹 700"/>
              <p14:cNvContentPartPr/>
              <p14:nvPr/>
            </p14:nvContentPartPr>
            <p14:xfrm>
              <a:off x="1730644" y="1460746"/>
              <a:ext cx="47874" cy="38651"/>
            </p14:xfrm>
          </p:contentPart>
        </mc:Choice>
        <mc:Fallback xmlns="">
          <p:pic>
            <p:nvPicPr>
              <p:cNvPr id="701" name="墨迹 700"/>
            </p:nvPicPr>
            <p:blipFill>
              <a:blip r:embed="rId1399"/>
            </p:blipFill>
            <p:spPr>
              <a:xfrm>
                <a:off x="1730644" y="1460746"/>
                <a:ext cx="47874" cy="38651"/>
              </a:xfrm>
              <a:prstGeom prst="rect"/>
            </p:spPr>
          </p:pic>
        </mc:Fallback>
      </mc:AlternateContent>
      <mc:AlternateContent xmlns:mc="http://schemas.openxmlformats.org/markup-compatibility/2006" xmlns:p14="http://schemas.microsoft.com/office/powerpoint/2010/main">
        <mc:Choice Requires="p14">
          <p:contentPart r:id="rId1400" p14:bwMode="auto">
            <p14:nvContentPartPr>
              <p14:cNvPr id="702" name="墨迹 701"/>
              <p14:cNvContentPartPr/>
              <p14:nvPr/>
            </p14:nvContentPartPr>
            <p14:xfrm>
              <a:off x="1746602" y="1447863"/>
              <a:ext cx="1226" cy="84663"/>
            </p14:xfrm>
          </p:contentPart>
        </mc:Choice>
        <mc:Fallback xmlns="">
          <p:pic>
            <p:nvPicPr>
              <p:cNvPr id="702" name="墨迹 701"/>
            </p:nvPicPr>
            <p:blipFill>
              <a:blip r:embed="rId1401"/>
            </p:blipFill>
            <p:spPr>
              <a:xfrm>
                <a:off x="1746602" y="1447863"/>
                <a:ext cx="1226" cy="84663"/>
              </a:xfrm>
              <a:prstGeom prst="rect"/>
            </p:spPr>
          </p:pic>
        </mc:Fallback>
      </mc:AlternateContent>
      <mc:AlternateContent xmlns:mc="http://schemas.openxmlformats.org/markup-compatibility/2006" xmlns:p14="http://schemas.microsoft.com/office/powerpoint/2010/main">
        <mc:Choice Requires="p14">
          <p:contentPart r:id="rId1402" p14:bwMode="auto">
            <p14:nvContentPartPr>
              <p14:cNvPr id="703" name="墨迹 702"/>
              <p14:cNvContentPartPr/>
              <p14:nvPr/>
            </p14:nvContentPartPr>
            <p14:xfrm>
              <a:off x="1725739" y="1515041"/>
              <a:ext cx="71189" cy="35890"/>
            </p14:xfrm>
          </p:contentPart>
        </mc:Choice>
        <mc:Fallback xmlns="">
          <p:pic>
            <p:nvPicPr>
              <p:cNvPr id="703" name="墨迹 702"/>
            </p:nvPicPr>
            <p:blipFill>
              <a:blip r:embed="rId1403"/>
            </p:blipFill>
            <p:spPr>
              <a:xfrm>
                <a:off x="1725739" y="1515041"/>
                <a:ext cx="71189" cy="35890"/>
              </a:xfrm>
              <a:prstGeom prst="rect"/>
            </p:spPr>
          </p:pic>
        </mc:Fallback>
      </mc:AlternateContent>
      <mc:AlternateContent xmlns:mc="http://schemas.openxmlformats.org/markup-compatibility/2006" xmlns:p14="http://schemas.microsoft.com/office/powerpoint/2010/main">
        <mc:Choice Requires="p14">
          <p:contentPart r:id="rId1404" p14:bwMode="auto">
            <p14:nvContentPartPr>
              <p14:cNvPr id="704" name="墨迹 703"/>
              <p14:cNvContentPartPr/>
              <p14:nvPr/>
            </p14:nvContentPartPr>
            <p14:xfrm>
              <a:off x="1843567" y="1492035"/>
              <a:ext cx="20871" cy="48236"/>
            </p14:xfrm>
          </p:contentPart>
        </mc:Choice>
        <mc:Fallback xmlns="">
          <p:pic>
            <p:nvPicPr>
              <p:cNvPr id="704" name="墨迹 703"/>
            </p:nvPicPr>
            <p:blipFill>
              <a:blip r:embed="rId1405"/>
            </p:blipFill>
            <p:spPr>
              <a:xfrm>
                <a:off x="1843567" y="1492035"/>
                <a:ext cx="20871" cy="48236"/>
              </a:xfrm>
              <a:prstGeom prst="rect"/>
            </p:spPr>
          </p:pic>
        </mc:Fallback>
      </mc:AlternateContent>
      <mc:AlternateContent xmlns:mc="http://schemas.openxmlformats.org/markup-compatibility/2006" xmlns:p14="http://schemas.microsoft.com/office/powerpoint/2010/main">
        <mc:Choice Requires="p14">
          <p:contentPart r:id="rId1406" p14:bwMode="auto">
            <p14:nvContentPartPr>
              <p14:cNvPr id="705" name="墨迹 704"/>
              <p14:cNvContentPartPr/>
              <p14:nvPr/>
            </p14:nvContentPartPr>
            <p14:xfrm>
              <a:off x="1870569" y="1474857"/>
              <a:ext cx="7366" cy="15951"/>
            </p14:xfrm>
          </p:contentPart>
        </mc:Choice>
        <mc:Fallback xmlns="">
          <p:pic>
            <p:nvPicPr>
              <p:cNvPr id="705" name="墨迹 704"/>
            </p:nvPicPr>
            <p:blipFill>
              <a:blip r:embed="rId1407"/>
            </p:blipFill>
            <p:spPr>
              <a:xfrm>
                <a:off x="1870569" y="1474857"/>
                <a:ext cx="7366" cy="15951"/>
              </a:xfrm>
              <a:prstGeom prst="rect"/>
            </p:spPr>
          </p:pic>
        </mc:Fallback>
      </mc:AlternateContent>
      <mc:AlternateContent xmlns:mc="http://schemas.openxmlformats.org/markup-compatibility/2006" xmlns:p14="http://schemas.microsoft.com/office/powerpoint/2010/main">
        <mc:Choice Requires="p14">
          <p:contentPart r:id="rId1408" p14:bwMode="auto">
            <p14:nvContentPartPr>
              <p14:cNvPr id="706" name="墨迹 705"/>
              <p14:cNvContentPartPr/>
              <p14:nvPr/>
            </p14:nvContentPartPr>
            <p14:xfrm>
              <a:off x="1880387" y="1465041"/>
              <a:ext cx="31916" cy="74847"/>
            </p14:xfrm>
          </p:contentPart>
        </mc:Choice>
        <mc:Fallback xmlns="">
          <p:pic>
            <p:nvPicPr>
              <p:cNvPr id="706" name="墨迹 705"/>
            </p:nvPicPr>
            <p:blipFill>
              <a:blip r:embed="rId1409"/>
            </p:blipFill>
            <p:spPr>
              <a:xfrm>
                <a:off x="1880387" y="1465041"/>
                <a:ext cx="31916" cy="74847"/>
              </a:xfrm>
              <a:prstGeom prst="rect"/>
            </p:spPr>
          </p:pic>
        </mc:Fallback>
      </mc:AlternateContent>
      <mc:AlternateContent xmlns:mc="http://schemas.openxmlformats.org/markup-compatibility/2006" xmlns:p14="http://schemas.microsoft.com/office/powerpoint/2010/main">
        <mc:Choice Requires="p14">
          <p:contentPart r:id="rId1410" p14:bwMode="auto">
            <p14:nvContentPartPr>
              <p14:cNvPr id="707" name="墨迹 706"/>
              <p14:cNvContentPartPr/>
              <p14:nvPr/>
            </p14:nvContentPartPr>
            <p14:xfrm>
              <a:off x="1900033" y="1528845"/>
              <a:ext cx="41725" cy="22086"/>
            </p14:xfrm>
          </p:contentPart>
        </mc:Choice>
        <mc:Fallback xmlns="">
          <p:pic>
            <p:nvPicPr>
              <p:cNvPr id="707" name="墨迹 706"/>
            </p:nvPicPr>
            <p:blipFill>
              <a:blip r:embed="rId1411"/>
            </p:blipFill>
            <p:spPr>
              <a:xfrm>
                <a:off x="1900033" y="1528845"/>
                <a:ext cx="41725" cy="22086"/>
              </a:xfrm>
              <a:prstGeom prst="rect"/>
            </p:spPr>
          </p:pic>
        </mc:Fallback>
      </mc:AlternateContent>
      <mc:AlternateContent xmlns:mc="http://schemas.openxmlformats.org/markup-compatibility/2006" xmlns:p14="http://schemas.microsoft.com/office/powerpoint/2010/main">
        <mc:Choice Requires="p14">
          <p:contentPart r:id="rId1412" p14:bwMode="auto">
            <p14:nvContentPartPr>
              <p14:cNvPr id="708" name="墨迹 707"/>
              <p14:cNvContentPartPr/>
              <p14:nvPr/>
            </p14:nvContentPartPr>
            <p14:xfrm>
              <a:off x="1950350" y="1447863"/>
              <a:ext cx="45421" cy="29448"/>
            </p14:xfrm>
          </p:contentPart>
        </mc:Choice>
        <mc:Fallback xmlns="">
          <p:pic>
            <p:nvPicPr>
              <p:cNvPr id="708" name="墨迹 707"/>
            </p:nvPicPr>
            <p:blipFill>
              <a:blip r:embed="rId1413"/>
            </p:blipFill>
            <p:spPr>
              <a:xfrm>
                <a:off x="1950350" y="1447863"/>
                <a:ext cx="45421" cy="29448"/>
              </a:xfrm>
              <a:prstGeom prst="rect"/>
            </p:spPr>
          </p:pic>
        </mc:Fallback>
      </mc:AlternateContent>
      <mc:AlternateContent xmlns:mc="http://schemas.openxmlformats.org/markup-compatibility/2006" xmlns:p14="http://schemas.microsoft.com/office/powerpoint/2010/main">
        <mc:Choice Requires="p14">
          <p:contentPart r:id="rId1414" p14:bwMode="auto">
            <p14:nvContentPartPr>
              <p14:cNvPr id="709" name="墨迹 708"/>
              <p14:cNvContentPartPr/>
              <p14:nvPr/>
            </p14:nvContentPartPr>
            <p14:xfrm>
              <a:off x="1961403" y="1469949"/>
              <a:ext cx="7357" cy="72699"/>
            </p14:xfrm>
          </p:contentPart>
        </mc:Choice>
        <mc:Fallback xmlns="">
          <p:pic>
            <p:nvPicPr>
              <p:cNvPr id="709" name="墨迹 708"/>
            </p:nvPicPr>
            <p:blipFill>
              <a:blip r:embed="rId1415"/>
            </p:blipFill>
            <p:spPr>
              <a:xfrm>
                <a:off x="1961403" y="1469949"/>
                <a:ext cx="7357" cy="72699"/>
              </a:xfrm>
              <a:prstGeom prst="rect"/>
            </p:spPr>
          </p:pic>
        </mc:Fallback>
      </mc:AlternateContent>
      <mc:AlternateContent xmlns:mc="http://schemas.openxmlformats.org/markup-compatibility/2006" xmlns:p14="http://schemas.microsoft.com/office/powerpoint/2010/main">
        <mc:Choice Requires="p14">
          <p:contentPart r:id="rId1416" p14:bwMode="auto">
            <p14:nvContentPartPr>
              <p14:cNvPr id="710" name="墨迹 709"/>
              <p14:cNvContentPartPr/>
              <p14:nvPr/>
            </p14:nvContentPartPr>
            <p14:xfrm>
              <a:off x="1973674" y="1476084"/>
              <a:ext cx="44186" cy="8589"/>
            </p14:xfrm>
          </p:contentPart>
        </mc:Choice>
        <mc:Fallback xmlns="">
          <p:pic>
            <p:nvPicPr>
              <p:cNvPr id="710" name="墨迹 709"/>
            </p:nvPicPr>
            <p:blipFill>
              <a:blip r:embed="rId1417"/>
            </p:blipFill>
            <p:spPr>
              <a:xfrm>
                <a:off x="1973674" y="1476084"/>
                <a:ext cx="44186" cy="8589"/>
              </a:xfrm>
              <a:prstGeom prst="rect"/>
            </p:spPr>
          </p:pic>
        </mc:Fallback>
      </mc:AlternateContent>
      <mc:AlternateContent xmlns:mc="http://schemas.openxmlformats.org/markup-compatibility/2006" xmlns:p14="http://schemas.microsoft.com/office/powerpoint/2010/main">
        <mc:Choice Requires="p14">
          <p:contentPart r:id="rId1418" p14:bwMode="auto">
            <p14:nvContentPartPr>
              <p14:cNvPr id="711" name="墨迹 710"/>
              <p14:cNvContentPartPr/>
              <p14:nvPr/>
            </p14:nvContentPartPr>
            <p14:xfrm>
              <a:off x="1978587" y="1519029"/>
              <a:ext cx="4905" cy="22086"/>
            </p14:xfrm>
          </p:contentPart>
        </mc:Choice>
        <mc:Fallback xmlns="">
          <p:pic>
            <p:nvPicPr>
              <p:cNvPr id="711" name="墨迹 710"/>
            </p:nvPicPr>
            <p:blipFill>
              <a:blip r:embed="rId1419"/>
            </p:blipFill>
            <p:spPr>
              <a:xfrm>
                <a:off x="1978587" y="1519029"/>
                <a:ext cx="4905" cy="22086"/>
              </a:xfrm>
              <a:prstGeom prst="rect"/>
            </p:spPr>
          </p:pic>
        </mc:Fallback>
      </mc:AlternateContent>
      <mc:AlternateContent xmlns:mc="http://schemas.openxmlformats.org/markup-compatibility/2006" xmlns:p14="http://schemas.microsoft.com/office/powerpoint/2010/main">
        <mc:Choice Requires="p14">
          <p:contentPart r:id="rId1420" p14:bwMode="auto">
            <p14:nvContentPartPr>
              <p14:cNvPr id="712" name="墨迹 711"/>
              <p14:cNvContentPartPr/>
              <p14:nvPr/>
            </p14:nvContentPartPr>
            <p14:xfrm>
              <a:off x="1983492" y="1511667"/>
              <a:ext cx="42960" cy="36810"/>
            </p14:xfrm>
          </p:contentPart>
        </mc:Choice>
        <mc:Fallback xmlns="">
          <p:pic>
            <p:nvPicPr>
              <p:cNvPr id="712" name="墨迹 711"/>
            </p:nvPicPr>
            <p:blipFill>
              <a:blip r:embed="rId1421"/>
            </p:blipFill>
            <p:spPr>
              <a:xfrm>
                <a:off x="1983492" y="1511667"/>
                <a:ext cx="42960" cy="36810"/>
              </a:xfrm>
              <a:prstGeom prst="rect"/>
            </p:spPr>
          </p:pic>
        </mc:Fallback>
      </mc:AlternateContent>
      <mc:AlternateContent xmlns:mc="http://schemas.openxmlformats.org/markup-compatibility/2006" xmlns:p14="http://schemas.microsoft.com/office/powerpoint/2010/main">
        <mc:Choice Requires="p14">
          <p:contentPart r:id="rId1422" p14:bwMode="auto">
            <p14:nvContentPartPr>
              <p14:cNvPr id="713" name="墨迹 712"/>
              <p14:cNvContentPartPr/>
              <p14:nvPr/>
            </p14:nvContentPartPr>
            <p14:xfrm>
              <a:off x="2055676" y="1472403"/>
              <a:ext cx="59531" cy="14724"/>
            </p14:xfrm>
          </p:contentPart>
        </mc:Choice>
        <mc:Fallback xmlns="">
          <p:pic>
            <p:nvPicPr>
              <p:cNvPr id="713" name="墨迹 712"/>
            </p:nvPicPr>
            <p:blipFill>
              <a:blip r:embed="rId1423"/>
            </p:blipFill>
            <p:spPr>
              <a:xfrm>
                <a:off x="2055676" y="1472403"/>
                <a:ext cx="59531" cy="14724"/>
              </a:xfrm>
              <a:prstGeom prst="rect"/>
            </p:spPr>
          </p:pic>
        </mc:Fallback>
      </mc:AlternateContent>
      <mc:AlternateContent xmlns:mc="http://schemas.openxmlformats.org/markup-compatibility/2006" xmlns:p14="http://schemas.microsoft.com/office/powerpoint/2010/main">
        <mc:Choice Requires="p14">
          <p:contentPart r:id="rId1424" p14:bwMode="auto">
            <p14:nvContentPartPr>
              <p14:cNvPr id="714" name="墨迹 713"/>
              <p14:cNvContentPartPr/>
              <p14:nvPr/>
            </p14:nvContentPartPr>
            <p14:xfrm>
              <a:off x="2081683" y="1447863"/>
              <a:ext cx="12279" cy="121473"/>
            </p14:xfrm>
          </p:contentPart>
        </mc:Choice>
        <mc:Fallback xmlns="">
          <p:pic>
            <p:nvPicPr>
              <p:cNvPr id="714" name="墨迹 713"/>
            </p:nvPicPr>
            <p:blipFill>
              <a:blip r:embed="rId1425"/>
            </p:blipFill>
            <p:spPr>
              <a:xfrm>
                <a:off x="2081683" y="1447863"/>
                <a:ext cx="12279" cy="121473"/>
              </a:xfrm>
              <a:prstGeom prst="rect"/>
            </p:spPr>
          </p:pic>
        </mc:Fallback>
      </mc:AlternateContent>
      <mc:AlternateContent xmlns:mc="http://schemas.openxmlformats.org/markup-compatibility/2006" xmlns:p14="http://schemas.microsoft.com/office/powerpoint/2010/main">
        <mc:Choice Requires="p14">
          <p:contentPart r:id="rId1426" p14:bwMode="auto">
            <p14:nvContentPartPr>
              <p14:cNvPr id="715" name="墨迹 714"/>
              <p14:cNvContentPartPr/>
              <p14:nvPr/>
            </p14:nvContentPartPr>
            <p14:xfrm>
              <a:off x="2054681" y="1496943"/>
              <a:ext cx="29463" cy="44172"/>
            </p14:xfrm>
          </p:contentPart>
        </mc:Choice>
        <mc:Fallback xmlns="">
          <p:pic>
            <p:nvPicPr>
              <p:cNvPr id="715" name="墨迹 714"/>
            </p:nvPicPr>
            <p:blipFill>
              <a:blip r:embed="rId1427"/>
            </p:blipFill>
            <p:spPr>
              <a:xfrm>
                <a:off x="2054681" y="1496943"/>
                <a:ext cx="29463" cy="44172"/>
              </a:xfrm>
              <a:prstGeom prst="rect"/>
            </p:spPr>
          </p:pic>
        </mc:Fallback>
      </mc:AlternateContent>
      <mc:AlternateContent xmlns:mc="http://schemas.openxmlformats.org/markup-compatibility/2006" xmlns:p14="http://schemas.microsoft.com/office/powerpoint/2010/main">
        <mc:Choice Requires="p14">
          <p:contentPart r:id="rId1428" p14:bwMode="auto">
            <p14:nvContentPartPr>
              <p14:cNvPr id="716" name="墨迹 715"/>
              <p14:cNvContentPartPr/>
              <p14:nvPr/>
            </p14:nvContentPartPr>
            <p14:xfrm>
              <a:off x="2161473" y="1498170"/>
              <a:ext cx="45412" cy="13497"/>
            </p14:xfrm>
          </p:contentPart>
        </mc:Choice>
        <mc:Fallback xmlns="">
          <p:pic>
            <p:nvPicPr>
              <p:cNvPr id="716" name="墨迹 715"/>
            </p:nvPicPr>
            <p:blipFill>
              <a:blip r:embed="rId1429"/>
            </p:blipFill>
            <p:spPr>
              <a:xfrm>
                <a:off x="2161473" y="1498170"/>
                <a:ext cx="45412" cy="13497"/>
              </a:xfrm>
              <a:prstGeom prst="rect"/>
            </p:spPr>
          </p:pic>
        </mc:Fallback>
      </mc:AlternateContent>
      <mc:AlternateContent xmlns:mc="http://schemas.openxmlformats.org/markup-compatibility/2006" xmlns:p14="http://schemas.microsoft.com/office/powerpoint/2010/main">
        <mc:Choice Requires="p14">
          <p:contentPart r:id="rId1430" p14:bwMode="auto">
            <p14:nvContentPartPr>
              <p14:cNvPr id="717" name="墨迹 716"/>
              <p14:cNvContentPartPr/>
              <p14:nvPr/>
            </p14:nvContentPartPr>
            <p14:xfrm>
              <a:off x="2179883" y="1472403"/>
              <a:ext cx="2452" cy="69939"/>
            </p14:xfrm>
          </p:contentPart>
        </mc:Choice>
        <mc:Fallback xmlns="">
          <p:pic>
            <p:nvPicPr>
              <p:cNvPr id="717" name="墨迹 716"/>
            </p:nvPicPr>
            <p:blipFill>
              <a:blip r:embed="rId1431"/>
            </p:blipFill>
            <p:spPr>
              <a:xfrm>
                <a:off x="2179883" y="1472403"/>
                <a:ext cx="2452" cy="69939"/>
              </a:xfrm>
              <a:prstGeom prst="rect"/>
            </p:spPr>
          </p:pic>
        </mc:Fallback>
      </mc:AlternateContent>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4738" name="Rectangle 2"/>
          <p:cNvSpPr>
            <a:spLocks noGrp="1" noChangeArrowheads="1"/>
          </p:cNvSpPr>
          <p:nvPr>
            <p:ph type="title"/>
          </p:nvPr>
        </p:nvSpPr>
        <p:spPr>
          <a:xfrm>
            <a:off x="684213" y="260350"/>
            <a:ext cx="7772400" cy="10080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DD	B</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C]</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884812" name="Group 76"/>
          <p:cNvGraphicFramePr>
            <a:graphicFrameLocks noGrp="1"/>
          </p:cNvGraphicFramePr>
          <p:nvPr>
            <p:ph sz="half" idx="1"/>
          </p:nvPr>
        </p:nvGraphicFramePr>
        <p:xfrm>
          <a:off x="395288" y="1341438"/>
          <a:ext cx="8424863" cy="5040313"/>
        </p:xfrm>
        <a:graphic>
          <a:graphicData uri="http://schemas.openxmlformats.org/drawingml/2006/table">
            <a:tbl>
              <a:tblPr/>
              <a:tblGrid>
                <a:gridCol w="1079500"/>
                <a:gridCol w="3960812"/>
                <a:gridCol w="3384550"/>
              </a:tblGrid>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时钟</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操作</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控制信号</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1</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latin typeface="Times New Roman" pitchFamily="18" charset="0"/>
                          <a:ea typeface="宋体" charset="-122"/>
                        </a:rPr>
                        <a:t>MAR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br>
                        <a:rPr kumimoji="1" lang="zh-CN" altLang="en-US" sz="2800" b="1" i="0" u="none" strike="noStrike" cap="none" normalizeH="0" baseline="0" smtClean="0">
                          <a:ln>
                            <a:noFill/>
                          </a:ln>
                          <a:solidFill>
                            <a:schemeClr val="folHlink"/>
                          </a:solidFill>
                          <a:effectLst/>
                          <a:latin typeface="Times New Roman" pitchFamily="18" charset="0"/>
                          <a:ea typeface="宋体" charset="-122"/>
                        </a:rPr>
                      </a:b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1</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read</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1</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62547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2</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latin typeface="Times New Roman" pitchFamily="18" charset="0"/>
                          <a:ea typeface="宋体" charset="-122"/>
                        </a:rPr>
                        <a:t>IR</a:t>
                      </a:r>
                      <a:endParaRPr kumimoji="1" lang="en-US" altLang="zh-CN" sz="2800" b="1" i="0" u="none" strike="noStrike" cap="none" normalizeH="0" baseline="0" smtClean="0">
                        <a:ln>
                          <a:noFill/>
                        </a:ln>
                        <a:solidFill>
                          <a:schemeClr val="folHlink"/>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I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3</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latin typeface="Times New Roman" pitchFamily="18" charset="0"/>
                          <a:ea typeface="宋体" charset="-122"/>
                        </a:rPr>
                        <a:t>MAR</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br>
                        <a:rPr kumimoji="1" lang="zh-CN" altLang="en-US" sz="2800" b="1" i="0" u="none" strike="noStrike" cap="none" normalizeH="0" baseline="0" smtClean="0">
                          <a:ln>
                            <a:noFill/>
                          </a:ln>
                          <a:solidFill>
                            <a:schemeClr val="folHlink"/>
                          </a:solidFill>
                          <a:effectLst/>
                          <a:latin typeface="Times New Roman" pitchFamily="18" charset="0"/>
                          <a:ea typeface="宋体" charset="-122"/>
                        </a:rPr>
                      </a:b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MA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read</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4</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Y</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Y</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5</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B</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latin typeface="Times New Roman" pitchFamily="18" charset="0"/>
                          <a:ea typeface="宋体" charset="-122"/>
                        </a:rPr>
                        <a:t>+Y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latin typeface="Times New Roman" pitchFamily="18" charset="0"/>
                          <a:ea typeface="宋体" charset="-122"/>
                        </a:rPr>
                        <a:t>Z</a:t>
                      </a:r>
                      <a:endParaRPr kumimoji="1" lang="zh-CN" altLang="en-US" sz="2800" b="1" i="0" u="none" strike="noStrike" cap="none" normalizeH="0" baseline="0" smtClean="0">
                        <a:ln>
                          <a:noFill/>
                        </a:ln>
                        <a:solidFill>
                          <a:schemeClr val="folHlink"/>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B</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LU</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5349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6</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Z</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latin typeface="Times New Roman" pitchFamily="18" charset="0"/>
                          <a:ea typeface="宋体" charset="-122"/>
                        </a:rPr>
                        <a:t>B</a:t>
                      </a:r>
                      <a:endParaRPr kumimoji="1" lang="en-US" altLang="zh-CN" sz="2800" b="1" i="0" u="none" strike="noStrike" cap="none" normalizeH="0" baseline="0" smtClean="0">
                        <a:ln>
                          <a:noFill/>
                        </a:ln>
                        <a:solidFill>
                          <a:schemeClr val="folHlink"/>
                        </a:solidFill>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Z</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B</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5762" name="Rectangle 2"/>
          <p:cNvSpPr>
            <a:spLocks noGrp="1" noChangeArrowheads="1"/>
          </p:cNvSpPr>
          <p:nvPr>
            <p:ph type="title"/>
          </p:nvPr>
        </p:nvSpPr>
        <p:spPr>
          <a:xfrm>
            <a:off x="684213" y="260350"/>
            <a:ext cx="7772400" cy="10080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MOV 	AC</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data</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885816" name="Group 56"/>
          <p:cNvGraphicFramePr>
            <a:graphicFrameLocks noGrp="1"/>
          </p:cNvGraphicFramePr>
          <p:nvPr>
            <p:ph sz="half" idx="1"/>
          </p:nvPr>
        </p:nvGraphicFramePr>
        <p:xfrm>
          <a:off x="144463" y="1484313"/>
          <a:ext cx="8820150" cy="4619625"/>
        </p:xfrm>
        <a:graphic>
          <a:graphicData uri="http://schemas.openxmlformats.org/drawingml/2006/table">
            <a:tbl>
              <a:tblPr/>
              <a:tblGrid>
                <a:gridCol w="1131887"/>
                <a:gridCol w="4070350"/>
                <a:gridCol w="3617913"/>
              </a:tblGrid>
              <a:tr h="6111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时钟</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操作</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控制信号</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11144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1</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latin typeface="Times New Roman" pitchFamily="18" charset="0"/>
                          <a:ea typeface="宋体" charset="-122"/>
                        </a:rPr>
                        <a:t>MAR ,</a:t>
                      </a:r>
                      <a:br>
                        <a:rPr kumimoji="1" lang="en-US" altLang="zh-CN" sz="2800" b="1" i="0" u="none" strike="noStrike" cap="none" normalizeH="0" baseline="0" smtClean="0">
                          <a:ln>
                            <a:noFill/>
                          </a:ln>
                          <a:solidFill>
                            <a:schemeClr val="folHlink"/>
                          </a:solidFill>
                          <a:effectLst/>
                          <a:latin typeface="Times New Roman" pitchFamily="18" charset="0"/>
                          <a:ea typeface="宋体" charset="-122"/>
                        </a:rPr>
                      </a:b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1</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read</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1</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6540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2</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latin typeface="Times New Roman" pitchFamily="18" charset="0"/>
                          <a:ea typeface="宋体" charset="-122"/>
                        </a:rPr>
                        <a:t>IR</a:t>
                      </a:r>
                      <a:endParaRPr kumimoji="1" lang="en-US" altLang="zh-CN" sz="2800" b="1" i="0" u="none" strike="noStrike" cap="none" normalizeH="0" baseline="0" smtClean="0">
                        <a:ln>
                          <a:noFill/>
                        </a:ln>
                        <a:solidFill>
                          <a:schemeClr val="folHlink"/>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I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11144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3</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latin typeface="Times New Roman" pitchFamily="18" charset="0"/>
                          <a:ea typeface="宋体" charset="-122"/>
                        </a:rPr>
                        <a:t>MAR ,</a:t>
                      </a:r>
                      <a:br>
                        <a:rPr kumimoji="1" lang="en-US" altLang="zh-CN" sz="2800" b="1" i="0" u="none" strike="noStrike" cap="none" normalizeH="0" baseline="0" smtClean="0">
                          <a:ln>
                            <a:noFill/>
                          </a:ln>
                          <a:solidFill>
                            <a:schemeClr val="folHlink"/>
                          </a:solidFill>
                          <a:effectLst/>
                          <a:latin typeface="Times New Roman" pitchFamily="18" charset="0"/>
                          <a:ea typeface="宋体" charset="-122"/>
                        </a:rPr>
                      </a:b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1</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read</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1</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6111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4</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zh-CN" altLang="en-US" sz="2800" b="1" i="0" u="none" strike="noStrike" cap="none" normalizeH="0" baseline="0" smtClean="0">
                          <a:ln>
                            <a:noFill/>
                          </a:ln>
                          <a:solidFill>
                            <a:schemeClr val="folHlink"/>
                          </a:solidFill>
                          <a:effectLst/>
                          <a:latin typeface="Times New Roman" pitchFamily="18" charset="0"/>
                          <a:ea typeface="宋体" charset="-122"/>
                        </a:rPr>
                        <a: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C</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无</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1906" name="Rectangle 2"/>
          <p:cNvSpPr>
            <a:spLocks noGrp="1" noChangeArrowheads="1"/>
          </p:cNvSpPr>
          <p:nvPr>
            <p:ph type="title"/>
          </p:nvPr>
        </p:nvSpPr>
        <p:spPr>
          <a:xfrm>
            <a:off x="684213" y="188913"/>
            <a:ext cx="7772400" cy="8763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3】</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单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a:t>
            </a:r>
            <a:endPar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891907" name="Rectangle 3"/>
          <p:cNvSpPr>
            <a:spLocks noGrp="1" noChangeArrowheads="1"/>
          </p:cNvSpPr>
          <p:nvPr>
            <p:ph idx="1"/>
          </p:nvPr>
        </p:nvSpPr>
        <p:spPr>
          <a:xfrm>
            <a:off x="685800" y="1268413"/>
            <a:ext cx="7772400" cy="4827588"/>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zh-CN" altLang="en-US"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扩展</a:t>
            </a:r>
            <a:r>
              <a:rPr kumimoji="1" lang="zh-CN" altLang="en-US"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sym typeface="Wingdings" charset="2"/>
              </a:rPr>
              <a:t>： （均为双字指令）</a:t>
            </a:r>
            <a:endParaRPr kumimoji="1" lang="zh-CN" altLang="en-US"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DD  E</a:t>
            </a:r>
            <a:r>
              <a:rPr kumimoji="1" lang="zh-CN" altLang="en-US"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data</a:t>
            </a:r>
            <a:endPar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DD  [addr],F</a:t>
            </a:r>
            <a:endPar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JMP  disp   ;PC+disp </a:t>
            </a:r>
            <a:r>
              <a:rPr kumimoji="1" lang="zh-CN" altLang="en-US"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PC</a:t>
            </a:r>
            <a:endPar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MOV  AC,[H+X];</a:t>
            </a:r>
            <a:r>
              <a:rPr kumimoji="1" lang="zh-CN" altLang="en-US"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r>
              <a:rPr kumimoji="1" lang="en-US" altLang="zh-CN"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X</a:t>
            </a:r>
            <a:r>
              <a:rPr kumimoji="1" lang="zh-CN" altLang="en-US"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是变址寻址的形式地址，在指令第二字</a:t>
            </a:r>
            <a:endParaRPr kumimoji="1" lang="zh-CN" altLang="en-US" sz="32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6105098" y="3263860"/>
              <a:ext cx="195618" cy="135579"/>
            </p14:xfrm>
          </p:contentPart>
        </mc:Choice>
        <mc:Fallback xmlns="">
          <p:pic>
            <p:nvPicPr>
              <p:cNvPr id="2" name="墨迹 1"/>
            </p:nvPicPr>
            <p:blipFill>
              <a:blip r:embed="rId2"/>
            </p:blipFill>
            <p:spPr>
              <a:xfrm>
                <a:off x="6105098" y="3263860"/>
                <a:ext cx="195618" cy="135579"/>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2281450" y="3492668"/>
              <a:ext cx="84162" cy="109146"/>
            </p14:xfrm>
          </p:contentPart>
        </mc:Choice>
        <mc:Fallback xmlns="">
          <p:pic>
            <p:nvPicPr>
              <p:cNvPr id="3" name="墨迹 2"/>
            </p:nvPicPr>
            <p:blipFill>
              <a:blip r:embed="rId4"/>
            </p:blipFill>
            <p:spPr>
              <a:xfrm>
                <a:off x="2281450" y="3492668"/>
                <a:ext cx="84162" cy="109146"/>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2351964" y="3542693"/>
              <a:ext cx="13647" cy="121226"/>
            </p14:xfrm>
          </p:contentPart>
        </mc:Choice>
        <mc:Fallback xmlns="">
          <p:pic>
            <p:nvPicPr>
              <p:cNvPr id="4" name="墨迹 3"/>
            </p:nvPicPr>
            <p:blipFill>
              <a:blip r:embed="rId6"/>
            </p:blipFill>
            <p:spPr>
              <a:xfrm>
                <a:off x="2351964" y="3542693"/>
                <a:ext cx="13647" cy="121226"/>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2420202" y="3479025"/>
              <a:ext cx="34120" cy="54572"/>
            </p14:xfrm>
          </p:contentPart>
        </mc:Choice>
        <mc:Fallback xmlns="">
          <p:pic>
            <p:nvPicPr>
              <p:cNvPr id="5" name="墨迹 4"/>
            </p:nvPicPr>
            <p:blipFill>
              <a:blip r:embed="rId8"/>
            </p:blipFill>
            <p:spPr>
              <a:xfrm>
                <a:off x="2420202" y="3479025"/>
                <a:ext cx="34120" cy="54572"/>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2386083" y="3519954"/>
              <a:ext cx="43218" cy="102325"/>
            </p14:xfrm>
          </p:contentPart>
        </mc:Choice>
        <mc:Fallback xmlns="">
          <p:pic>
            <p:nvPicPr>
              <p:cNvPr id="6" name="墨迹 5"/>
            </p:nvPicPr>
            <p:blipFill>
              <a:blip r:embed="rId10"/>
            </p:blipFill>
            <p:spPr>
              <a:xfrm>
                <a:off x="2386083" y="3519954"/>
                <a:ext cx="43218" cy="102325"/>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2411104" y="3560884"/>
              <a:ext cx="6824" cy="84560"/>
            </p14:xfrm>
          </p:contentPart>
        </mc:Choice>
        <mc:Fallback xmlns="">
          <p:pic>
            <p:nvPicPr>
              <p:cNvPr id="7" name="墨迹 6"/>
            </p:nvPicPr>
            <p:blipFill>
              <a:blip r:embed="rId12"/>
            </p:blipFill>
            <p:spPr>
              <a:xfrm>
                <a:off x="2411104" y="3560884"/>
                <a:ext cx="6824" cy="845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2415653" y="3551789"/>
              <a:ext cx="72788" cy="90954"/>
            </p14:xfrm>
          </p:contentPart>
        </mc:Choice>
        <mc:Fallback xmlns="">
          <p:pic>
            <p:nvPicPr>
              <p:cNvPr id="8" name="墨迹 7"/>
            </p:nvPicPr>
            <p:blipFill>
              <a:blip r:embed="rId14"/>
            </p:blipFill>
            <p:spPr>
              <a:xfrm>
                <a:off x="2415653" y="3551789"/>
                <a:ext cx="72788" cy="90954"/>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2516874" y="3495794"/>
              <a:ext cx="58003" cy="166562"/>
            </p14:xfrm>
          </p:contentPart>
        </mc:Choice>
        <mc:Fallback xmlns="">
          <p:pic>
            <p:nvPicPr>
              <p:cNvPr id="9" name="墨迹 8"/>
            </p:nvPicPr>
            <p:blipFill>
              <a:blip r:embed="rId16"/>
            </p:blipFill>
            <p:spPr>
              <a:xfrm>
                <a:off x="2516874" y="3495794"/>
                <a:ext cx="58003" cy="166562"/>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2513462" y="3569980"/>
              <a:ext cx="38669" cy="54573"/>
            </p14:xfrm>
          </p:contentPart>
        </mc:Choice>
        <mc:Fallback xmlns="">
          <p:pic>
            <p:nvPicPr>
              <p:cNvPr id="10" name="墨迹 9"/>
            </p:nvPicPr>
            <p:blipFill>
              <a:blip r:embed="rId18"/>
            </p:blipFill>
            <p:spPr>
              <a:xfrm>
                <a:off x="2513462" y="3569980"/>
                <a:ext cx="38669" cy="54573"/>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2556680" y="3579075"/>
              <a:ext cx="20472" cy="9096"/>
            </p14:xfrm>
          </p:contentPart>
        </mc:Choice>
        <mc:Fallback xmlns="">
          <p:pic>
            <p:nvPicPr>
              <p:cNvPr id="11" name="墨迹 10"/>
            </p:nvPicPr>
            <p:blipFill>
              <a:blip r:embed="rId20"/>
            </p:blipFill>
            <p:spPr>
              <a:xfrm>
                <a:off x="2556680" y="3579075"/>
                <a:ext cx="20472" cy="9096"/>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2593074" y="3479025"/>
              <a:ext cx="62552" cy="177362"/>
            </p14:xfrm>
          </p:contentPart>
        </mc:Choice>
        <mc:Fallback xmlns="">
          <p:pic>
            <p:nvPicPr>
              <p:cNvPr id="12" name="墨迹 11"/>
            </p:nvPicPr>
            <p:blipFill>
              <a:blip r:embed="rId22"/>
            </p:blipFill>
            <p:spPr>
              <a:xfrm>
                <a:off x="2593074" y="3479025"/>
                <a:ext cx="62552" cy="177362"/>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2606722" y="3597266"/>
              <a:ext cx="52316" cy="6822"/>
            </p14:xfrm>
          </p:contentPart>
        </mc:Choice>
        <mc:Fallback xmlns="">
          <p:pic>
            <p:nvPicPr>
              <p:cNvPr id="13" name="墨迹 12"/>
            </p:nvPicPr>
            <p:blipFill>
              <a:blip r:embed="rId24"/>
            </p:blipFill>
            <p:spPr>
              <a:xfrm>
                <a:off x="2606722" y="3597266"/>
                <a:ext cx="52316" cy="6822"/>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2752298" y="3497216"/>
              <a:ext cx="2274" cy="34108"/>
            </p14:xfrm>
          </p:contentPart>
        </mc:Choice>
        <mc:Fallback xmlns="">
          <p:pic>
            <p:nvPicPr>
              <p:cNvPr id="14" name="墨迹 13"/>
            </p:nvPicPr>
            <p:blipFill>
              <a:blip r:embed="rId26"/>
            </p:blipFill>
            <p:spPr>
              <a:xfrm>
                <a:off x="2752298" y="3497216"/>
                <a:ext cx="2274" cy="34108"/>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2712492" y="3460834"/>
              <a:ext cx="117143" cy="100050"/>
            </p14:xfrm>
          </p:contentPart>
        </mc:Choice>
        <mc:Fallback xmlns="">
          <p:pic>
            <p:nvPicPr>
              <p:cNvPr id="15" name="墨迹 14"/>
            </p:nvPicPr>
            <p:blipFill>
              <a:blip r:embed="rId28"/>
            </p:blipFill>
            <p:spPr>
              <a:xfrm>
                <a:off x="2712492" y="3460834"/>
                <a:ext cx="117143" cy="100050"/>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2775044" y="3565432"/>
              <a:ext cx="4550" cy="39224"/>
            </p14:xfrm>
          </p:contentPart>
        </mc:Choice>
        <mc:Fallback xmlns="">
          <p:pic>
            <p:nvPicPr>
              <p:cNvPr id="16" name="墨迹 15"/>
            </p:nvPicPr>
            <p:blipFill>
              <a:blip r:embed="rId30"/>
            </p:blipFill>
            <p:spPr>
              <a:xfrm>
                <a:off x="2775044" y="3565432"/>
                <a:ext cx="4550" cy="39224"/>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2775044" y="3539709"/>
              <a:ext cx="90986" cy="125773"/>
            </p14:xfrm>
          </p:contentPart>
        </mc:Choice>
        <mc:Fallback xmlns="">
          <p:pic>
            <p:nvPicPr>
              <p:cNvPr id="17" name="墨迹 16"/>
            </p:nvPicPr>
            <p:blipFill>
              <a:blip r:embed="rId32"/>
            </p:blipFill>
            <p:spPr>
              <a:xfrm>
                <a:off x="2775044" y="3539709"/>
                <a:ext cx="90986" cy="125773"/>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3982160" y="2965130"/>
              <a:ext cx="105913" cy="174519"/>
            </p14:xfrm>
          </p:contentPart>
        </mc:Choice>
        <mc:Fallback xmlns="">
          <p:pic>
            <p:nvPicPr>
              <p:cNvPr id="18" name="墨迹 17"/>
            </p:nvPicPr>
            <p:blipFill>
              <a:blip r:embed="rId34"/>
            </p:blipFill>
            <p:spPr>
              <a:xfrm>
                <a:off x="3982160" y="2965130"/>
                <a:ext cx="105913" cy="174519"/>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4044286" y="3051537"/>
              <a:ext cx="47767" cy="7958"/>
            </p14:xfrm>
          </p:contentPart>
        </mc:Choice>
        <mc:Fallback xmlns="">
          <p:pic>
            <p:nvPicPr>
              <p:cNvPr id="19" name="墨迹 18"/>
            </p:nvPicPr>
            <p:blipFill>
              <a:blip r:embed="rId36"/>
            </p:blipFill>
            <p:spPr>
              <a:xfrm>
                <a:off x="4044286" y="3051537"/>
                <a:ext cx="47767" cy="7958"/>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4098877" y="3006059"/>
              <a:ext cx="2275" cy="96924"/>
            </p14:xfrm>
          </p:contentPart>
        </mc:Choice>
        <mc:Fallback xmlns="">
          <p:pic>
            <p:nvPicPr>
              <p:cNvPr id="20" name="墨迹 19"/>
            </p:nvPicPr>
            <p:blipFill>
              <a:blip r:embed="rId38"/>
            </p:blipFill>
            <p:spPr>
              <a:xfrm>
                <a:off x="4098877" y="3006059"/>
                <a:ext cx="2275" cy="96924"/>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4094328" y="2956034"/>
              <a:ext cx="86436" cy="157608"/>
            </p14:xfrm>
          </p:contentPart>
        </mc:Choice>
        <mc:Fallback xmlns="">
          <p:pic>
            <p:nvPicPr>
              <p:cNvPr id="21" name="墨迹 20"/>
            </p:nvPicPr>
            <p:blipFill>
              <a:blip r:embed="rId40"/>
            </p:blipFill>
            <p:spPr>
              <a:xfrm>
                <a:off x="4094328" y="2956034"/>
                <a:ext cx="86436" cy="157608"/>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4198961" y="2992416"/>
              <a:ext cx="52885" cy="88681"/>
            </p14:xfrm>
          </p:contentPart>
        </mc:Choice>
        <mc:Fallback xmlns="">
          <p:pic>
            <p:nvPicPr>
              <p:cNvPr id="22" name="墨迹 21"/>
            </p:nvPicPr>
            <p:blipFill>
              <a:blip r:embed="rId42"/>
            </p:blipFill>
            <p:spPr>
              <a:xfrm>
                <a:off x="4198961" y="2992416"/>
                <a:ext cx="52885" cy="88681"/>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4212608" y="3033346"/>
              <a:ext cx="36394" cy="43203"/>
            </p14:xfrm>
          </p:contentPart>
        </mc:Choice>
        <mc:Fallback xmlns="">
          <p:pic>
            <p:nvPicPr>
              <p:cNvPr id="23" name="墨迹 22"/>
            </p:nvPicPr>
            <p:blipFill>
              <a:blip r:embed="rId44"/>
            </p:blipFill>
            <p:spPr>
              <a:xfrm>
                <a:off x="4212608" y="3033346"/>
                <a:ext cx="36394" cy="43203"/>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4253552" y="2978773"/>
              <a:ext cx="70513" cy="13643"/>
            </p14:xfrm>
          </p:contentPart>
        </mc:Choice>
        <mc:Fallback xmlns="">
          <p:pic>
            <p:nvPicPr>
              <p:cNvPr id="24" name="墨迹 23"/>
            </p:nvPicPr>
            <p:blipFill>
              <a:blip r:embed="rId46"/>
            </p:blipFill>
            <p:spPr>
              <a:xfrm>
                <a:off x="4253552" y="2978773"/>
                <a:ext cx="70513" cy="13643"/>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4271749" y="2945802"/>
              <a:ext cx="50042" cy="160308"/>
            </p14:xfrm>
          </p:contentPart>
        </mc:Choice>
        <mc:Fallback xmlns="">
          <p:pic>
            <p:nvPicPr>
              <p:cNvPr id="25" name="墨迹 24"/>
            </p:nvPicPr>
            <p:blipFill>
              <a:blip r:embed="rId48"/>
            </p:blipFill>
            <p:spPr>
              <a:xfrm>
                <a:off x="4271749" y="2945802"/>
                <a:ext cx="50042" cy="160308"/>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4377945" y="2919652"/>
              <a:ext cx="39380" cy="72764"/>
            </p14:xfrm>
          </p:contentPart>
        </mc:Choice>
        <mc:Fallback xmlns="">
          <p:pic>
            <p:nvPicPr>
              <p:cNvPr id="26" name="墨迹 25"/>
            </p:nvPicPr>
            <p:blipFill>
              <a:blip r:embed="rId50"/>
            </p:blipFill>
            <p:spPr>
              <a:xfrm>
                <a:off x="4377945" y="2919652"/>
                <a:ext cx="39380" cy="72764"/>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4386617" y="2969677"/>
              <a:ext cx="20046" cy="43204"/>
            </p14:xfrm>
          </p:contentPart>
        </mc:Choice>
        <mc:Fallback xmlns="">
          <p:pic>
            <p:nvPicPr>
              <p:cNvPr id="27" name="墨迹 26"/>
            </p:nvPicPr>
            <p:blipFill>
              <a:blip r:embed="rId52"/>
            </p:blipFill>
            <p:spPr>
              <a:xfrm>
                <a:off x="4386617" y="2969677"/>
                <a:ext cx="20046" cy="43204"/>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4354773" y="3017429"/>
              <a:ext cx="89848" cy="51162"/>
            </p14:xfrm>
          </p:contentPart>
        </mc:Choice>
        <mc:Fallback xmlns="">
          <p:pic>
            <p:nvPicPr>
              <p:cNvPr id="28" name="墨迹 27"/>
            </p:nvPicPr>
            <p:blipFill>
              <a:blip r:embed="rId54"/>
            </p:blipFill>
            <p:spPr>
              <a:xfrm>
                <a:off x="4354773" y="3017429"/>
                <a:ext cx="89848" cy="51162"/>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4385480" y="3019702"/>
              <a:ext cx="43218" cy="100051"/>
            </p14:xfrm>
          </p:contentPart>
        </mc:Choice>
        <mc:Fallback xmlns="">
          <p:pic>
            <p:nvPicPr>
              <p:cNvPr id="29" name="墨迹 28"/>
            </p:nvPicPr>
            <p:blipFill>
              <a:blip r:embed="rId56"/>
            </p:blipFill>
            <p:spPr>
              <a:xfrm>
                <a:off x="4385480" y="3019702"/>
                <a:ext cx="43218" cy="100051"/>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4508310" y="2996964"/>
              <a:ext cx="9098" cy="84133"/>
            </p14:xfrm>
          </p:contentPart>
        </mc:Choice>
        <mc:Fallback xmlns="">
          <p:pic>
            <p:nvPicPr>
              <p:cNvPr id="30" name="墨迹 29"/>
            </p:nvPicPr>
            <p:blipFill>
              <a:blip r:embed="rId58"/>
            </p:blipFill>
            <p:spPr>
              <a:xfrm>
                <a:off x="4508310" y="2996964"/>
                <a:ext cx="9098" cy="84133"/>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4492956" y="3031072"/>
              <a:ext cx="47199" cy="6821"/>
            </p14:xfrm>
          </p:contentPart>
        </mc:Choice>
        <mc:Fallback xmlns="">
          <p:pic>
            <p:nvPicPr>
              <p:cNvPr id="31" name="墨迹 30"/>
            </p:nvPicPr>
            <p:blipFill>
              <a:blip r:embed="rId60"/>
            </p:blipFill>
            <p:spPr>
              <a:xfrm>
                <a:off x="4492956" y="3031072"/>
                <a:ext cx="47199" cy="6821"/>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4476465" y="3062906"/>
              <a:ext cx="86436" cy="43203"/>
            </p14:xfrm>
          </p:contentPart>
        </mc:Choice>
        <mc:Fallback xmlns="">
          <p:pic>
            <p:nvPicPr>
              <p:cNvPr id="32" name="墨迹 31"/>
            </p:nvPicPr>
            <p:blipFill>
              <a:blip r:embed="rId62"/>
            </p:blipFill>
            <p:spPr>
              <a:xfrm>
                <a:off x="4476465" y="3062906"/>
                <a:ext cx="86436" cy="43203"/>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4590197" y="2983320"/>
              <a:ext cx="4549" cy="88681"/>
            </p14:xfrm>
          </p:contentPart>
        </mc:Choice>
        <mc:Fallback xmlns="">
          <p:pic>
            <p:nvPicPr>
              <p:cNvPr id="33" name="墨迹 32"/>
            </p:nvPicPr>
            <p:blipFill>
              <a:blip r:embed="rId64"/>
            </p:blipFill>
            <p:spPr>
              <a:xfrm>
                <a:off x="4590197" y="2983320"/>
                <a:ext cx="4549" cy="88681"/>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4603844" y="3026524"/>
              <a:ext cx="13648" cy="2274"/>
            </p14:xfrm>
          </p:contentPart>
        </mc:Choice>
        <mc:Fallback xmlns="">
          <p:pic>
            <p:nvPicPr>
              <p:cNvPr id="34" name="墨迹 33"/>
            </p:nvPicPr>
            <p:blipFill>
              <a:blip r:embed="rId66"/>
            </p:blipFill>
            <p:spPr>
              <a:xfrm>
                <a:off x="4603844" y="3026524"/>
                <a:ext cx="13648" cy="2274"/>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4562901" y="3006059"/>
              <a:ext cx="2275" cy="75038"/>
            </p14:xfrm>
          </p:contentPart>
        </mc:Choice>
        <mc:Fallback xmlns="">
          <p:pic>
            <p:nvPicPr>
              <p:cNvPr id="35" name="墨迹 34"/>
            </p:nvPicPr>
            <p:blipFill>
              <a:blip r:embed="rId68"/>
            </p:blipFill>
            <p:spPr>
              <a:xfrm>
                <a:off x="4562901" y="3006059"/>
                <a:ext cx="2275" cy="75038"/>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4553802" y="3090193"/>
              <a:ext cx="113732" cy="25012"/>
            </p14:xfrm>
          </p:contentPart>
        </mc:Choice>
        <mc:Fallback xmlns="">
          <p:pic>
            <p:nvPicPr>
              <p:cNvPr id="36" name="墨迹 35"/>
            </p:nvPicPr>
            <p:blipFill>
              <a:blip r:embed="rId70"/>
            </p:blipFill>
            <p:spPr>
              <a:xfrm>
                <a:off x="4553802" y="3090193"/>
                <a:ext cx="113732" cy="25012"/>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3600165" y="1225901"/>
              <a:ext cx="450376" cy="606840"/>
            </p14:xfrm>
          </p:contentPart>
        </mc:Choice>
        <mc:Fallback xmlns="">
          <p:pic>
            <p:nvPicPr>
              <p:cNvPr id="37" name="墨迹 36"/>
            </p:nvPicPr>
            <p:blipFill>
              <a:blip r:embed="rId72"/>
            </p:blipFill>
            <p:spPr>
              <a:xfrm>
                <a:off x="3600165" y="1225901"/>
                <a:ext cx="450376" cy="606840"/>
              </a:xfrm>
              <a:prstGeom prst="rect"/>
            </p:spPr>
          </p:pic>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6786"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4】</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单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2</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21507" name="Rectangle 3"/>
          <p:cNvSpPr>
            <a:spLocks noGrp="1"/>
          </p:cNvSpPr>
          <p:nvPr>
            <p:ph idx="1"/>
          </p:nvPr>
        </p:nvSpPr>
        <p:spPr>
          <a:xfrm>
            <a:off x="685800" y="1268413"/>
            <a:ext cx="7772400" cy="4827587"/>
          </a:xfrm>
        </p:spPr>
        <p:txBody>
          <a:bodyPr vert="horz" wrap="square" lIns="91440" tIns="45720" rIns="91440" bIns="45720" anchor="t"/>
          <a:p>
            <a:pPr eaLnBrk="1" hangingPunct="1"/>
            <a:r>
              <a:rPr lang="zh-CN" altLang="en-US" sz="2800" b="1" dirty="0"/>
              <a:t>某单总线计算机的主要部件如图所示，其中：</a:t>
            </a:r>
            <a:r>
              <a:rPr lang="en-US" altLang="zh-CN" sz="2800" b="1" dirty="0"/>
              <a:t>LA—A</a:t>
            </a:r>
            <a:r>
              <a:rPr lang="zh-CN" altLang="en-US" sz="2800" b="1" dirty="0"/>
              <a:t>输入选择器，</a:t>
            </a:r>
            <a:r>
              <a:rPr lang="en-US" altLang="zh-CN" sz="2800" b="1" dirty="0"/>
              <a:t>LB—B</a:t>
            </a:r>
            <a:r>
              <a:rPr lang="zh-CN" altLang="en-US" sz="2800" b="1" dirty="0"/>
              <a:t>输入选择器，</a:t>
            </a:r>
            <a:r>
              <a:rPr lang="en-US" altLang="zh-CN" sz="2800" b="1" dirty="0"/>
              <a:t>C</a:t>
            </a:r>
            <a:r>
              <a:rPr lang="zh-CN" altLang="en-US" sz="2800" b="1" dirty="0"/>
              <a:t>、</a:t>
            </a:r>
            <a:r>
              <a:rPr lang="en-US" altLang="zh-CN" sz="2800" b="1" dirty="0"/>
              <a:t>D—</a:t>
            </a:r>
            <a:r>
              <a:rPr lang="zh-CN" altLang="en-US" sz="2800" b="1" dirty="0"/>
              <a:t>暂存器。</a:t>
            </a:r>
            <a:endParaRPr lang="zh-CN" altLang="en-US" sz="2800" b="1" dirty="0"/>
          </a:p>
          <a:p>
            <a:pPr eaLnBrk="1" hangingPunct="1"/>
            <a:r>
              <a:rPr lang="zh-CN" altLang="en-US" sz="2800" b="1" dirty="0"/>
              <a:t>（</a:t>
            </a:r>
            <a:r>
              <a:rPr lang="en-US" altLang="zh-CN" sz="2800" b="1" dirty="0"/>
              <a:t>1</a:t>
            </a:r>
            <a:r>
              <a:rPr lang="zh-CN" altLang="en-US" sz="2800" b="1" dirty="0"/>
              <a:t>）请补充各部件间的主要连接线，并注明数据流动方向。</a:t>
            </a:r>
            <a:endParaRPr lang="zh-CN" altLang="en-US" sz="2800" b="1" dirty="0"/>
          </a:p>
          <a:p>
            <a:pPr eaLnBrk="1" hangingPunct="1"/>
            <a:r>
              <a:rPr lang="zh-CN" altLang="en-US" sz="2800" b="1" dirty="0"/>
              <a:t>（</a:t>
            </a:r>
            <a:r>
              <a:rPr lang="en-US" altLang="zh-CN" sz="2800" b="1" dirty="0"/>
              <a:t>2</a:t>
            </a:r>
            <a:r>
              <a:rPr lang="zh-CN" altLang="en-US" sz="2800" b="1" dirty="0"/>
              <a:t>）拟出指令</a:t>
            </a:r>
            <a:r>
              <a:rPr lang="en-US" altLang="zh-CN" sz="2800" b="1" dirty="0"/>
              <a:t>ADD</a:t>
            </a:r>
            <a:r>
              <a:rPr lang="zh-CN" altLang="en-US" sz="2800" b="1" dirty="0"/>
              <a:t>（</a:t>
            </a:r>
            <a:r>
              <a:rPr lang="en-US" altLang="zh-CN" sz="2800" b="1" dirty="0"/>
              <a:t>R1</a:t>
            </a:r>
            <a:r>
              <a:rPr lang="zh-CN" altLang="en-US" sz="2800" b="1" dirty="0"/>
              <a:t>），（</a:t>
            </a:r>
            <a:r>
              <a:rPr lang="en-US" altLang="zh-CN" sz="2800" b="1" dirty="0"/>
              <a:t>R2</a:t>
            </a:r>
            <a:r>
              <a:rPr lang="zh-CN" altLang="en-US" sz="2800" b="1" dirty="0"/>
              <a:t>）</a:t>
            </a:r>
            <a:r>
              <a:rPr lang="en-US" altLang="zh-CN" sz="2800" b="1" dirty="0"/>
              <a:t>+</a:t>
            </a:r>
            <a:r>
              <a:rPr lang="zh-CN" altLang="en-US" sz="2800" b="1" dirty="0"/>
              <a:t>的执行流程（含取指过程与确定后继指令地址）。该指令的含义是进行加法操作，</a:t>
            </a:r>
            <a:r>
              <a:rPr lang="zh-CN" altLang="en-US" sz="2800" b="1" dirty="0">
                <a:solidFill>
                  <a:schemeClr val="folHlink"/>
                </a:solidFill>
              </a:rPr>
              <a:t>源操作数地址和目的操作数地址</a:t>
            </a:r>
            <a:r>
              <a:rPr lang="zh-CN" altLang="en-US" sz="2800" b="1" dirty="0"/>
              <a:t>分别在寄存器</a:t>
            </a:r>
            <a:r>
              <a:rPr lang="en-US" altLang="zh-CN" sz="2800" b="1" dirty="0"/>
              <a:t>R1</a:t>
            </a:r>
            <a:r>
              <a:rPr lang="zh-CN" altLang="en-US" sz="2800" b="1" dirty="0"/>
              <a:t>和</a:t>
            </a:r>
            <a:r>
              <a:rPr lang="en-US" altLang="zh-CN" sz="2800" b="1" dirty="0"/>
              <a:t>R2</a:t>
            </a:r>
            <a:r>
              <a:rPr lang="zh-CN" altLang="en-US" sz="2800" b="1" dirty="0"/>
              <a:t>中，目的操作数寻址方式为自增型寄存器间接寻址。</a:t>
            </a:r>
            <a:endParaRPr lang="zh-CN" altLang="en-US" sz="2800" b="1"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7816" name="Rectangle 8"/>
          <p:cNvSpPr>
            <a:spLocks noGrp="1" noChangeArrowheads="1"/>
          </p:cNvSpPr>
          <p:nvPr>
            <p:ph type="title"/>
          </p:nvPr>
        </p:nvSpPr>
        <p:spPr>
          <a:xfrm>
            <a:off x="250825" y="2708275"/>
            <a:ext cx="684213" cy="1360488"/>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连线</a:t>
            </a:r>
            <a:endParaRPr kumimoji="1" lang="zh-CN" altLang="en-US" sz="40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3074" name="Object 4"/>
          <p:cNvGraphicFramePr/>
          <p:nvPr>
            <p:ph sz="half" idx="1"/>
          </p:nvPr>
        </p:nvGraphicFramePr>
        <p:xfrm>
          <a:off x="900113" y="188913"/>
          <a:ext cx="6985000" cy="2695575"/>
        </p:xfrm>
        <a:graphic>
          <a:graphicData uri="http://schemas.openxmlformats.org/presentationml/2006/ole">
            <mc:AlternateContent xmlns:mc="http://schemas.openxmlformats.org/markup-compatibility/2006">
              <mc:Choice xmlns:v="urn:schemas-microsoft-com:vml" Requires="v">
                <p:oleObj spid="_x0000_s3082" name="" r:id="rId1" imgW="0" imgH="0" progId="Visio.Drawing.11">
                  <p:embed/>
                </p:oleObj>
              </mc:Choice>
              <mc:Fallback>
                <p:oleObj name="" r:id="rId1" imgW="0" imgH="0" progId="Visio.Drawing.11">
                  <p:embed/>
                  <p:pic>
                    <p:nvPicPr>
                      <p:cNvPr id="0" name="图片 3081"/>
                      <p:cNvPicPr/>
                      <p:nvPr/>
                    </p:nvPicPr>
                    <p:blipFill>
                      <a:blip r:embed="rId2"/>
                      <a:stretch>
                        <a:fillRect/>
                      </a:stretch>
                    </p:blipFill>
                    <p:spPr>
                      <a:xfrm>
                        <a:off x="900113" y="188913"/>
                        <a:ext cx="6985000" cy="2695575"/>
                      </a:xfrm>
                      <a:prstGeom prst="rect">
                        <a:avLst/>
                      </a:prstGeom>
                      <a:solidFill>
                        <a:srgbClr val="FFCCFF">
                          <a:alpha val="100000"/>
                        </a:srgbClr>
                      </a:solidFill>
                      <a:ln w="38100">
                        <a:miter/>
                      </a:ln>
                    </p:spPr>
                  </p:pic>
                </p:oleObj>
              </mc:Fallback>
            </mc:AlternateContent>
          </a:graphicData>
        </a:graphic>
      </p:graphicFrame>
      <p:graphicFrame>
        <p:nvGraphicFramePr>
          <p:cNvPr id="887815" name="Object 7"/>
          <p:cNvGraphicFramePr/>
          <p:nvPr>
            <p:ph sz="half" idx="2"/>
          </p:nvPr>
        </p:nvGraphicFramePr>
        <p:xfrm>
          <a:off x="971550" y="3213100"/>
          <a:ext cx="6913563" cy="3432175"/>
        </p:xfrm>
        <a:graphic>
          <a:graphicData uri="http://schemas.openxmlformats.org/presentationml/2006/ole">
            <mc:AlternateContent xmlns:mc="http://schemas.openxmlformats.org/markup-compatibility/2006">
              <mc:Choice xmlns:v="urn:schemas-microsoft-com:vml" Requires="v">
                <p:oleObj spid="_x0000_s3080" name="" r:id="rId3" imgW="0" imgH="0" progId="Visio.Drawing.11">
                  <p:embed/>
                </p:oleObj>
              </mc:Choice>
              <mc:Fallback>
                <p:oleObj name="" r:id="rId3" imgW="0" imgH="0" progId="Visio.Drawing.11">
                  <p:embed/>
                  <p:pic>
                    <p:nvPicPr>
                      <p:cNvPr id="0" name="图片 3079"/>
                      <p:cNvPicPr/>
                      <p:nvPr/>
                    </p:nvPicPr>
                    <p:blipFill>
                      <a:blip r:embed="rId4"/>
                      <a:stretch>
                        <a:fillRect/>
                      </a:stretch>
                    </p:blipFill>
                    <p:spPr>
                      <a:xfrm>
                        <a:off x="971550" y="3213100"/>
                        <a:ext cx="6913563" cy="3432175"/>
                      </a:xfrm>
                      <a:prstGeom prst="rect">
                        <a:avLst/>
                      </a:prstGeom>
                      <a:solidFill>
                        <a:srgbClr val="FFCCFF">
                          <a:alpha val="100000"/>
                        </a:srgbClr>
                      </a:solidFill>
                      <a:ln w="38100">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87815"/>
                                        </p:tgtEl>
                                        <p:attrNameLst>
                                          <p:attrName>style.visibility</p:attrName>
                                        </p:attrNameLst>
                                      </p:cBhvr>
                                      <p:to>
                                        <p:strVal val="visible"/>
                                      </p:to>
                                    </p:set>
                                    <p:animEffect transition="in" filter="slide(fromBottom)">
                                      <p:cBhvr>
                                        <p:cTn id="7" dur="500"/>
                                        <p:tgtEl>
                                          <p:spTgt spid="887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83" name="Rectangle 3"/>
          <p:cNvSpPr>
            <a:spLocks noGrp="1" noChangeArrowheads="1"/>
          </p:cNvSpPr>
          <p:nvPr>
            <p:ph idx="1"/>
          </p:nvPr>
        </p:nvSpPr>
        <p:spPr>
          <a:xfrm>
            <a:off x="685800" y="1268413"/>
            <a:ext cx="7772400" cy="5329238"/>
          </a:xfrm>
        </p:spPr>
        <p:txBody>
          <a:bodyPr vert="horz" wrap="square" lIns="91440" tIns="45720" rIns="91440" bIns="45720" numCol="1" anchor="t" anchorCtr="0" compatLnSpc="1"/>
          <a:lstStyle/>
          <a:p>
            <a:pPr marL="609600" marR="0" lvl="0" indent="-609600" algn="l" defTabSz="914400" rtl="0" eaLnBrk="1" fontAlgn="base" latinLnBrk="0" hangingPunct="1">
              <a:lnSpc>
                <a:spcPct val="90000"/>
              </a:lnSpc>
              <a:spcBef>
                <a:spcPct val="20000"/>
              </a:spcBef>
              <a:spcAft>
                <a:spcPct val="0"/>
              </a:spcAft>
              <a:buClr>
                <a:schemeClr val="accent2"/>
              </a:buClr>
              <a:buSzPct val="80000"/>
              <a:buFont typeface="Wingdings" charset="2"/>
              <a:buChar char="l"/>
              <a:defRPr/>
            </a:pPr>
            <a:r>
              <a:rPr kumimoji="1" lang="zh-CN" altLang="en-US" sz="2800" b="1" i="0" u="none" strike="noStrike" kern="0" cap="none" spc="0" normalizeH="0" baseline="0" noProof="0" smtClean="0">
                <a:ln>
                  <a:noFill/>
                </a:ln>
                <a:solidFill>
                  <a:schemeClr val="tx1"/>
                </a:solidFill>
                <a:effectLst/>
                <a:uLnTx/>
                <a:uFillTx/>
                <a:latin typeface="+mn-lt"/>
                <a:ea typeface="+mn-ea"/>
                <a:cs typeface="+mn-cs"/>
              </a:rPr>
              <a:t>功能</a:t>
            </a:r>
            <a:r>
              <a:rPr kumimoji="1" lang="zh-CN" altLang="en-US" sz="2800" b="1" i="0" u="none" strike="noStrike" kern="0" cap="none" spc="0" normalizeH="0" baseline="0" noProof="0" smtClean="0">
                <a:ln>
                  <a:noFill/>
                </a:ln>
                <a:solidFill>
                  <a:schemeClr val="tx1"/>
                </a:solidFill>
                <a:effectLst/>
                <a:uLnTx/>
                <a:uFillTx/>
                <a:latin typeface="+mn-lt"/>
                <a:ea typeface="+mn-ea"/>
                <a:cs typeface="+mn-cs"/>
                <a:sym typeface="Wingdings" charset="2"/>
              </a:rPr>
              <a:t>： </a:t>
            </a:r>
            <a:r>
              <a:rPr kumimoji="1" lang="en-US" altLang="zh-CN" sz="2800" b="1" i="0" u="none" strike="noStrike" kern="0" cap="none" spc="0" normalizeH="0" baseline="0" noProof="0" smtClean="0">
                <a:ln>
                  <a:noFill/>
                </a:ln>
                <a:solidFill>
                  <a:schemeClr val="tx1"/>
                </a:solidFill>
                <a:effectLst/>
                <a:uLnTx/>
                <a:uFillTx/>
                <a:latin typeface="+mn-lt"/>
                <a:ea typeface="+mn-ea"/>
                <a:cs typeface="+mn-cs"/>
                <a:sym typeface="Wingdings" charset="2"/>
              </a:rPr>
              <a:t>((R1))+((R2)) </a:t>
            </a:r>
            <a:r>
              <a:rPr kumimoji="1"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tx1"/>
                </a:solidFill>
                <a:effectLst/>
                <a:uLnTx/>
                <a:uFillTx/>
                <a:latin typeface="+mn-lt"/>
                <a:ea typeface="+mn-ea"/>
                <a:cs typeface="+mn-cs"/>
                <a:sym typeface="Wingdings" charset="2"/>
              </a:rPr>
              <a:t>(R2), (R2)+1</a:t>
            </a:r>
            <a:r>
              <a:rPr kumimoji="1" lang="zh-CN" altLang="en-US" sz="2800" b="1" i="0" u="none" strike="noStrike" kern="0" cap="none" spc="0" normalizeH="0" baseline="0" noProof="0" smtClean="0">
                <a:ln>
                  <a:noFill/>
                </a:ln>
                <a:solidFill>
                  <a:schemeClr val="tx1"/>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tx1"/>
                </a:solidFill>
                <a:effectLst/>
                <a:uLnTx/>
                <a:uFillTx/>
                <a:latin typeface="+mn-lt"/>
                <a:ea typeface="+mn-ea"/>
                <a:cs typeface="+mn-cs"/>
              </a:rPr>
              <a:t>R2</a:t>
            </a:r>
            <a:endParaRPr kumimoji="1" lang="en-US" altLang="zh-CN" sz="2800" b="1" i="0" u="none" strike="noStrike" kern="0" cap="none" spc="0" normalizeH="0" baseline="0" noProof="0" smtClean="0">
              <a:ln>
                <a:noFill/>
              </a:ln>
              <a:solidFill>
                <a:schemeClr val="tx1"/>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PC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 </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MAR ,</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Times New Roman" pitchFamily="18" charset="0"/>
              </a:rPr>
              <a:t>M</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AR)</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DR</a:t>
            </a:r>
            <a:r>
              <a:rPr kumimoji="1" lang="zh-CN" altLang="en-US"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PC+1</a:t>
            </a:r>
            <a:endPar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DR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IR</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1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MAR, </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Times New Roman" pitchFamily="18" charset="0"/>
              </a:rPr>
              <a:t>M</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AR)</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DR</a:t>
            </a:r>
            <a:endPar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DR</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LA</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2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MAR, </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Times New Roman" pitchFamily="18" charset="0"/>
              </a:rPr>
              <a:t>M</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AR)</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DR</a:t>
            </a:r>
            <a:endPar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DR</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LB</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LA+LB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MDR</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MDR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 </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Times New Roman" pitchFamily="18" charset="0"/>
              </a:rPr>
              <a:t>M</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AR)</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2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LA</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LA+1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 </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2</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p:txBody>
      </p:sp>
      <p:sp>
        <p:nvSpPr>
          <p:cNvPr id="890884" name="Rectangle 4"/>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DD</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R1</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R2</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3954"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5】</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单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3</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23555" name="Rectangle 3"/>
          <p:cNvSpPr>
            <a:spLocks noGrp="1"/>
          </p:cNvSpPr>
          <p:nvPr>
            <p:ph idx="1"/>
          </p:nvPr>
        </p:nvSpPr>
        <p:spPr>
          <a:xfrm>
            <a:off x="685800" y="1268413"/>
            <a:ext cx="7772400" cy="4827587"/>
          </a:xfrm>
        </p:spPr>
        <p:txBody>
          <a:bodyPr vert="horz" wrap="square" lIns="91440" tIns="45720" rIns="91440" bIns="45720" anchor="t"/>
          <a:p>
            <a:pPr eaLnBrk="1" hangingPunct="1"/>
            <a:r>
              <a:rPr lang="zh-CN" altLang="en-US" sz="2800" b="1" dirty="0"/>
              <a:t>设</a:t>
            </a:r>
            <a:r>
              <a:rPr lang="en-US" altLang="zh-CN" sz="2800" b="1" dirty="0"/>
              <a:t>CPU</a:t>
            </a:r>
            <a:r>
              <a:rPr lang="zh-CN" altLang="en-US" sz="2800" b="1" dirty="0"/>
              <a:t>中各部件及其相互连接关系如图</a:t>
            </a:r>
            <a:r>
              <a:rPr lang="en-US" altLang="zh-CN" sz="2800" b="1" dirty="0"/>
              <a:t>2-5-6</a:t>
            </a:r>
            <a:r>
              <a:rPr lang="zh-CN" altLang="en-US" sz="2800" b="1" dirty="0"/>
              <a:t>所示。图中</a:t>
            </a:r>
            <a:r>
              <a:rPr lang="en-US" altLang="zh-CN" sz="2800" b="1" dirty="0"/>
              <a:t>W</a:t>
            </a:r>
            <a:r>
              <a:rPr lang="zh-CN" altLang="en-US" sz="2800" b="1" dirty="0"/>
              <a:t>是写控制标志，</a:t>
            </a:r>
            <a:r>
              <a:rPr lang="en-US" altLang="zh-CN" sz="2800" b="1" dirty="0"/>
              <a:t>R</a:t>
            </a:r>
            <a:r>
              <a:rPr lang="zh-CN" altLang="en-US" sz="2800" b="1" dirty="0"/>
              <a:t>是读控制标志，</a:t>
            </a:r>
            <a:r>
              <a:rPr lang="en-US" altLang="zh-CN" sz="2800" b="1" dirty="0"/>
              <a:t>R1</a:t>
            </a:r>
            <a:r>
              <a:rPr lang="zh-CN" altLang="en-US" sz="2800" b="1" dirty="0"/>
              <a:t>和</a:t>
            </a:r>
            <a:r>
              <a:rPr lang="en-US" altLang="zh-CN" sz="2800" b="1" dirty="0"/>
              <a:t>R2</a:t>
            </a:r>
            <a:r>
              <a:rPr lang="zh-CN" altLang="en-US" sz="2800" b="1" dirty="0"/>
              <a:t>是暂存器。</a:t>
            </a:r>
            <a:endParaRPr lang="zh-CN" altLang="en-US" sz="2800" b="1" dirty="0"/>
          </a:p>
          <a:p>
            <a:pPr eaLnBrk="1" hangingPunct="1"/>
            <a:r>
              <a:rPr lang="zh-CN" altLang="en-US" sz="2800" b="1" dirty="0"/>
              <a:t>（</a:t>
            </a:r>
            <a:r>
              <a:rPr lang="en-US" altLang="zh-CN" sz="2800" b="1" dirty="0"/>
              <a:t>1</a:t>
            </a:r>
            <a:r>
              <a:rPr lang="zh-CN" altLang="en-US" sz="2800" b="1" dirty="0"/>
              <a:t>）假设要求在取指周期由</a:t>
            </a:r>
            <a:r>
              <a:rPr lang="en-US" altLang="zh-CN" sz="2800" b="1" dirty="0"/>
              <a:t>ALU</a:t>
            </a:r>
            <a:r>
              <a:rPr lang="zh-CN" altLang="en-US" sz="2800" b="1" dirty="0"/>
              <a:t>完成（</a:t>
            </a:r>
            <a:r>
              <a:rPr lang="en-US" altLang="zh-CN" sz="2800" b="1" dirty="0"/>
              <a:t>PC</a:t>
            </a:r>
            <a:r>
              <a:rPr lang="zh-CN" altLang="en-US" sz="2800" b="1" dirty="0"/>
              <a:t>）</a:t>
            </a:r>
            <a:r>
              <a:rPr lang="en-US" altLang="zh-CN" sz="2800" b="1" dirty="0"/>
              <a:t>+1→PC</a:t>
            </a:r>
            <a:r>
              <a:rPr lang="zh-CN" altLang="en-US" sz="2800" b="1" dirty="0"/>
              <a:t>的操作（即</a:t>
            </a:r>
            <a:r>
              <a:rPr lang="en-US" altLang="zh-CN" sz="2800" b="1" dirty="0"/>
              <a:t>ALU</a:t>
            </a:r>
            <a:r>
              <a:rPr lang="zh-CN" altLang="en-US" sz="2800" b="1" dirty="0"/>
              <a:t>可以对它的一个源操作数完成加</a:t>
            </a:r>
            <a:r>
              <a:rPr lang="en-US" altLang="zh-CN" sz="2800" b="1" dirty="0"/>
              <a:t>1</a:t>
            </a:r>
            <a:r>
              <a:rPr lang="zh-CN" altLang="en-US" sz="2800" b="1" dirty="0"/>
              <a:t>的运算）。要求以最少的节拍写出取指周期全部微操作控制信号及节拍安排。</a:t>
            </a:r>
            <a:endParaRPr lang="zh-CN" altLang="en-US" sz="2800" b="1" dirty="0"/>
          </a:p>
          <a:p>
            <a:pPr eaLnBrk="1" hangingPunct="1"/>
            <a:r>
              <a:rPr lang="zh-CN" altLang="en-US" sz="2800" b="1" dirty="0"/>
              <a:t>（</a:t>
            </a:r>
            <a:r>
              <a:rPr lang="en-US" altLang="zh-CN" sz="2800" b="1" dirty="0"/>
              <a:t>2</a:t>
            </a:r>
            <a:r>
              <a:rPr lang="zh-CN" altLang="en-US" sz="2800" b="1" dirty="0"/>
              <a:t>）写出指令</a:t>
            </a:r>
            <a:r>
              <a:rPr lang="en-US" altLang="zh-CN" sz="2800" b="1" dirty="0"/>
              <a:t>ADD # a</a:t>
            </a:r>
            <a:r>
              <a:rPr lang="zh-CN" altLang="en-US" sz="2800" b="1" dirty="0"/>
              <a:t>（</a:t>
            </a:r>
            <a:r>
              <a:rPr lang="en-US" altLang="zh-CN" sz="2800" b="1" dirty="0"/>
              <a:t>#</a:t>
            </a:r>
            <a:r>
              <a:rPr lang="zh-CN" altLang="en-US" sz="2800" b="1" dirty="0"/>
              <a:t>为立即寻址特征，隐含的操作数在</a:t>
            </a:r>
            <a:r>
              <a:rPr lang="en-US" altLang="zh-CN" sz="2800" b="1" dirty="0"/>
              <a:t>ACC</a:t>
            </a:r>
            <a:r>
              <a:rPr lang="zh-CN" altLang="en-US" sz="2800" b="1" dirty="0"/>
              <a:t>中）在执行阶段所需的微操作控制信号及节拍安排。</a:t>
            </a:r>
            <a:endParaRPr lang="zh-CN" altLang="en-US" sz="2800" b="1"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4978" name="Rectangle 2"/>
          <p:cNvSpPr>
            <a:spLocks noGrp="1" noChangeArrowheads="1"/>
          </p:cNvSpPr>
          <p:nvPr>
            <p:ph type="title"/>
          </p:nvPr>
        </p:nvSpPr>
        <p:spPr>
          <a:xfrm>
            <a:off x="755650" y="188913"/>
            <a:ext cx="7772400" cy="109061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5】</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单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3</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4098" name="Object 5"/>
          <p:cNvGraphicFramePr/>
          <p:nvPr>
            <p:ph idx="1"/>
          </p:nvPr>
        </p:nvGraphicFramePr>
        <p:xfrm>
          <a:off x="323850" y="1484313"/>
          <a:ext cx="8532813" cy="3403600"/>
        </p:xfrm>
        <a:graphic>
          <a:graphicData uri="http://schemas.openxmlformats.org/presentationml/2006/ole">
            <mc:AlternateContent xmlns:mc="http://schemas.openxmlformats.org/markup-compatibility/2006">
              <mc:Choice xmlns:v="urn:schemas-microsoft-com:vml" Requires="v">
                <p:oleObj spid="_x0000_s3081" name="" r:id="rId1" imgW="0" imgH="0" progId="Visio.Drawing.11">
                  <p:embed/>
                </p:oleObj>
              </mc:Choice>
              <mc:Fallback>
                <p:oleObj name="" r:id="rId1" imgW="0" imgH="0" progId="Visio.Drawing.11">
                  <p:embed/>
                  <p:pic>
                    <p:nvPicPr>
                      <p:cNvPr id="0" name="图片 3080"/>
                      <p:cNvPicPr/>
                      <p:nvPr/>
                    </p:nvPicPr>
                    <p:blipFill>
                      <a:blip r:embed="rId2"/>
                      <a:stretch>
                        <a:fillRect/>
                      </a:stretch>
                    </p:blipFill>
                    <p:spPr>
                      <a:xfrm>
                        <a:off x="323850" y="1484313"/>
                        <a:ext cx="8532813" cy="3403600"/>
                      </a:xfrm>
                      <a:prstGeom prst="rect">
                        <a:avLst/>
                      </a:prstGeom>
                      <a:solidFill>
                        <a:srgbClr val="FFCCFF">
                          <a:alpha val="100000"/>
                        </a:srgbClr>
                      </a:solidFill>
                      <a:ln w="38100">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7026"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5】</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单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3</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897027" name="Rectangle 3"/>
          <p:cNvSpPr>
            <a:spLocks noGrp="1" noChangeArrowheads="1"/>
          </p:cNvSpPr>
          <p:nvPr>
            <p:ph idx="1"/>
          </p:nvPr>
        </p:nvSpPr>
        <p:spPr>
          <a:xfrm>
            <a:off x="685800" y="1268413"/>
            <a:ext cx="7772400" cy="4827588"/>
          </a:xfrm>
        </p:spPr>
        <p:txBody>
          <a:bodyPr vert="horz" wrap="square" lIns="91440" tIns="45720" rIns="91440" bIns="45720" numCol="1" anchor="t" anchorCtr="0" compatLnSpc="1"/>
          <a:lstStyle/>
          <a:p>
            <a:pPr marL="609600" marR="0" lvl="0" indent="-609600" algn="l" defTabSz="914400" rtl="0" eaLnBrk="1" fontAlgn="base" latinLnBrk="0" hangingPunct="1">
              <a:lnSpc>
                <a:spcPct val="90000"/>
              </a:lnSpc>
              <a:spcBef>
                <a:spcPct val="20000"/>
              </a:spcBef>
              <a:spcAft>
                <a:spcPct val="0"/>
              </a:spcAft>
              <a:buClr>
                <a:schemeClr val="accent2"/>
              </a:buClr>
              <a:buSzPct val="80000"/>
              <a:buFont typeface="Wingdings" charset="2"/>
              <a:buChar char="l"/>
              <a:defRPr/>
            </a:pPr>
            <a:r>
              <a:rPr kumimoji="1" lang="zh-CN" altLang="en-US" sz="3200" b="1" i="0" u="none" strike="noStrike" kern="0" cap="none" spc="0" normalizeH="0" baseline="0" noProof="0" smtClean="0">
                <a:ln>
                  <a:noFill/>
                </a:ln>
                <a:solidFill>
                  <a:schemeClr val="tx1"/>
                </a:solidFill>
                <a:effectLst/>
                <a:uLnTx/>
                <a:uFillTx/>
                <a:latin typeface="+mn-lt"/>
                <a:ea typeface="+mn-ea"/>
                <a:cs typeface="+mn-cs"/>
              </a:rPr>
              <a:t>（</a:t>
            </a:r>
            <a:r>
              <a:rPr kumimoji="1" lang="en-US" altLang="zh-CN" sz="3200" b="1" i="0" u="none" strike="noStrike" kern="0" cap="none" spc="0" normalizeH="0" baseline="0" noProof="0" smtClean="0">
                <a:ln>
                  <a:noFill/>
                </a:ln>
                <a:solidFill>
                  <a:schemeClr val="tx1"/>
                </a:solidFill>
                <a:effectLst/>
                <a:uLnTx/>
                <a:uFillTx/>
                <a:latin typeface="+mn-lt"/>
                <a:ea typeface="+mn-ea"/>
                <a:cs typeface="+mn-cs"/>
              </a:rPr>
              <a:t>1</a:t>
            </a:r>
            <a:r>
              <a:rPr kumimoji="1" lang="zh-CN" altLang="en-US" sz="3200" b="1" i="0" u="none" strike="noStrike" kern="0" cap="none" spc="0" normalizeH="0" baseline="0" noProof="0" smtClean="0">
                <a:ln>
                  <a:noFill/>
                </a:ln>
                <a:solidFill>
                  <a:schemeClr val="tx1"/>
                </a:solidFill>
                <a:effectLst/>
                <a:uLnTx/>
                <a:uFillTx/>
                <a:latin typeface="+mn-lt"/>
                <a:ea typeface="+mn-ea"/>
                <a:cs typeface="+mn-cs"/>
              </a:rPr>
              <a:t>）取指周期：</a:t>
            </a:r>
            <a:endParaRPr kumimoji="1" lang="zh-CN" altLang="en-US" sz="3200" b="1" i="0" u="none" strike="noStrike" kern="0" cap="none" spc="0" normalizeH="0" baseline="0" noProof="0" smtClean="0">
              <a:ln>
                <a:noFill/>
              </a:ln>
              <a:solidFill>
                <a:schemeClr val="tx1"/>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PC</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MAR , 1</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Times New Roman" pitchFamily="18" charset="0"/>
              </a:rPr>
              <a:t>M</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AR)</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DR</a:t>
            </a:r>
            <a:r>
              <a:rPr kumimoji="1" lang="zh-CN" altLang="en-US"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PC+1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2</a:t>
            </a:r>
            <a:endPar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MDR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IR</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2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PC</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accent2"/>
              </a:buClr>
              <a:buSzPct val="80000"/>
              <a:buFont typeface="Wingdings" charset="2"/>
              <a:buChar char="l"/>
              <a:defRPr/>
            </a:pPr>
            <a:r>
              <a:rPr kumimoji="1" lang="zh-CN" altLang="en-US" sz="3200" b="1" i="0" u="none" strike="noStrike" kern="0" cap="none" spc="0" normalizeH="0" baseline="0" noProof="0" smtClean="0">
                <a:ln>
                  <a:noFill/>
                </a:ln>
                <a:solidFill>
                  <a:schemeClr val="tx1"/>
                </a:solidFill>
                <a:effectLst/>
                <a:uLnTx/>
                <a:uFillTx/>
                <a:latin typeface="+mn-lt"/>
                <a:ea typeface="+mn-ea"/>
                <a:cs typeface="+mn-cs"/>
              </a:rPr>
              <a:t>（</a:t>
            </a:r>
            <a:r>
              <a:rPr kumimoji="1" lang="en-US" altLang="zh-CN" sz="3200" b="1" i="0" u="none" strike="noStrike" kern="0" cap="none" spc="0" normalizeH="0" baseline="0" noProof="0" smtClean="0">
                <a:ln>
                  <a:noFill/>
                </a:ln>
                <a:solidFill>
                  <a:schemeClr val="tx1"/>
                </a:solidFill>
                <a:effectLst/>
                <a:uLnTx/>
                <a:uFillTx/>
                <a:latin typeface="+mn-lt"/>
                <a:ea typeface="+mn-ea"/>
                <a:cs typeface="+mn-cs"/>
              </a:rPr>
              <a:t>2</a:t>
            </a:r>
            <a:r>
              <a:rPr kumimoji="1" lang="zh-CN" altLang="en-US" sz="3200" b="1" i="0" u="none" strike="noStrike" kern="0" cap="none" spc="0" normalizeH="0" baseline="0" noProof="0" smtClean="0">
                <a:ln>
                  <a:noFill/>
                </a:ln>
                <a:solidFill>
                  <a:schemeClr val="tx1"/>
                </a:solidFill>
                <a:effectLst/>
                <a:uLnTx/>
                <a:uFillTx/>
                <a:latin typeface="+mn-lt"/>
                <a:ea typeface="+mn-ea"/>
                <a:cs typeface="+mn-cs"/>
              </a:rPr>
              <a:t>）执行指令</a:t>
            </a:r>
            <a:r>
              <a:rPr kumimoji="1" lang="en-US" altLang="zh-CN" sz="3200" b="1" i="0" u="none" strike="noStrike" kern="0" cap="none" spc="0" normalizeH="0" baseline="0" noProof="0" smtClean="0">
                <a:ln>
                  <a:noFill/>
                </a:ln>
                <a:solidFill>
                  <a:schemeClr val="tx1"/>
                </a:solidFill>
                <a:effectLst/>
                <a:uLnTx/>
                <a:uFillTx/>
                <a:latin typeface="+mn-lt"/>
                <a:ea typeface="+mn-ea"/>
                <a:cs typeface="+mn-cs"/>
              </a:rPr>
              <a:t>ADD # a</a:t>
            </a:r>
            <a:r>
              <a:rPr kumimoji="1" lang="zh-CN" altLang="en-US" sz="3200" b="1" i="0" u="none" strike="noStrike" kern="0" cap="none" spc="0" normalizeH="0" baseline="0" noProof="0" smtClean="0">
                <a:ln>
                  <a:noFill/>
                </a:ln>
                <a:solidFill>
                  <a:schemeClr val="tx1"/>
                </a:solidFill>
                <a:effectLst/>
                <a:uLnTx/>
                <a:uFillTx/>
                <a:latin typeface="+mn-lt"/>
                <a:ea typeface="+mn-ea"/>
                <a:cs typeface="+mn-cs"/>
              </a:rPr>
              <a:t>（假设</a:t>
            </a:r>
            <a:r>
              <a:rPr kumimoji="1" lang="en-US" altLang="zh-CN" sz="3200" b="1" i="0" u="none" strike="noStrike" kern="0" cap="none" spc="0" normalizeH="0" baseline="0" noProof="0" smtClean="0">
                <a:ln>
                  <a:noFill/>
                </a:ln>
                <a:solidFill>
                  <a:schemeClr val="tx1"/>
                </a:solidFill>
                <a:effectLst/>
                <a:uLnTx/>
                <a:uFillTx/>
                <a:latin typeface="+mn-lt"/>
                <a:ea typeface="+mn-ea"/>
                <a:cs typeface="+mn-cs"/>
              </a:rPr>
              <a:t>a</a:t>
            </a:r>
            <a:r>
              <a:rPr kumimoji="1" lang="zh-CN" altLang="en-US" sz="3200" b="1" i="0" u="none" strike="noStrike" kern="0" cap="none" spc="0" normalizeH="0" baseline="0" noProof="0" smtClean="0">
                <a:ln>
                  <a:noFill/>
                </a:ln>
                <a:solidFill>
                  <a:schemeClr val="tx1"/>
                </a:solidFill>
                <a:effectLst/>
                <a:uLnTx/>
                <a:uFillTx/>
                <a:latin typeface="+mn-lt"/>
                <a:ea typeface="+mn-ea"/>
                <a:cs typeface="+mn-cs"/>
              </a:rPr>
              <a:t>在指令中的地址码字段）</a:t>
            </a:r>
            <a:endParaRPr kumimoji="1" lang="zh-CN" altLang="en-US" sz="3200" b="1" i="0" u="none" strike="noStrike" kern="0" cap="none" spc="0" normalizeH="0" baseline="0" noProof="0" smtClean="0">
              <a:ln>
                <a:noFill/>
              </a:ln>
              <a:solidFill>
                <a:schemeClr val="tx1"/>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IR</a:t>
            </a:r>
            <a:r>
              <a:rPr kumimoji="1" lang="zh-CN" altLang="en-US"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addr</a:t>
            </a:r>
            <a:r>
              <a:rPr kumimoji="1" lang="zh-CN" altLang="en-US"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1 </a:t>
            </a:r>
            <a:endParaRPr kumimoji="1" lang="en-US" altLang="zh-CN" sz="2800" b="1" i="0" u="none" strike="noStrike" kern="0" cap="none" spc="0" normalizeH="0" baseline="0" noProof="0" smtClean="0">
              <a:ln>
                <a:noFill/>
              </a:ln>
              <a:solidFill>
                <a:schemeClr val="folHlink"/>
              </a:solidFill>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ACC</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内部</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bus</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1+ACC</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R2</a:t>
            </a:r>
            <a:endPar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endParaRPr>
          </a:p>
          <a:p>
            <a:pPr marL="609600" marR="0" lvl="0" indent="-609600" algn="l" defTabSz="914400" rtl="0" eaLnBrk="1" fontAlgn="base" latinLnBrk="0" hangingPunct="1">
              <a:lnSpc>
                <a:spcPct val="90000"/>
              </a:lnSpc>
              <a:spcBef>
                <a:spcPct val="20000"/>
              </a:spcBef>
              <a:spcAft>
                <a:spcPct val="0"/>
              </a:spcAft>
              <a:buClr>
                <a:schemeClr val="folHlink"/>
              </a:buClr>
              <a:buSzTx/>
              <a:buFont typeface="Wingdings" charset="2"/>
              <a:buAutoNum type="circleNumDbPlain"/>
              <a:defRPr/>
            </a:pPr>
            <a:r>
              <a:rPr kumimoji="1" lang="en-US" altLang="zh-CN" sz="2800" b="1" i="0" u="none" strike="noStrike" kern="0" cap="none" spc="0" normalizeH="0" baseline="0" noProof="0" smtClean="0">
                <a:ln>
                  <a:noFill/>
                </a:ln>
                <a:solidFill>
                  <a:schemeClr val="folHlink"/>
                </a:solidFill>
                <a:effectLst>
                  <a:outerShdw blurRad="38100" dist="38100" dir="2700000" algn="tl">
                    <a:srgbClr val="000000"/>
                  </a:outerShdw>
                </a:effectLst>
                <a:uLnTx/>
                <a:uFillTx/>
                <a:latin typeface="+mn-lt"/>
                <a:ea typeface="+mn-ea"/>
                <a:cs typeface="+mn-cs"/>
              </a:rPr>
              <a:t>R2 </a:t>
            </a:r>
            <a:r>
              <a:rPr kumimoji="1" lang="zh-CN" altLang="en-US" sz="2800" b="1" i="0" u="none" strike="noStrike" kern="0" cap="none" spc="0" normalizeH="0" baseline="0" noProof="0" smtClean="0">
                <a:ln>
                  <a:noFill/>
                </a:ln>
                <a:solidFill>
                  <a:schemeClr val="folHlink"/>
                </a:solidFill>
                <a:effectLst/>
                <a:uLnTx/>
                <a:uFillTx/>
                <a:latin typeface="+mn-lt"/>
                <a:ea typeface="+mn-ea"/>
                <a:cs typeface="+mn-cs"/>
              </a:rPr>
              <a:t>→</a:t>
            </a:r>
            <a:r>
              <a:rPr kumimoji="1" lang="en-US" altLang="zh-CN" sz="2800" b="1" i="0" u="none" strike="noStrike" kern="0" cap="none" spc="0" normalizeH="0" baseline="0" noProof="0" smtClean="0">
                <a:ln>
                  <a:noFill/>
                </a:ln>
                <a:solidFill>
                  <a:schemeClr val="folHlink"/>
                </a:solidFill>
                <a:effectLst/>
                <a:uLnTx/>
                <a:uFillTx/>
                <a:latin typeface="+mn-lt"/>
                <a:ea typeface="+mn-ea"/>
                <a:cs typeface="+mn-cs"/>
              </a:rPr>
              <a:t>ACC</a:t>
            </a:r>
            <a:endParaRPr kumimoji="1"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0226" name="Rectangle 2"/>
          <p:cNvSpPr>
            <a:spLocks noGrp="1" noChangeArrowheads="1"/>
          </p:cNvSpPr>
          <p:nvPr>
            <p:ph type="title"/>
          </p:nvPr>
        </p:nvSpPr>
        <p:spPr>
          <a:xfrm>
            <a:off x="685800" y="260350"/>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2009</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年试题</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44</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820227" name="Rectangle 3"/>
          <p:cNvSpPr>
            <a:spLocks noGrp="1" noChangeArrowheads="1"/>
          </p:cNvSpPr>
          <p:nvPr>
            <p:ph idx="1"/>
          </p:nvPr>
        </p:nvSpPr>
        <p:spPr>
          <a:xfrm>
            <a:off x="685800" y="1196975"/>
            <a:ext cx="7772400" cy="489902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某计算机字长</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16</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位，采用</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16</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位定长指令字结构，部分数据通路结构如下图所示，图中所有控制信号为</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1</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时表示有效，为</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0</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时表示无效，例如控制信号</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MDRinE</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为</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1</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表示允许数据从</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DB</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打入</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MDR</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MDRin</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为</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1</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时表示允许数据从内部总线打入</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MDR</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假设</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MAR</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的输出一直处于使能状态。加法指令“</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DD</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R</a:t>
            </a:r>
            <a:r>
              <a:rPr kumimoji="1" lang="en-US" altLang="zh-CN" sz="2800" b="1"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1</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R</a:t>
            </a:r>
            <a:r>
              <a:rPr kumimoji="1" lang="en-US" altLang="zh-CN" sz="2800" b="1"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0</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的功能为（</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R</a:t>
            </a:r>
            <a:r>
              <a:rPr kumimoji="1" lang="en-US" altLang="zh-CN" sz="2800" b="1"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0</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 </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R</a:t>
            </a:r>
            <a:r>
              <a:rPr kumimoji="1" lang="en-US" altLang="zh-CN" sz="2800" b="1"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1</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宋体" charset="-122"/>
                <a:ea typeface="+mn-ea"/>
                <a:cs typeface="+mn-cs"/>
              </a:rPr>
              <a:t>→（</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R</a:t>
            </a:r>
            <a:r>
              <a:rPr kumimoji="1" lang="en-US" altLang="zh-CN" sz="2800" b="1"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1</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宋体" charset="-122"/>
                <a:ea typeface="+mn-ea"/>
                <a:cs typeface="+mn-cs"/>
              </a:rPr>
              <a:t>），即将</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R</a:t>
            </a:r>
            <a:r>
              <a:rPr kumimoji="1" lang="en-US" altLang="zh-CN" sz="2800" b="1"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0</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中的数据与</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R</a:t>
            </a:r>
            <a:r>
              <a:rPr kumimoji="1" lang="en-US" altLang="zh-CN" sz="2800" b="1"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1</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的内容所指主存单元的数据相加，并将结果送入</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R</a:t>
            </a:r>
            <a:r>
              <a:rPr kumimoji="1" lang="en-US" altLang="zh-CN" sz="2800" b="1" i="0" u="none" strike="noStrike" kern="0" cap="none" spc="0" normalizeH="0" baseline="-25000" noProof="0" smtClean="0">
                <a:ln>
                  <a:noFill/>
                </a:ln>
                <a:solidFill>
                  <a:schemeClr val="tx1"/>
                </a:solidFill>
                <a:effectLst>
                  <a:outerShdw blurRad="38100" dist="38100" dir="2700000" algn="tl">
                    <a:srgbClr val="000000"/>
                  </a:outerShdw>
                </a:effectLst>
                <a:uLnTx/>
                <a:uFillTx/>
                <a:latin typeface="+mn-lt"/>
                <a:ea typeface="+mn-ea"/>
                <a:cs typeface="+mn-cs"/>
              </a:rPr>
              <a:t>1</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的内容所指主存单元中保存。</a:t>
            </a:r>
            <a:endPar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58114"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6】</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双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25603" name="Rectangle 3"/>
          <p:cNvSpPr>
            <a:spLocks noGrp="1"/>
          </p:cNvSpPr>
          <p:nvPr>
            <p:ph idx="1"/>
          </p:nvPr>
        </p:nvSpPr>
        <p:spPr>
          <a:xfrm>
            <a:off x="685800" y="1268413"/>
            <a:ext cx="7772400" cy="4827587"/>
          </a:xfrm>
        </p:spPr>
        <p:txBody>
          <a:bodyPr vert="horz" wrap="square" lIns="91440" tIns="45720" rIns="91440" bIns="45720" anchor="t"/>
          <a:p>
            <a:pPr eaLnBrk="1" hangingPunct="1">
              <a:lnSpc>
                <a:spcPct val="90000"/>
              </a:lnSpc>
            </a:pPr>
            <a:r>
              <a:rPr lang="zh-CN" altLang="en-US" sz="2800" b="1" dirty="0"/>
              <a:t>一</a:t>
            </a:r>
            <a:r>
              <a:rPr lang="en-US" altLang="zh-CN" sz="2800" b="1" dirty="0"/>
              <a:t>CPU</a:t>
            </a:r>
            <a:r>
              <a:rPr lang="zh-CN" altLang="en-US" sz="2800" b="1" dirty="0"/>
              <a:t>数据通路为双总线结构，如下图所示。图中连线有误。</a:t>
            </a:r>
            <a:endParaRPr lang="zh-CN" altLang="en-US" sz="2800" b="1" dirty="0"/>
          </a:p>
          <a:p>
            <a:pPr eaLnBrk="1" hangingPunct="1">
              <a:lnSpc>
                <a:spcPct val="90000"/>
              </a:lnSpc>
            </a:pPr>
            <a:r>
              <a:rPr lang="zh-CN" altLang="en-US" sz="2800" b="1" dirty="0"/>
              <a:t>回答下列问题：</a:t>
            </a:r>
            <a:endParaRPr lang="zh-CN" altLang="en-US" sz="2800" b="1" dirty="0"/>
          </a:p>
          <a:p>
            <a:pPr eaLnBrk="1" hangingPunct="1">
              <a:lnSpc>
                <a:spcPct val="90000"/>
              </a:lnSpc>
            </a:pPr>
            <a:r>
              <a:rPr lang="zh-CN" altLang="en-US" sz="2800" b="1" dirty="0"/>
              <a:t>（</a:t>
            </a:r>
            <a:r>
              <a:rPr lang="en-US" altLang="zh-CN" sz="2800" b="1" dirty="0"/>
              <a:t>1</a:t>
            </a:r>
            <a:r>
              <a:rPr lang="zh-CN" altLang="en-US" sz="2800" b="1" dirty="0"/>
              <a:t>）画出修正错误后的连线图，不能改变原有的双总线结构。</a:t>
            </a:r>
            <a:endParaRPr lang="zh-CN" altLang="en-US" sz="2800" b="1" dirty="0"/>
          </a:p>
          <a:p>
            <a:pPr eaLnBrk="1" hangingPunct="1">
              <a:lnSpc>
                <a:spcPct val="90000"/>
              </a:lnSpc>
            </a:pPr>
            <a:r>
              <a:rPr lang="zh-CN" altLang="en-US" sz="2800" b="1" dirty="0"/>
              <a:t>（</a:t>
            </a:r>
            <a:r>
              <a:rPr lang="en-US" altLang="zh-CN" sz="2800" b="1" dirty="0"/>
              <a:t>2</a:t>
            </a:r>
            <a:r>
              <a:rPr lang="zh-CN" altLang="en-US" sz="2800" b="1" dirty="0"/>
              <a:t>）如要实现直接寻址方式，如何修改？（假设指令为双字，第二字是直接地址；或者假设指令为单字）</a:t>
            </a:r>
            <a:endParaRPr lang="zh-CN" altLang="en-US" sz="2800" b="1" dirty="0"/>
          </a:p>
          <a:p>
            <a:pPr eaLnBrk="1" hangingPunct="1">
              <a:lnSpc>
                <a:spcPct val="90000"/>
              </a:lnSpc>
            </a:pPr>
            <a:r>
              <a:rPr lang="zh-CN" altLang="en-US" sz="2800" b="1" dirty="0"/>
              <a:t>（</a:t>
            </a:r>
            <a:r>
              <a:rPr lang="en-US" altLang="zh-CN" sz="2800" b="1" dirty="0"/>
              <a:t>3</a:t>
            </a:r>
            <a:r>
              <a:rPr lang="zh-CN" altLang="en-US" sz="2800" b="1" dirty="0"/>
              <a:t>）描述</a:t>
            </a:r>
            <a:r>
              <a:rPr lang="en-US" altLang="zh-CN" sz="2800" b="1" dirty="0"/>
              <a:t>ADD addr</a:t>
            </a:r>
            <a:r>
              <a:rPr lang="zh-CN" altLang="en-US" sz="2800" b="1" dirty="0"/>
              <a:t>，</a:t>
            </a:r>
            <a:r>
              <a:rPr lang="en-US" altLang="zh-CN" sz="2800" b="1" dirty="0"/>
              <a:t>R1</a:t>
            </a:r>
            <a:r>
              <a:rPr lang="zh-CN" altLang="en-US" sz="2800" b="1" dirty="0"/>
              <a:t>指令从取指令开始的实现过程。指令的功能为</a:t>
            </a:r>
            <a:endParaRPr lang="zh-CN" altLang="en-US" sz="2800" b="1" dirty="0"/>
          </a:p>
          <a:p>
            <a:pPr eaLnBrk="1" hangingPunct="1">
              <a:lnSpc>
                <a:spcPct val="90000"/>
              </a:lnSpc>
            </a:pPr>
            <a:r>
              <a:rPr lang="zh-CN" altLang="en-US" sz="2800" b="1" dirty="0"/>
              <a:t>（</a:t>
            </a:r>
            <a:r>
              <a:rPr lang="en-US" altLang="zh-CN" sz="2800" b="1" dirty="0"/>
              <a:t>R1</a:t>
            </a:r>
            <a:r>
              <a:rPr lang="zh-CN" altLang="en-US" sz="2800" b="1" dirty="0"/>
              <a:t>）</a:t>
            </a:r>
            <a:r>
              <a:rPr lang="en-US" altLang="zh-CN" sz="2800" b="1" dirty="0"/>
              <a:t>+</a:t>
            </a:r>
            <a:r>
              <a:rPr lang="zh-CN" altLang="en-US" sz="2800" b="1" dirty="0"/>
              <a:t>（</a:t>
            </a:r>
            <a:r>
              <a:rPr lang="en-US" altLang="zh-CN" sz="2800" b="1" dirty="0"/>
              <a:t>addr</a:t>
            </a:r>
            <a:r>
              <a:rPr lang="zh-CN" altLang="en-US" sz="2800" b="1" dirty="0"/>
              <a:t>）→</a:t>
            </a:r>
            <a:r>
              <a:rPr lang="en-US" altLang="zh-CN" sz="2800" b="1" dirty="0"/>
              <a:t>addr</a:t>
            </a:r>
            <a:endParaRPr lang="zh-CN" altLang="en-US" sz="2800" b="1"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59150" name="Rectangle 14"/>
          <p:cNvSpPr>
            <a:spLocks noGrp="1" noChangeArrowheads="1"/>
          </p:cNvSpPr>
          <p:nvPr>
            <p:ph type="title"/>
          </p:nvPr>
        </p:nvSpPr>
        <p:spPr>
          <a:xfrm>
            <a:off x="684213" y="188913"/>
            <a:ext cx="7772400" cy="84455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6】</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双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5122" name="Object 6"/>
          <p:cNvGraphicFramePr/>
          <p:nvPr>
            <p:ph sz="half" idx="1"/>
          </p:nvPr>
        </p:nvGraphicFramePr>
        <p:xfrm>
          <a:off x="539750" y="404813"/>
          <a:ext cx="8208963" cy="2951162"/>
        </p:xfrm>
        <a:graphic>
          <a:graphicData uri="http://schemas.openxmlformats.org/presentationml/2006/ole">
            <mc:AlternateContent xmlns:mc="http://schemas.openxmlformats.org/markup-compatibility/2006">
              <mc:Choice xmlns:v="urn:schemas-microsoft-com:vml" Requires="v">
                <p:oleObj spid="_x0000_s3077" name="" r:id="rId1" imgW="0" imgH="0" progId="Visio.Drawing.11">
                  <p:embed/>
                </p:oleObj>
              </mc:Choice>
              <mc:Fallback>
                <p:oleObj name="" r:id="rId1" imgW="0" imgH="0" progId="Visio.Drawing.11">
                  <p:embed/>
                  <p:pic>
                    <p:nvPicPr>
                      <p:cNvPr id="0" name="图片 3076"/>
                      <p:cNvPicPr/>
                      <p:nvPr/>
                    </p:nvPicPr>
                    <p:blipFill>
                      <a:blip r:embed="rId2"/>
                      <a:stretch>
                        <a:fillRect/>
                      </a:stretch>
                    </p:blipFill>
                    <p:spPr>
                      <a:xfrm>
                        <a:off x="539750" y="404813"/>
                        <a:ext cx="8208963" cy="2951162"/>
                      </a:xfrm>
                      <a:prstGeom prst="rect">
                        <a:avLst/>
                      </a:prstGeom>
                      <a:solidFill>
                        <a:srgbClr val="FFCCFF">
                          <a:alpha val="100000"/>
                        </a:srgbClr>
                      </a:solidFill>
                      <a:ln w="38100">
                        <a:miter/>
                      </a:ln>
                    </p:spPr>
                  </p:pic>
                </p:oleObj>
              </mc:Fallback>
            </mc:AlternateContent>
          </a:graphicData>
        </a:graphic>
      </p:graphicFrame>
      <p:graphicFrame>
        <p:nvGraphicFramePr>
          <p:cNvPr id="5123" name="Object 15"/>
          <p:cNvGraphicFramePr/>
          <p:nvPr>
            <p:ph sz="half" idx="2"/>
          </p:nvPr>
        </p:nvGraphicFramePr>
        <p:xfrm>
          <a:off x="1116013" y="3573463"/>
          <a:ext cx="7345362" cy="3024187"/>
        </p:xfrm>
        <a:graphic>
          <a:graphicData uri="http://schemas.openxmlformats.org/presentationml/2006/ole">
            <mc:AlternateContent xmlns:mc="http://schemas.openxmlformats.org/markup-compatibility/2006">
              <mc:Choice xmlns:v="urn:schemas-microsoft-com:vml" Requires="v">
                <p:oleObj spid="_x0000_s3078" name="" r:id="rId3" imgW="0" imgH="0" progId="Visio.Drawing.11">
                  <p:embed/>
                </p:oleObj>
              </mc:Choice>
              <mc:Fallback>
                <p:oleObj name="" r:id="rId3" imgW="0" imgH="0" progId="Visio.Drawing.11">
                  <p:embed/>
                  <p:pic>
                    <p:nvPicPr>
                      <p:cNvPr id="0" name="图片 3077"/>
                      <p:cNvPicPr/>
                      <p:nvPr/>
                    </p:nvPicPr>
                    <p:blipFill>
                      <a:blip r:embed="rId4"/>
                      <a:stretch>
                        <a:fillRect/>
                      </a:stretch>
                    </p:blipFill>
                    <p:spPr>
                      <a:xfrm>
                        <a:off x="1116013" y="3573463"/>
                        <a:ext cx="7345362" cy="3024187"/>
                      </a:xfrm>
                      <a:prstGeom prst="rect">
                        <a:avLst/>
                      </a:prstGeom>
                      <a:solidFill>
                        <a:srgbClr val="FFCCFF">
                          <a:alpha val="100000"/>
                        </a:srgbClr>
                      </a:solidFill>
                      <a:ln w="38100">
                        <a:miter/>
                      </a:ln>
                    </p:spPr>
                  </p:pic>
                </p:oleObj>
              </mc:Fallback>
            </mc:AlternateContent>
          </a:graphicData>
        </a:graphic>
      </p:graphicFrame>
      <mc:AlternateContent xmlns:mc="http://schemas.openxmlformats.org/markup-compatibility/2006" xmlns:p14="http://schemas.microsoft.com/office/powerpoint/2010/main">
        <mc:Choice Requires="p14">
          <p:contentPart r:id="rId5" p14:bwMode="auto">
            <p14:nvContentPartPr>
              <p14:cNvPr id="2" name="墨迹 1"/>
              <p14:cNvContentPartPr/>
              <p14:nvPr/>
            </p14:nvContentPartPr>
            <p14:xfrm>
              <a:off x="7615450" y="3770080"/>
              <a:ext cx="31845" cy="386559"/>
            </p14:xfrm>
          </p:contentPart>
        </mc:Choice>
        <mc:Fallback xmlns="">
          <p:pic>
            <p:nvPicPr>
              <p:cNvPr id="2" name="墨迹 1"/>
            </p:nvPicPr>
            <p:blipFill>
              <a:blip r:embed="rId6"/>
            </p:blipFill>
            <p:spPr>
              <a:xfrm>
                <a:off x="7615450" y="3770080"/>
                <a:ext cx="31845" cy="386559"/>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3" name="墨迹 2"/>
              <p14:cNvContentPartPr/>
              <p14:nvPr/>
            </p14:nvContentPartPr>
            <p14:xfrm>
              <a:off x="7597253" y="5982558"/>
              <a:ext cx="40943" cy="343355"/>
            </p14:xfrm>
          </p:contentPart>
        </mc:Choice>
        <mc:Fallback xmlns="">
          <p:pic>
            <p:nvPicPr>
              <p:cNvPr id="3" name="墨迹 2"/>
            </p:nvPicPr>
            <p:blipFill>
              <a:blip r:embed="rId8"/>
            </p:blipFill>
            <p:spPr>
              <a:xfrm>
                <a:off x="7597253" y="5982558"/>
                <a:ext cx="40943" cy="343355"/>
              </a:xfrm>
              <a:prstGeom prst="rect"/>
            </p:spPr>
          </p:pic>
        </mc:Fallback>
      </mc:AlternateContent>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Rectangle 3"/>
          <p:cNvSpPr>
            <a:spLocks noGrp="1"/>
          </p:cNvSpPr>
          <p:nvPr>
            <p:ph idx="1"/>
          </p:nvPr>
        </p:nvSpPr>
        <p:spPr>
          <a:xfrm>
            <a:off x="755650" y="981075"/>
            <a:ext cx="7772400" cy="2447925"/>
          </a:xfrm>
        </p:spPr>
        <p:txBody>
          <a:bodyPr vert="horz" wrap="square" lIns="91440" tIns="45720" rIns="91440" bIns="45720" anchor="t"/>
          <a:p>
            <a:pPr eaLnBrk="1" hangingPunct="1"/>
            <a:r>
              <a:rPr lang="en-US" altLang="zh-CN" sz="2800" b="1" dirty="0"/>
              <a:t>(2)</a:t>
            </a:r>
            <a:r>
              <a:rPr lang="zh-CN" altLang="en-US" sz="2800" b="1" dirty="0"/>
              <a:t>直接寻址：指令为单字，则不需要更改（存在</a:t>
            </a:r>
            <a:r>
              <a:rPr lang="en-US" altLang="zh-CN" sz="2800" b="1" dirty="0"/>
              <a:t>IR</a:t>
            </a:r>
            <a:r>
              <a:rPr lang="zh-CN" altLang="en-US" sz="2800" b="1" dirty="0"/>
              <a:t>到</a:t>
            </a:r>
            <a:r>
              <a:rPr lang="en-US" altLang="zh-CN" sz="2800" b="1" dirty="0"/>
              <a:t>MAR</a:t>
            </a:r>
            <a:r>
              <a:rPr lang="zh-CN" altLang="en-US" sz="2800" b="1" dirty="0"/>
              <a:t>的通路）；</a:t>
            </a:r>
            <a:endParaRPr lang="zh-CN" altLang="en-US" sz="2800" b="1" dirty="0"/>
          </a:p>
          <a:p>
            <a:pPr eaLnBrk="1" hangingPunct="1"/>
            <a:r>
              <a:rPr lang="zh-CN" altLang="en-US" sz="2800" b="1" dirty="0"/>
              <a:t>若为双字指令，在取出指令第二字后，要送入</a:t>
            </a:r>
            <a:r>
              <a:rPr lang="en-US" altLang="zh-CN" sz="2800" b="1" dirty="0"/>
              <a:t>MAR</a:t>
            </a:r>
            <a:r>
              <a:rPr lang="zh-CN" altLang="en-US" sz="2800" b="1" dirty="0"/>
              <a:t>，所以必须存在</a:t>
            </a:r>
            <a:r>
              <a:rPr lang="en-US" altLang="zh-CN" sz="2800" b="1" dirty="0"/>
              <a:t>MDR</a:t>
            </a:r>
            <a:r>
              <a:rPr lang="zh-CN" altLang="en-US" sz="2800" b="1" dirty="0"/>
              <a:t>到</a:t>
            </a:r>
            <a:r>
              <a:rPr lang="en-US" altLang="zh-CN" sz="2800" b="1" dirty="0"/>
              <a:t>MAR</a:t>
            </a:r>
            <a:r>
              <a:rPr lang="zh-CN" altLang="en-US" sz="2800" b="1" dirty="0"/>
              <a:t>之间的数据通路。方法：通过设置一个连通器连接双总线。</a:t>
            </a:r>
            <a:endParaRPr lang="zh-CN" altLang="en-US" sz="2800" b="1" dirty="0"/>
          </a:p>
        </p:txBody>
      </p:sp>
      <p:graphicFrame>
        <p:nvGraphicFramePr>
          <p:cNvPr id="6146" name="Object 10"/>
          <p:cNvGraphicFramePr/>
          <p:nvPr>
            <p:ph sz="half" idx="1"/>
          </p:nvPr>
        </p:nvGraphicFramePr>
        <p:xfrm>
          <a:off x="644525" y="3500438"/>
          <a:ext cx="7888288" cy="2816225"/>
        </p:xfrm>
        <a:graphic>
          <a:graphicData uri="http://schemas.openxmlformats.org/presentationml/2006/ole">
            <mc:AlternateContent xmlns:mc="http://schemas.openxmlformats.org/markup-compatibility/2006">
              <mc:Choice xmlns:v="urn:schemas-microsoft-com:vml" Requires="v">
                <p:oleObj spid="_x0000_s3079" name="" r:id="rId1" imgW="0" imgH="0" progId="Visio.Drawing.11">
                  <p:embed/>
                </p:oleObj>
              </mc:Choice>
              <mc:Fallback>
                <p:oleObj name="" r:id="rId1" imgW="0" imgH="0" progId="Visio.Drawing.11">
                  <p:embed/>
                  <p:pic>
                    <p:nvPicPr>
                      <p:cNvPr id="0" name="图片 3078"/>
                      <p:cNvPicPr/>
                      <p:nvPr/>
                    </p:nvPicPr>
                    <p:blipFill>
                      <a:blip r:embed="rId2"/>
                      <a:stretch>
                        <a:fillRect/>
                      </a:stretch>
                    </p:blipFill>
                    <p:spPr>
                      <a:xfrm>
                        <a:off x="644525" y="3500438"/>
                        <a:ext cx="7888288" cy="2816225"/>
                      </a:xfrm>
                      <a:prstGeom prst="rect">
                        <a:avLst/>
                      </a:prstGeom>
                      <a:solidFill>
                        <a:srgbClr val="FFCCFF">
                          <a:alpha val="100000"/>
                        </a:srgbClr>
                      </a:solidFill>
                      <a:ln w="38100">
                        <a:miter/>
                      </a:ln>
                    </p:spPr>
                  </p:pic>
                </p:oleObj>
              </mc:Fallback>
            </mc:AlternateContent>
          </a:graphicData>
        </a:graphic>
      </p:graphicFrame>
      <p:sp>
        <p:nvSpPr>
          <p:cNvPr id="861198" name="Rectangle 14"/>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6】</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双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2210"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6】</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双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26627" name="Rectangle 3"/>
          <p:cNvSpPr>
            <a:spLocks noGrp="1"/>
          </p:cNvSpPr>
          <p:nvPr>
            <p:ph idx="1"/>
          </p:nvPr>
        </p:nvSpPr>
        <p:spPr>
          <a:xfrm>
            <a:off x="685800" y="1268413"/>
            <a:ext cx="7772400" cy="4827587"/>
          </a:xfrm>
        </p:spPr>
        <p:txBody>
          <a:bodyPr vert="horz" wrap="square" lIns="91440" tIns="45720" rIns="91440" bIns="45720" anchor="t"/>
          <a:p>
            <a:pPr marL="609600" indent="-609600" eaLnBrk="1" hangingPunct="1"/>
            <a:r>
              <a:rPr lang="en-US" altLang="zh-CN" sz="2800" b="1" dirty="0"/>
              <a:t>(3)ADD addr</a:t>
            </a:r>
            <a:r>
              <a:rPr lang="zh-CN" altLang="en-US" sz="2800" b="1" dirty="0"/>
              <a:t>，</a:t>
            </a:r>
            <a:r>
              <a:rPr lang="en-US" altLang="zh-CN" sz="2800" b="1" dirty="0"/>
              <a:t>R1</a:t>
            </a:r>
            <a:endParaRPr lang="en-US" altLang="zh-CN" sz="2800" b="1" dirty="0"/>
          </a:p>
          <a:p>
            <a:pPr marL="609600" indent="-609600" eaLnBrk="1" hangingPunct="1"/>
            <a:r>
              <a:rPr lang="zh-CN" altLang="en-US" sz="2800" b="1" dirty="0"/>
              <a:t>单字指令：</a:t>
            </a:r>
            <a:r>
              <a:rPr lang="en-US" altLang="zh-CN" sz="2800" b="1" dirty="0"/>
              <a:t>addr</a:t>
            </a:r>
            <a:r>
              <a:rPr lang="zh-CN" altLang="en-US" sz="2800" b="1" dirty="0"/>
              <a:t>在地址码字段</a:t>
            </a:r>
            <a:endParaRPr lang="zh-CN" altLang="en-US" sz="2800" b="1" dirty="0"/>
          </a:p>
          <a:p>
            <a:pPr marL="609600" indent="-609600" eaLnBrk="1" hangingPunct="1">
              <a:buClr>
                <a:schemeClr val="folHlink"/>
              </a:buClr>
              <a:buSzTx/>
              <a:buFont typeface="Wingdings" charset="2"/>
              <a:buAutoNum type="circleNumDbPlain"/>
            </a:pPr>
            <a:r>
              <a:rPr lang="en-US" altLang="zh-CN" sz="2800" b="1" dirty="0"/>
              <a:t>PC</a:t>
            </a:r>
            <a:r>
              <a:rPr lang="en-US" altLang="zh-CN" sz="2800" b="1" dirty="0">
                <a:cs typeface="Times New Roman" pitchFamily="18" charset="0"/>
              </a:rPr>
              <a:t>→MAR</a:t>
            </a:r>
            <a:r>
              <a:rPr lang="zh-CN" altLang="en-US" sz="2800" b="1" dirty="0">
                <a:cs typeface="Times New Roman" pitchFamily="18" charset="0"/>
              </a:rPr>
              <a:t>，</a:t>
            </a:r>
            <a:r>
              <a:rPr lang="en-US" altLang="zh-CN" sz="2800" b="1" dirty="0">
                <a:cs typeface="Times New Roman" pitchFamily="18" charset="0"/>
              </a:rPr>
              <a:t>M</a:t>
            </a:r>
            <a:r>
              <a:rPr lang="zh-CN" altLang="en-US" sz="2800" b="1" dirty="0">
                <a:cs typeface="Times New Roman" pitchFamily="18" charset="0"/>
              </a:rPr>
              <a:t>（</a:t>
            </a:r>
            <a:r>
              <a:rPr lang="en-US" altLang="zh-CN" sz="2800" b="1" dirty="0">
                <a:cs typeface="Times New Roman" pitchFamily="18" charset="0"/>
              </a:rPr>
              <a:t>MAR</a:t>
            </a:r>
            <a:r>
              <a:rPr lang="zh-CN" altLang="en-US" sz="2800" b="1" dirty="0">
                <a:cs typeface="Times New Roman" pitchFamily="18" charset="0"/>
              </a:rPr>
              <a:t>）</a:t>
            </a:r>
            <a:r>
              <a:rPr lang="en-US" altLang="zh-CN" sz="2800" b="1" dirty="0">
                <a:cs typeface="Times New Roman" pitchFamily="18" charset="0"/>
              </a:rPr>
              <a:t>→MDR</a:t>
            </a:r>
            <a:r>
              <a:rPr lang="zh-CN" altLang="en-US" sz="2800" b="1" dirty="0">
                <a:cs typeface="Times New Roman" pitchFamily="18" charset="0"/>
              </a:rPr>
              <a:t>，</a:t>
            </a:r>
            <a:r>
              <a:rPr lang="en-US" altLang="zh-CN" sz="2800" b="1" dirty="0">
                <a:cs typeface="Times New Roman" pitchFamily="18" charset="0"/>
              </a:rPr>
              <a:t>MDR →IR</a:t>
            </a:r>
            <a:r>
              <a:rPr lang="zh-CN" altLang="en-US" sz="2800" b="1" dirty="0">
                <a:cs typeface="Times New Roman" pitchFamily="18" charset="0"/>
              </a:rPr>
              <a:t>，</a:t>
            </a:r>
            <a:r>
              <a:rPr lang="en-US" altLang="zh-CN" sz="2800" b="1" dirty="0">
                <a:cs typeface="Times New Roman" pitchFamily="18" charset="0"/>
              </a:rPr>
              <a:t>PC+1</a:t>
            </a:r>
            <a:endParaRPr lang="en-US" altLang="zh-CN" sz="2800" b="1" dirty="0">
              <a:cs typeface="Times New Roman" pitchFamily="18" charset="0"/>
            </a:endParaRPr>
          </a:p>
          <a:p>
            <a:pPr marL="609600" indent="-609600" eaLnBrk="1" hangingPunct="1">
              <a:buClr>
                <a:schemeClr val="folHlink"/>
              </a:buClr>
              <a:buSzTx/>
              <a:buFont typeface="Wingdings" charset="2"/>
              <a:buAutoNum type="circleNumDbPlain"/>
            </a:pPr>
            <a:r>
              <a:rPr lang="en-US" altLang="zh-CN" sz="2800" b="1" dirty="0">
                <a:cs typeface="Times New Roman" pitchFamily="18" charset="0"/>
              </a:rPr>
              <a:t>IR</a:t>
            </a:r>
            <a:r>
              <a:rPr lang="zh-CN" altLang="en-US" sz="2800" b="1" dirty="0">
                <a:cs typeface="Times New Roman" pitchFamily="18" charset="0"/>
              </a:rPr>
              <a:t>（</a:t>
            </a:r>
            <a:r>
              <a:rPr lang="en-US" altLang="zh-CN" sz="2800" b="1" dirty="0">
                <a:cs typeface="Times New Roman" pitchFamily="18" charset="0"/>
              </a:rPr>
              <a:t>addr</a:t>
            </a:r>
            <a:r>
              <a:rPr lang="zh-CN" altLang="en-US" sz="2800" b="1" dirty="0">
                <a:cs typeface="Times New Roman" pitchFamily="18" charset="0"/>
              </a:rPr>
              <a:t>）→</a:t>
            </a:r>
            <a:r>
              <a:rPr lang="en-US" altLang="zh-CN" sz="2800" b="1" dirty="0">
                <a:cs typeface="Times New Roman" pitchFamily="18" charset="0"/>
              </a:rPr>
              <a:t>MAR</a:t>
            </a:r>
            <a:r>
              <a:rPr lang="zh-CN" altLang="en-US" sz="2800" b="1" dirty="0">
                <a:cs typeface="Times New Roman" pitchFamily="18" charset="0"/>
              </a:rPr>
              <a:t>，</a:t>
            </a:r>
            <a:r>
              <a:rPr lang="en-US" altLang="zh-CN" sz="2800" b="1" dirty="0">
                <a:cs typeface="Times New Roman" pitchFamily="18" charset="0"/>
              </a:rPr>
              <a:t>M</a:t>
            </a:r>
            <a:r>
              <a:rPr lang="zh-CN" altLang="en-US" sz="2800" b="1" dirty="0">
                <a:cs typeface="Times New Roman" pitchFamily="18" charset="0"/>
              </a:rPr>
              <a:t>（</a:t>
            </a:r>
            <a:r>
              <a:rPr lang="en-US" altLang="zh-CN" sz="2800" b="1" dirty="0">
                <a:cs typeface="Times New Roman" pitchFamily="18" charset="0"/>
              </a:rPr>
              <a:t>MAR</a:t>
            </a:r>
            <a:r>
              <a:rPr lang="zh-CN" altLang="en-US" sz="2800" b="1" dirty="0">
                <a:cs typeface="Times New Roman" pitchFamily="18" charset="0"/>
              </a:rPr>
              <a:t>）</a:t>
            </a:r>
            <a:r>
              <a:rPr lang="en-US" altLang="zh-CN" sz="2800" b="1" dirty="0">
                <a:cs typeface="Times New Roman" pitchFamily="18" charset="0"/>
              </a:rPr>
              <a:t>→MDR</a:t>
            </a:r>
            <a:endParaRPr lang="en-US" altLang="zh-CN" sz="2800" b="1" dirty="0">
              <a:cs typeface="Times New Roman" pitchFamily="18" charset="0"/>
            </a:endParaRPr>
          </a:p>
          <a:p>
            <a:pPr marL="609600" indent="-609600" eaLnBrk="1" hangingPunct="1">
              <a:buClr>
                <a:schemeClr val="folHlink"/>
              </a:buClr>
              <a:buSzTx/>
              <a:buFont typeface="Wingdings" charset="2"/>
              <a:buAutoNum type="circleNumDbPlain"/>
            </a:pPr>
            <a:r>
              <a:rPr lang="en-US" altLang="zh-CN" sz="2800" b="1" dirty="0">
                <a:cs typeface="Times New Roman" pitchFamily="18" charset="0"/>
              </a:rPr>
              <a:t>MDR</a:t>
            </a:r>
            <a:r>
              <a:rPr lang="zh-CN" altLang="en-US" sz="2800" b="1" dirty="0">
                <a:cs typeface="Times New Roman" pitchFamily="18" charset="0"/>
              </a:rPr>
              <a:t>→</a:t>
            </a:r>
            <a:r>
              <a:rPr lang="en-US" altLang="zh-CN" sz="2800" b="1" dirty="0">
                <a:cs typeface="Times New Roman" pitchFamily="18" charset="0"/>
              </a:rPr>
              <a:t>R</a:t>
            </a:r>
            <a:r>
              <a:rPr lang="en-US" altLang="zh-CN" sz="2800" b="1" baseline="-25000" dirty="0">
                <a:cs typeface="Times New Roman" pitchFamily="18" charset="0"/>
              </a:rPr>
              <a:t>A</a:t>
            </a:r>
            <a:endParaRPr lang="en-US" altLang="zh-CN" sz="2800" b="1" baseline="-25000" dirty="0">
              <a:cs typeface="Times New Roman" pitchFamily="18" charset="0"/>
            </a:endParaRPr>
          </a:p>
          <a:p>
            <a:pPr marL="609600" indent="-609600" eaLnBrk="1" hangingPunct="1">
              <a:buClr>
                <a:schemeClr val="folHlink"/>
              </a:buClr>
              <a:buSzTx/>
              <a:buFont typeface="Wingdings" charset="2"/>
              <a:buAutoNum type="circleNumDbPlain"/>
            </a:pPr>
            <a:r>
              <a:rPr lang="en-US" altLang="zh-CN" sz="2800" b="1" dirty="0"/>
              <a:t>R1</a:t>
            </a:r>
            <a:r>
              <a:rPr lang="zh-CN" altLang="en-US" sz="2800" b="1" dirty="0"/>
              <a:t> </a:t>
            </a:r>
            <a:r>
              <a:rPr lang="zh-CN" altLang="en-US" sz="2800" b="1" dirty="0">
                <a:cs typeface="Times New Roman" pitchFamily="18" charset="0"/>
              </a:rPr>
              <a:t>→</a:t>
            </a:r>
            <a:r>
              <a:rPr lang="zh-CN" altLang="en-US" sz="2800" b="1" dirty="0"/>
              <a:t> </a:t>
            </a:r>
            <a:r>
              <a:rPr lang="en-US" altLang="zh-CN" sz="2800" b="1" dirty="0"/>
              <a:t>bus</a:t>
            </a:r>
            <a:r>
              <a:rPr lang="zh-CN" altLang="en-US" sz="2800" b="1" dirty="0"/>
              <a:t>，（</a:t>
            </a:r>
            <a:r>
              <a:rPr lang="en-US" altLang="zh-CN" sz="2800" b="1" dirty="0"/>
              <a:t>R1</a:t>
            </a:r>
            <a:r>
              <a:rPr lang="zh-CN" altLang="en-US" sz="2800" b="1" dirty="0"/>
              <a:t>）</a:t>
            </a:r>
            <a:r>
              <a:rPr lang="en-US" altLang="zh-CN" sz="2800" b="1" dirty="0"/>
              <a:t>+</a:t>
            </a:r>
            <a:r>
              <a:rPr lang="zh-CN" altLang="en-US" sz="2800" b="1" dirty="0"/>
              <a:t>（</a:t>
            </a:r>
            <a:r>
              <a:rPr lang="en-US" altLang="zh-CN" sz="2800" b="1" dirty="0">
                <a:cs typeface="Times New Roman" pitchFamily="18" charset="0"/>
              </a:rPr>
              <a:t>R</a:t>
            </a:r>
            <a:r>
              <a:rPr lang="en-US" altLang="zh-CN" sz="2800" b="1" baseline="-25000" dirty="0">
                <a:cs typeface="Times New Roman" pitchFamily="18" charset="0"/>
              </a:rPr>
              <a:t>A</a:t>
            </a:r>
            <a:r>
              <a:rPr lang="zh-CN" altLang="en-US" sz="2800" b="1" dirty="0">
                <a:cs typeface="Times New Roman" pitchFamily="18" charset="0"/>
              </a:rPr>
              <a:t>）</a:t>
            </a:r>
            <a:r>
              <a:rPr lang="zh-CN" altLang="en-US" sz="2800" b="1" dirty="0"/>
              <a:t> </a:t>
            </a:r>
            <a:r>
              <a:rPr lang="zh-CN" altLang="en-US" sz="2800" b="1" dirty="0">
                <a:cs typeface="Times New Roman" pitchFamily="18" charset="0"/>
              </a:rPr>
              <a:t>→</a:t>
            </a:r>
            <a:r>
              <a:rPr lang="en-US" altLang="zh-CN" sz="2800" b="1" dirty="0">
                <a:cs typeface="Times New Roman" pitchFamily="18" charset="0"/>
              </a:rPr>
              <a:t>MDR</a:t>
            </a:r>
            <a:endParaRPr lang="en-US" altLang="zh-CN" sz="2800" b="1" dirty="0">
              <a:cs typeface="Times New Roman" pitchFamily="18" charset="0"/>
            </a:endParaRPr>
          </a:p>
          <a:p>
            <a:pPr marL="609600" indent="-609600" eaLnBrk="1" hangingPunct="1">
              <a:buClr>
                <a:schemeClr val="folHlink"/>
              </a:buClr>
              <a:buSzTx/>
              <a:buFont typeface="Wingdings" charset="2"/>
              <a:buAutoNum type="circleNumDbPlain"/>
            </a:pPr>
            <a:r>
              <a:rPr lang="en-US" altLang="zh-CN" sz="2800" b="1" dirty="0">
                <a:cs typeface="Times New Roman" pitchFamily="18" charset="0"/>
              </a:rPr>
              <a:t>MDR </a:t>
            </a:r>
            <a:r>
              <a:rPr lang="zh-CN" altLang="en-US" sz="2800" b="1" dirty="0">
                <a:cs typeface="Times New Roman" pitchFamily="18" charset="0"/>
              </a:rPr>
              <a:t>→ </a:t>
            </a:r>
            <a:r>
              <a:rPr lang="en-US" altLang="zh-CN" sz="2800" b="1" dirty="0">
                <a:cs typeface="Times New Roman" pitchFamily="18" charset="0"/>
              </a:rPr>
              <a:t>M</a:t>
            </a:r>
            <a:r>
              <a:rPr lang="zh-CN" altLang="en-US" sz="2800" b="1" dirty="0">
                <a:cs typeface="Times New Roman" pitchFamily="18" charset="0"/>
              </a:rPr>
              <a:t>（</a:t>
            </a:r>
            <a:r>
              <a:rPr lang="en-US" altLang="zh-CN" sz="2800" b="1" dirty="0">
                <a:cs typeface="Times New Roman" pitchFamily="18" charset="0"/>
              </a:rPr>
              <a:t>MAR</a:t>
            </a:r>
            <a:r>
              <a:rPr lang="zh-CN" altLang="en-US" sz="2800" b="1" dirty="0">
                <a:cs typeface="Times New Roman" pitchFamily="18" charset="0"/>
              </a:rPr>
              <a:t>）</a:t>
            </a:r>
            <a:endParaRPr lang="en-US" altLang="zh-CN" sz="2800" b="1" dirty="0">
              <a:ea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5522"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6】</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双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27651" name="Rectangle 3"/>
          <p:cNvSpPr>
            <a:spLocks noGrp="1"/>
          </p:cNvSpPr>
          <p:nvPr>
            <p:ph idx="1"/>
          </p:nvPr>
        </p:nvSpPr>
        <p:spPr>
          <a:xfrm>
            <a:off x="685800" y="1268413"/>
            <a:ext cx="7772400" cy="4827587"/>
          </a:xfrm>
        </p:spPr>
        <p:txBody>
          <a:bodyPr vert="horz" wrap="square" lIns="91440" tIns="45720" rIns="91440" bIns="45720" anchor="t"/>
          <a:p>
            <a:pPr marL="609600" indent="-609600" eaLnBrk="1" hangingPunct="1">
              <a:lnSpc>
                <a:spcPct val="90000"/>
              </a:lnSpc>
            </a:pPr>
            <a:r>
              <a:rPr lang="en-US" altLang="zh-CN" sz="2800" b="1" dirty="0"/>
              <a:t>(3)ADD addr</a:t>
            </a:r>
            <a:r>
              <a:rPr lang="zh-CN" altLang="en-US" sz="2800" b="1" dirty="0"/>
              <a:t>，</a:t>
            </a:r>
            <a:r>
              <a:rPr lang="en-US" altLang="zh-CN" sz="2800" b="1" dirty="0"/>
              <a:t>R1</a:t>
            </a:r>
            <a:endParaRPr lang="en-US" altLang="zh-CN" sz="2800" b="1" dirty="0"/>
          </a:p>
          <a:p>
            <a:pPr marL="609600" indent="-609600" eaLnBrk="1" hangingPunct="1">
              <a:lnSpc>
                <a:spcPct val="90000"/>
              </a:lnSpc>
            </a:pPr>
            <a:r>
              <a:rPr lang="zh-CN" altLang="en-US" sz="2800" b="1" dirty="0"/>
              <a:t>双字指令：</a:t>
            </a:r>
            <a:r>
              <a:rPr lang="en-US" altLang="zh-CN" sz="2800" b="1" dirty="0"/>
              <a:t>addr</a:t>
            </a:r>
            <a:r>
              <a:rPr lang="zh-CN" altLang="en-US" sz="2800" b="1" dirty="0"/>
              <a:t>在指令第二字</a:t>
            </a:r>
            <a:endParaRPr lang="en-US" altLang="zh-CN" sz="2800" b="1" dirty="0"/>
          </a:p>
          <a:p>
            <a:pPr marL="609600" indent="-609600" eaLnBrk="1" hangingPunct="1">
              <a:lnSpc>
                <a:spcPct val="90000"/>
              </a:lnSpc>
              <a:buClr>
                <a:schemeClr val="folHlink"/>
              </a:buClr>
              <a:buSzTx/>
              <a:buFont typeface="Wingdings" charset="2"/>
              <a:buAutoNum type="circleNumDbPlain"/>
            </a:pPr>
            <a:r>
              <a:rPr lang="en-US" altLang="zh-CN" sz="2800" b="1" dirty="0"/>
              <a:t>PC</a:t>
            </a:r>
            <a:r>
              <a:rPr lang="en-US" altLang="zh-CN" sz="2800" b="1" dirty="0">
                <a:cs typeface="Times New Roman" pitchFamily="18" charset="0"/>
              </a:rPr>
              <a:t>→MAR</a:t>
            </a:r>
            <a:r>
              <a:rPr lang="zh-CN" altLang="en-US" sz="2800" b="1" dirty="0">
                <a:cs typeface="Times New Roman" pitchFamily="18" charset="0"/>
              </a:rPr>
              <a:t>，</a:t>
            </a:r>
            <a:r>
              <a:rPr lang="en-US" altLang="zh-CN" sz="2800" b="1" dirty="0">
                <a:cs typeface="Times New Roman" pitchFamily="18" charset="0"/>
              </a:rPr>
              <a:t>M</a:t>
            </a:r>
            <a:r>
              <a:rPr lang="zh-CN" altLang="en-US" sz="2800" b="1" dirty="0">
                <a:cs typeface="Times New Roman" pitchFamily="18" charset="0"/>
              </a:rPr>
              <a:t>（</a:t>
            </a:r>
            <a:r>
              <a:rPr lang="en-US" altLang="zh-CN" sz="2800" b="1" dirty="0">
                <a:cs typeface="Times New Roman" pitchFamily="18" charset="0"/>
              </a:rPr>
              <a:t>MAR</a:t>
            </a:r>
            <a:r>
              <a:rPr lang="zh-CN" altLang="en-US" sz="2800" b="1" dirty="0">
                <a:cs typeface="Times New Roman" pitchFamily="18" charset="0"/>
              </a:rPr>
              <a:t>）</a:t>
            </a:r>
            <a:r>
              <a:rPr lang="en-US" altLang="zh-CN" sz="2800" b="1" dirty="0">
                <a:cs typeface="Times New Roman" pitchFamily="18" charset="0"/>
              </a:rPr>
              <a:t>→MDR</a:t>
            </a:r>
            <a:r>
              <a:rPr lang="zh-CN" altLang="en-US" sz="2800" b="1" dirty="0">
                <a:cs typeface="Times New Roman" pitchFamily="18" charset="0"/>
              </a:rPr>
              <a:t>，</a:t>
            </a:r>
            <a:r>
              <a:rPr lang="en-US" altLang="zh-CN" sz="2800" b="1" dirty="0">
                <a:cs typeface="Times New Roman" pitchFamily="18" charset="0"/>
              </a:rPr>
              <a:t>MDR →IR</a:t>
            </a:r>
            <a:r>
              <a:rPr lang="zh-CN" altLang="en-US" sz="2800" b="1" dirty="0">
                <a:cs typeface="Times New Roman" pitchFamily="18" charset="0"/>
              </a:rPr>
              <a:t>，</a:t>
            </a:r>
            <a:r>
              <a:rPr lang="en-US" altLang="zh-CN" sz="2800" b="1" dirty="0">
                <a:cs typeface="Times New Roman" pitchFamily="18" charset="0"/>
              </a:rPr>
              <a:t>PC+1</a:t>
            </a:r>
            <a:endParaRPr lang="en-US" altLang="zh-CN" sz="2800" b="1" dirty="0">
              <a:cs typeface="Times New Roman" pitchFamily="18" charset="0"/>
            </a:endParaRPr>
          </a:p>
          <a:p>
            <a:pPr marL="609600" indent="-609600" eaLnBrk="1" hangingPunct="1">
              <a:lnSpc>
                <a:spcPct val="90000"/>
              </a:lnSpc>
              <a:buClr>
                <a:schemeClr val="folHlink"/>
              </a:buClr>
              <a:buSzTx/>
              <a:buFont typeface="Wingdings" charset="2"/>
              <a:buAutoNum type="circleNumDbPlain"/>
            </a:pPr>
            <a:r>
              <a:rPr lang="en-US" altLang="zh-CN" sz="2800" b="1" dirty="0">
                <a:cs typeface="Times New Roman" pitchFamily="18" charset="0"/>
              </a:rPr>
              <a:t>PC</a:t>
            </a:r>
            <a:r>
              <a:rPr lang="zh-CN" altLang="en-US" sz="2800" b="1" dirty="0">
                <a:cs typeface="Times New Roman" pitchFamily="18" charset="0"/>
              </a:rPr>
              <a:t>→</a:t>
            </a:r>
            <a:r>
              <a:rPr lang="en-US" altLang="zh-CN" sz="2800" b="1" dirty="0">
                <a:cs typeface="Times New Roman" pitchFamily="18" charset="0"/>
              </a:rPr>
              <a:t>MAR</a:t>
            </a:r>
            <a:r>
              <a:rPr lang="zh-CN" altLang="en-US" sz="2800" b="1" dirty="0">
                <a:cs typeface="Times New Roman" pitchFamily="18" charset="0"/>
              </a:rPr>
              <a:t>，</a:t>
            </a:r>
            <a:r>
              <a:rPr lang="en-US" altLang="zh-CN" sz="2800" b="1" dirty="0">
                <a:cs typeface="Times New Roman" pitchFamily="18" charset="0"/>
              </a:rPr>
              <a:t>M</a:t>
            </a:r>
            <a:r>
              <a:rPr lang="zh-CN" altLang="en-US" sz="2800" b="1" dirty="0">
                <a:cs typeface="Times New Roman" pitchFamily="18" charset="0"/>
              </a:rPr>
              <a:t>（</a:t>
            </a:r>
            <a:r>
              <a:rPr lang="en-US" altLang="zh-CN" sz="2800" b="1" dirty="0">
                <a:cs typeface="Times New Roman" pitchFamily="18" charset="0"/>
              </a:rPr>
              <a:t>MAR</a:t>
            </a:r>
            <a:r>
              <a:rPr lang="zh-CN" altLang="en-US" sz="2800" b="1" dirty="0">
                <a:cs typeface="Times New Roman" pitchFamily="18" charset="0"/>
              </a:rPr>
              <a:t>）</a:t>
            </a:r>
            <a:r>
              <a:rPr lang="en-US" altLang="zh-CN" sz="2800" b="1" dirty="0">
                <a:cs typeface="Times New Roman" pitchFamily="18" charset="0"/>
              </a:rPr>
              <a:t>→MDR</a:t>
            </a:r>
            <a:r>
              <a:rPr lang="zh-CN" altLang="en-US" sz="2800" b="1" dirty="0">
                <a:cs typeface="Times New Roman" pitchFamily="18" charset="0"/>
              </a:rPr>
              <a:t>， </a:t>
            </a:r>
            <a:r>
              <a:rPr lang="en-US" altLang="zh-CN" sz="2800" b="1" dirty="0">
                <a:cs typeface="Times New Roman" pitchFamily="18" charset="0"/>
              </a:rPr>
              <a:t>PC+1</a:t>
            </a:r>
            <a:endParaRPr lang="zh-CN" altLang="en-US" sz="2800" b="1" dirty="0">
              <a:cs typeface="Times New Roman" pitchFamily="18" charset="0"/>
            </a:endParaRPr>
          </a:p>
          <a:p>
            <a:pPr marL="609600" indent="-609600" eaLnBrk="1" hangingPunct="1">
              <a:lnSpc>
                <a:spcPct val="90000"/>
              </a:lnSpc>
              <a:buClr>
                <a:schemeClr val="folHlink"/>
              </a:buClr>
              <a:buSzTx/>
              <a:buFont typeface="Wingdings" charset="2"/>
              <a:buAutoNum type="circleNumDbPlain"/>
            </a:pPr>
            <a:r>
              <a:rPr lang="en-US" altLang="zh-CN" sz="2800" b="1" dirty="0">
                <a:cs typeface="Times New Roman" pitchFamily="18" charset="0"/>
              </a:rPr>
              <a:t>MDR →MAR</a:t>
            </a:r>
            <a:endParaRPr lang="en-US" altLang="zh-CN" sz="2800" b="1" dirty="0">
              <a:cs typeface="Times New Roman" pitchFamily="18" charset="0"/>
            </a:endParaRPr>
          </a:p>
          <a:p>
            <a:pPr marL="609600" indent="-609600" eaLnBrk="1" hangingPunct="1">
              <a:lnSpc>
                <a:spcPct val="90000"/>
              </a:lnSpc>
              <a:buClr>
                <a:schemeClr val="folHlink"/>
              </a:buClr>
              <a:buSzTx/>
              <a:buFont typeface="Wingdings" charset="2"/>
              <a:buAutoNum type="circleNumDbPlain"/>
            </a:pPr>
            <a:r>
              <a:rPr lang="en-US" altLang="zh-CN" sz="2800" b="1" dirty="0">
                <a:cs typeface="Times New Roman" pitchFamily="18" charset="0"/>
              </a:rPr>
              <a:t>M</a:t>
            </a:r>
            <a:r>
              <a:rPr lang="zh-CN" altLang="en-US" sz="2800" b="1" dirty="0">
                <a:cs typeface="Times New Roman" pitchFamily="18" charset="0"/>
              </a:rPr>
              <a:t>（</a:t>
            </a:r>
            <a:r>
              <a:rPr lang="en-US" altLang="zh-CN" sz="2800" b="1" dirty="0">
                <a:cs typeface="Times New Roman" pitchFamily="18" charset="0"/>
              </a:rPr>
              <a:t>MAR</a:t>
            </a:r>
            <a:r>
              <a:rPr lang="zh-CN" altLang="en-US" sz="2800" b="1" dirty="0">
                <a:cs typeface="Times New Roman" pitchFamily="18" charset="0"/>
              </a:rPr>
              <a:t>）</a:t>
            </a:r>
            <a:r>
              <a:rPr lang="en-US" altLang="zh-CN" sz="2800" b="1" dirty="0">
                <a:cs typeface="Times New Roman" pitchFamily="18" charset="0"/>
              </a:rPr>
              <a:t>→MDR</a:t>
            </a:r>
            <a:endParaRPr lang="en-US" altLang="zh-CN" sz="2800" b="1" dirty="0">
              <a:cs typeface="Times New Roman" pitchFamily="18" charset="0"/>
            </a:endParaRPr>
          </a:p>
          <a:p>
            <a:pPr marL="609600" indent="-609600" eaLnBrk="1" hangingPunct="1">
              <a:lnSpc>
                <a:spcPct val="90000"/>
              </a:lnSpc>
              <a:buClr>
                <a:schemeClr val="folHlink"/>
              </a:buClr>
              <a:buSzTx/>
              <a:buFont typeface="Wingdings" charset="2"/>
              <a:buAutoNum type="circleNumDbPlain"/>
            </a:pPr>
            <a:r>
              <a:rPr lang="en-US" altLang="zh-CN" sz="2800" b="1" dirty="0">
                <a:cs typeface="Times New Roman" pitchFamily="18" charset="0"/>
              </a:rPr>
              <a:t>MDR</a:t>
            </a:r>
            <a:r>
              <a:rPr lang="zh-CN" altLang="en-US" sz="2800" b="1" dirty="0">
                <a:cs typeface="Times New Roman" pitchFamily="18" charset="0"/>
              </a:rPr>
              <a:t>→</a:t>
            </a:r>
            <a:r>
              <a:rPr lang="en-US" altLang="zh-CN" sz="2800" b="1" dirty="0">
                <a:cs typeface="Times New Roman" pitchFamily="18" charset="0"/>
              </a:rPr>
              <a:t>R</a:t>
            </a:r>
            <a:r>
              <a:rPr lang="en-US" altLang="zh-CN" sz="2800" b="1" baseline="-25000" dirty="0">
                <a:cs typeface="Times New Roman" pitchFamily="18" charset="0"/>
              </a:rPr>
              <a:t>A</a:t>
            </a:r>
            <a:endParaRPr lang="en-US" altLang="zh-CN" sz="2800" b="1" baseline="-25000" dirty="0">
              <a:cs typeface="Times New Roman" pitchFamily="18" charset="0"/>
            </a:endParaRPr>
          </a:p>
          <a:p>
            <a:pPr marL="609600" indent="-609600" eaLnBrk="1" hangingPunct="1">
              <a:lnSpc>
                <a:spcPct val="90000"/>
              </a:lnSpc>
              <a:buClr>
                <a:schemeClr val="folHlink"/>
              </a:buClr>
              <a:buSzTx/>
              <a:buFont typeface="Wingdings" charset="2"/>
              <a:buAutoNum type="circleNumDbPlain"/>
            </a:pPr>
            <a:r>
              <a:rPr lang="en-US" altLang="zh-CN" sz="2800" b="1" dirty="0"/>
              <a:t>R1</a:t>
            </a:r>
            <a:r>
              <a:rPr lang="zh-CN" altLang="en-US" sz="2800" b="1" dirty="0"/>
              <a:t> </a:t>
            </a:r>
            <a:r>
              <a:rPr lang="zh-CN" altLang="en-US" sz="2800" b="1" dirty="0">
                <a:cs typeface="Times New Roman" pitchFamily="18" charset="0"/>
              </a:rPr>
              <a:t>→</a:t>
            </a:r>
            <a:r>
              <a:rPr lang="zh-CN" altLang="en-US" sz="2800" b="1" dirty="0"/>
              <a:t> </a:t>
            </a:r>
            <a:r>
              <a:rPr lang="en-US" altLang="zh-CN" sz="2800" b="1" dirty="0"/>
              <a:t>bus</a:t>
            </a:r>
            <a:r>
              <a:rPr lang="zh-CN" altLang="en-US" sz="2800" b="1" dirty="0"/>
              <a:t>，（</a:t>
            </a:r>
            <a:r>
              <a:rPr lang="en-US" altLang="zh-CN" sz="2800" b="1" dirty="0"/>
              <a:t>R1</a:t>
            </a:r>
            <a:r>
              <a:rPr lang="zh-CN" altLang="en-US" sz="2800" b="1" dirty="0"/>
              <a:t>）</a:t>
            </a:r>
            <a:r>
              <a:rPr lang="en-US" altLang="zh-CN" sz="2800" b="1" dirty="0"/>
              <a:t>+</a:t>
            </a:r>
            <a:r>
              <a:rPr lang="zh-CN" altLang="en-US" sz="2800" b="1" dirty="0"/>
              <a:t>（</a:t>
            </a:r>
            <a:r>
              <a:rPr lang="en-US" altLang="zh-CN" sz="2800" b="1" dirty="0">
                <a:cs typeface="Times New Roman" pitchFamily="18" charset="0"/>
              </a:rPr>
              <a:t>R</a:t>
            </a:r>
            <a:r>
              <a:rPr lang="en-US" altLang="zh-CN" sz="2800" b="1" baseline="-25000" dirty="0">
                <a:cs typeface="Times New Roman" pitchFamily="18" charset="0"/>
              </a:rPr>
              <a:t>A</a:t>
            </a:r>
            <a:r>
              <a:rPr lang="zh-CN" altLang="en-US" sz="2800" b="1" dirty="0">
                <a:cs typeface="Times New Roman" pitchFamily="18" charset="0"/>
              </a:rPr>
              <a:t>）</a:t>
            </a:r>
            <a:r>
              <a:rPr lang="zh-CN" altLang="en-US" sz="2800" b="1" dirty="0"/>
              <a:t> </a:t>
            </a:r>
            <a:r>
              <a:rPr lang="zh-CN" altLang="en-US" sz="2800" b="1" dirty="0">
                <a:cs typeface="Times New Roman" pitchFamily="18" charset="0"/>
              </a:rPr>
              <a:t>→</a:t>
            </a:r>
            <a:r>
              <a:rPr lang="en-US" altLang="zh-CN" sz="2800" b="1" dirty="0">
                <a:cs typeface="Times New Roman" pitchFamily="18" charset="0"/>
              </a:rPr>
              <a:t>MDR</a:t>
            </a:r>
            <a:endParaRPr lang="en-US" altLang="zh-CN" sz="2800" b="1" dirty="0">
              <a:cs typeface="Times New Roman" pitchFamily="18" charset="0"/>
            </a:endParaRPr>
          </a:p>
          <a:p>
            <a:pPr marL="609600" indent="-609600" eaLnBrk="1" hangingPunct="1">
              <a:lnSpc>
                <a:spcPct val="90000"/>
              </a:lnSpc>
              <a:buClr>
                <a:schemeClr val="folHlink"/>
              </a:buClr>
              <a:buSzTx/>
              <a:buFont typeface="Wingdings" charset="2"/>
              <a:buAutoNum type="circleNumDbPlain"/>
            </a:pPr>
            <a:r>
              <a:rPr lang="en-US" altLang="zh-CN" sz="2800" b="1" dirty="0">
                <a:cs typeface="Times New Roman" pitchFamily="18" charset="0"/>
              </a:rPr>
              <a:t>MDR </a:t>
            </a:r>
            <a:r>
              <a:rPr lang="zh-CN" altLang="en-US" sz="2800" b="1" dirty="0">
                <a:cs typeface="Times New Roman" pitchFamily="18" charset="0"/>
              </a:rPr>
              <a:t>→ </a:t>
            </a:r>
            <a:r>
              <a:rPr lang="en-US" altLang="zh-CN" sz="2800" b="1" dirty="0">
                <a:cs typeface="Times New Roman" pitchFamily="18" charset="0"/>
              </a:rPr>
              <a:t>M</a:t>
            </a:r>
            <a:r>
              <a:rPr lang="zh-CN" altLang="en-US" sz="2800" b="1" dirty="0">
                <a:cs typeface="Times New Roman" pitchFamily="18" charset="0"/>
              </a:rPr>
              <a:t>（</a:t>
            </a:r>
            <a:r>
              <a:rPr lang="en-US" altLang="zh-CN" sz="2800" b="1" dirty="0">
                <a:cs typeface="Times New Roman" pitchFamily="18" charset="0"/>
              </a:rPr>
              <a:t>MAR</a:t>
            </a:r>
            <a:r>
              <a:rPr lang="zh-CN" altLang="en-US" sz="2800" b="1" dirty="0">
                <a:cs typeface="Times New Roman" pitchFamily="18" charset="0"/>
              </a:rPr>
              <a:t>）</a:t>
            </a:r>
            <a:endParaRPr lang="zh-CN" altLang="en-US" sz="2800" b="1" dirty="0">
              <a:ea typeface="Times New Roman"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6546"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7】</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双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2</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28675" name="Rectangle 3"/>
          <p:cNvSpPr>
            <a:spLocks noGrp="1"/>
          </p:cNvSpPr>
          <p:nvPr>
            <p:ph idx="1"/>
          </p:nvPr>
        </p:nvSpPr>
        <p:spPr>
          <a:xfrm>
            <a:off x="685800" y="1268413"/>
            <a:ext cx="7772400" cy="4827587"/>
          </a:xfrm>
        </p:spPr>
        <p:txBody>
          <a:bodyPr vert="horz" wrap="square" lIns="91440" tIns="45720" rIns="91440" bIns="45720" anchor="t"/>
          <a:p>
            <a:pPr eaLnBrk="1" hangingPunct="1">
              <a:lnSpc>
                <a:spcPct val="90000"/>
              </a:lnSpc>
              <a:spcBef>
                <a:spcPct val="0"/>
              </a:spcBef>
            </a:pPr>
            <a:r>
              <a:rPr lang="zh-CN" altLang="en-US" sz="2800" b="1" dirty="0"/>
              <a:t>某计算机的</a:t>
            </a:r>
            <a:r>
              <a:rPr lang="en-US" altLang="zh-CN" sz="2800" b="1" dirty="0"/>
              <a:t>CPU</a:t>
            </a:r>
            <a:r>
              <a:rPr lang="zh-CN" altLang="en-US" sz="2800" b="1" dirty="0"/>
              <a:t>内部为双总线结构，如图所示，图中</a:t>
            </a:r>
            <a:r>
              <a:rPr lang="en-US" altLang="zh-CN" sz="2800" b="1" dirty="0"/>
              <a:t>Y</a:t>
            </a:r>
            <a:r>
              <a:rPr lang="zh-CN" altLang="en-US" sz="2800" b="1" dirty="0"/>
              <a:t>为暂存器，</a:t>
            </a:r>
            <a:r>
              <a:rPr lang="en-US" altLang="zh-CN" sz="2800" b="1" dirty="0"/>
              <a:t>PC</a:t>
            </a:r>
            <a:r>
              <a:rPr lang="zh-CN" altLang="en-US" sz="2800" b="1" dirty="0"/>
              <a:t>为程序计数器，</a:t>
            </a:r>
            <a:r>
              <a:rPr lang="en-US" altLang="zh-CN" sz="2800" b="1" dirty="0"/>
              <a:t>MAR</a:t>
            </a:r>
            <a:r>
              <a:rPr lang="zh-CN" altLang="en-US" sz="2800" b="1" dirty="0"/>
              <a:t>和</a:t>
            </a:r>
            <a:r>
              <a:rPr lang="en-US" altLang="zh-CN" sz="2800" b="1" dirty="0"/>
              <a:t>MDR</a:t>
            </a:r>
            <a:r>
              <a:rPr lang="zh-CN" altLang="en-US" sz="2800" b="1" dirty="0"/>
              <a:t>分别为存储器地址和数据寄存器，</a:t>
            </a:r>
            <a:r>
              <a:rPr lang="en-US" altLang="zh-CN" sz="2800" b="1" dirty="0"/>
              <a:t>IR</a:t>
            </a:r>
            <a:r>
              <a:rPr lang="zh-CN" altLang="en-US" sz="2800" b="1" dirty="0"/>
              <a:t>为指令寄存器。所有数据传送都通过</a:t>
            </a:r>
            <a:r>
              <a:rPr lang="en-US" altLang="zh-CN" sz="2800" b="1" dirty="0"/>
              <a:t>ALU</a:t>
            </a:r>
            <a:r>
              <a:rPr lang="zh-CN" altLang="en-US" sz="2800" b="1" dirty="0"/>
              <a:t>，</a:t>
            </a:r>
            <a:r>
              <a:rPr lang="en-US" altLang="zh-CN" sz="2800" b="1" dirty="0"/>
              <a:t>ALU</a:t>
            </a:r>
            <a:r>
              <a:rPr lang="zh-CN" altLang="en-US" sz="2800" b="1" dirty="0"/>
              <a:t>还具有下列功能。</a:t>
            </a:r>
            <a:endParaRPr lang="zh-CN" altLang="en-US" sz="2800" b="1" dirty="0"/>
          </a:p>
          <a:p>
            <a:pPr eaLnBrk="1" hangingPunct="1">
              <a:lnSpc>
                <a:spcPct val="90000"/>
              </a:lnSpc>
              <a:spcBef>
                <a:spcPct val="0"/>
              </a:spcBef>
            </a:pPr>
            <a:r>
              <a:rPr lang="en-US" altLang="zh-CN" sz="2800" b="1" dirty="0"/>
              <a:t>F=A</a:t>
            </a:r>
            <a:r>
              <a:rPr lang="zh-CN" altLang="en-US" sz="2800" b="1" dirty="0"/>
              <a:t>；	</a:t>
            </a:r>
            <a:r>
              <a:rPr lang="en-US" altLang="zh-CN" sz="2800" b="1" dirty="0"/>
              <a:t>F=B		F=A+1</a:t>
            </a:r>
            <a:r>
              <a:rPr lang="zh-CN" altLang="en-US" sz="2800" b="1" dirty="0"/>
              <a:t>；	</a:t>
            </a:r>
            <a:r>
              <a:rPr lang="en-US" altLang="zh-CN" sz="2800" b="1" dirty="0"/>
              <a:t>F=B+1</a:t>
            </a:r>
            <a:endParaRPr lang="en-US" altLang="zh-CN" sz="2800" b="1" dirty="0"/>
          </a:p>
          <a:p>
            <a:pPr eaLnBrk="1" hangingPunct="1">
              <a:lnSpc>
                <a:spcPct val="90000"/>
              </a:lnSpc>
              <a:spcBef>
                <a:spcPct val="0"/>
              </a:spcBef>
            </a:pPr>
            <a:r>
              <a:rPr lang="en-US" altLang="zh-CN" sz="2800" b="1" dirty="0"/>
              <a:t>F=A-1</a:t>
            </a:r>
            <a:r>
              <a:rPr lang="zh-CN" altLang="en-US" sz="2800" b="1" dirty="0"/>
              <a:t>；	</a:t>
            </a:r>
            <a:r>
              <a:rPr lang="en-US" altLang="zh-CN" sz="2800" b="1" dirty="0"/>
              <a:t>F=B-1</a:t>
            </a:r>
            <a:endParaRPr lang="en-US" altLang="zh-CN" sz="2800" b="1" dirty="0"/>
          </a:p>
          <a:p>
            <a:pPr eaLnBrk="1" hangingPunct="1">
              <a:lnSpc>
                <a:spcPct val="90000"/>
              </a:lnSpc>
              <a:spcBef>
                <a:spcPct val="0"/>
              </a:spcBef>
            </a:pPr>
            <a:r>
              <a:rPr lang="zh-CN" altLang="en-US" sz="2800" b="1" dirty="0"/>
              <a:t>写出转子指令（</a:t>
            </a:r>
            <a:r>
              <a:rPr lang="en-US" altLang="zh-CN" sz="2800" b="1" dirty="0"/>
              <a:t>JSR</a:t>
            </a:r>
            <a:r>
              <a:rPr lang="zh-CN" altLang="en-US" sz="2800" b="1" dirty="0"/>
              <a:t>）的取指和执行周期的微操作序列。</a:t>
            </a:r>
            <a:r>
              <a:rPr lang="en-US" altLang="zh-CN" sz="2800" b="1" dirty="0"/>
              <a:t>JSR</a:t>
            </a:r>
            <a:r>
              <a:rPr lang="zh-CN" altLang="en-US" sz="2800" b="1" dirty="0"/>
              <a:t>指令占两个字，第</a:t>
            </a:r>
            <a:r>
              <a:rPr lang="en-US" altLang="zh-CN" sz="2800" b="1" dirty="0"/>
              <a:t>1</a:t>
            </a:r>
            <a:r>
              <a:rPr lang="zh-CN" altLang="en-US" sz="2800" b="1" dirty="0"/>
              <a:t>个字是操作码，第</a:t>
            </a:r>
            <a:r>
              <a:rPr lang="en-US" altLang="zh-CN" sz="2800" b="1" dirty="0"/>
              <a:t>2</a:t>
            </a:r>
            <a:r>
              <a:rPr lang="zh-CN" altLang="en-US" sz="2800" b="1" dirty="0"/>
              <a:t>个字为子程序的入口地址。返回地址保存在存储器堆栈（上推堆栈）中，堆栈指针始终指向栈顶空单元。</a:t>
            </a:r>
            <a:endParaRPr lang="zh-CN" altLang="en-US" sz="2800" b="1"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9074" name="Rectangle 2"/>
          <p:cNvSpPr>
            <a:spLocks noGrp="1" noChangeArrowheads="1"/>
          </p:cNvSpPr>
          <p:nvPr>
            <p:ph type="title"/>
          </p:nvPr>
        </p:nvSpPr>
        <p:spPr>
          <a:xfrm>
            <a:off x="755650" y="260350"/>
            <a:ext cx="7772400" cy="915988"/>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7】</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双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2</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7170" name="Object 4"/>
          <p:cNvGraphicFramePr/>
          <p:nvPr>
            <p:ph idx="1"/>
          </p:nvPr>
        </p:nvGraphicFramePr>
        <p:xfrm>
          <a:off x="468313" y="1916113"/>
          <a:ext cx="8027987" cy="2957512"/>
        </p:xfrm>
        <a:graphic>
          <a:graphicData uri="http://schemas.openxmlformats.org/presentationml/2006/ole">
            <mc:AlternateContent xmlns:mc="http://schemas.openxmlformats.org/markup-compatibility/2006">
              <mc:Choice xmlns:v="urn:schemas-microsoft-com:vml" Requires="v">
                <p:oleObj spid="_x0000_s3076" name="" r:id="rId1" imgW="0" imgH="0" progId="Visio.Drawing.11">
                  <p:embed/>
                </p:oleObj>
              </mc:Choice>
              <mc:Fallback>
                <p:oleObj name="" r:id="rId1" imgW="0" imgH="0" progId="Visio.Drawing.11">
                  <p:embed/>
                  <p:pic>
                    <p:nvPicPr>
                      <p:cNvPr id="0" name="图片 3075"/>
                      <p:cNvPicPr/>
                      <p:nvPr/>
                    </p:nvPicPr>
                    <p:blipFill>
                      <a:blip r:embed="rId2"/>
                      <a:stretch>
                        <a:fillRect/>
                      </a:stretch>
                    </p:blipFill>
                    <p:spPr>
                      <a:xfrm>
                        <a:off x="468313" y="1916113"/>
                        <a:ext cx="8027987" cy="2957512"/>
                      </a:xfrm>
                      <a:prstGeom prst="rect">
                        <a:avLst/>
                      </a:prstGeom>
                      <a:solidFill>
                        <a:srgbClr val="FFCCFF">
                          <a:alpha val="100000"/>
                        </a:srgbClr>
                      </a:solidFill>
                      <a:ln w="38100">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7266" name="Rectangle 2"/>
          <p:cNvSpPr>
            <a:spLocks noGrp="1" noChangeArrowheads="1"/>
          </p:cNvSpPr>
          <p:nvPr>
            <p:ph type="title"/>
          </p:nvPr>
        </p:nvSpPr>
        <p:spPr>
          <a:xfrm>
            <a:off x="827088" y="188913"/>
            <a:ext cx="7772400" cy="7715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堆栈概念</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29699" name="Rectangle 3"/>
          <p:cNvSpPr>
            <a:spLocks noGrp="1"/>
          </p:cNvSpPr>
          <p:nvPr>
            <p:ph type="body" sz="half" idx="1"/>
          </p:nvPr>
        </p:nvSpPr>
        <p:spPr>
          <a:xfrm>
            <a:off x="395288" y="1196975"/>
            <a:ext cx="4968875" cy="5256213"/>
          </a:xfrm>
        </p:spPr>
        <p:txBody>
          <a:bodyPr vert="horz" wrap="square" lIns="91440" tIns="45720" rIns="91440" bIns="45720" anchor="t"/>
          <a:p>
            <a:pPr eaLnBrk="1" hangingPunct="1">
              <a:spcBef>
                <a:spcPct val="0"/>
              </a:spcBef>
              <a:buClr>
                <a:schemeClr val="accent2"/>
              </a:buClr>
              <a:buSzPct val="80000"/>
              <a:buFont typeface="Wingdings" charset="2"/>
            </a:pPr>
            <a:r>
              <a:rPr lang="zh-CN" altLang="en-US" sz="2800" b="1" dirty="0">
                <a:solidFill>
                  <a:schemeClr val="folHlink"/>
                </a:solidFill>
              </a:rPr>
              <a:t>堆栈：</a:t>
            </a:r>
            <a:r>
              <a:rPr lang="zh-CN" altLang="en-US" sz="2800" b="1" dirty="0"/>
              <a:t>由若干个连续主存单元组成的先进后出（</a:t>
            </a:r>
            <a:r>
              <a:rPr lang="en-US" altLang="zh-CN" sz="2800" b="1" dirty="0"/>
              <a:t>first in last out</a:t>
            </a:r>
            <a:r>
              <a:rPr lang="zh-CN" altLang="en-US" sz="2800" b="1" dirty="0"/>
              <a:t>，即</a:t>
            </a:r>
            <a:r>
              <a:rPr lang="en-US" altLang="zh-CN" sz="2800" b="1" dirty="0"/>
              <a:t>FILO</a:t>
            </a:r>
            <a:r>
              <a:rPr lang="zh-CN" altLang="en-US" sz="2800" b="1" dirty="0"/>
              <a:t>）存储区。</a:t>
            </a:r>
            <a:endParaRPr lang="zh-CN" altLang="en-US" sz="2800" b="1" dirty="0"/>
          </a:p>
          <a:p>
            <a:pPr eaLnBrk="1" hangingPunct="1">
              <a:spcBef>
                <a:spcPct val="0"/>
              </a:spcBef>
              <a:buClr>
                <a:schemeClr val="accent2"/>
              </a:buClr>
              <a:buSzPct val="80000"/>
              <a:buFont typeface="Wingdings" charset="2"/>
            </a:pPr>
            <a:r>
              <a:rPr lang="zh-CN" altLang="en-US" sz="2800" b="1" dirty="0">
                <a:solidFill>
                  <a:schemeClr val="folHlink"/>
                </a:solidFill>
              </a:rPr>
              <a:t>栈底：</a:t>
            </a:r>
            <a:r>
              <a:rPr lang="zh-CN" altLang="en-US" sz="2800" b="1" dirty="0"/>
              <a:t>第</a:t>
            </a:r>
            <a:r>
              <a:rPr lang="en-US" altLang="zh-CN" sz="2800" b="1" dirty="0"/>
              <a:t>1</a:t>
            </a:r>
            <a:r>
              <a:rPr lang="zh-CN" altLang="en-US" sz="2800" b="1" dirty="0"/>
              <a:t>个放入堆栈的数据所存放的单元，</a:t>
            </a:r>
            <a:r>
              <a:rPr lang="zh-CN" altLang="en-US" sz="2800" b="1" dirty="0">
                <a:solidFill>
                  <a:schemeClr val="folHlink"/>
                </a:solidFill>
              </a:rPr>
              <a:t>栈底是固定不变的。</a:t>
            </a:r>
            <a:endParaRPr lang="zh-CN" altLang="en-US" sz="2800" b="1" dirty="0">
              <a:solidFill>
                <a:schemeClr val="folHlink"/>
              </a:solidFill>
            </a:endParaRPr>
          </a:p>
          <a:p>
            <a:pPr eaLnBrk="1" hangingPunct="1">
              <a:spcBef>
                <a:spcPct val="0"/>
              </a:spcBef>
              <a:buClr>
                <a:schemeClr val="accent2"/>
              </a:buClr>
              <a:buSzPct val="80000"/>
              <a:buFont typeface="Wingdings" charset="2"/>
            </a:pPr>
            <a:r>
              <a:rPr lang="zh-CN" altLang="en-US" sz="2800" b="1" dirty="0">
                <a:solidFill>
                  <a:schemeClr val="folHlink"/>
                </a:solidFill>
              </a:rPr>
              <a:t>栈顶：</a:t>
            </a:r>
            <a:r>
              <a:rPr lang="zh-CN" altLang="en-US" sz="2800" b="1" dirty="0"/>
              <a:t>最近放入的数据所存放的单元；</a:t>
            </a:r>
            <a:endParaRPr lang="zh-CN" altLang="en-US" sz="2800" b="1" dirty="0"/>
          </a:p>
          <a:p>
            <a:pPr lvl="1" eaLnBrk="1" hangingPunct="1">
              <a:spcBef>
                <a:spcPct val="0"/>
              </a:spcBef>
              <a:spcAft>
                <a:spcPct val="20000"/>
              </a:spcAft>
              <a:buFontTx/>
            </a:pPr>
            <a:r>
              <a:rPr lang="zh-CN" altLang="en-US" b="1" dirty="0"/>
              <a:t>栈顶是随着数据的入栈和出栈在时刻变化；</a:t>
            </a:r>
            <a:endParaRPr lang="zh-CN" altLang="en-US" b="1" dirty="0"/>
          </a:p>
          <a:p>
            <a:pPr lvl="1" eaLnBrk="1" hangingPunct="1">
              <a:spcBef>
                <a:spcPct val="0"/>
              </a:spcBef>
              <a:spcAft>
                <a:spcPct val="20000"/>
              </a:spcAft>
              <a:buFontTx/>
            </a:pPr>
            <a:r>
              <a:rPr lang="zh-CN" altLang="en-US" b="1" dirty="0"/>
              <a:t>栈顶的地址由</a:t>
            </a:r>
            <a:r>
              <a:rPr lang="zh-CN" altLang="en-US" b="1" dirty="0">
                <a:solidFill>
                  <a:schemeClr val="folHlink"/>
                </a:solidFill>
              </a:rPr>
              <a:t>堆栈指针</a:t>
            </a:r>
            <a:r>
              <a:rPr lang="en-US" altLang="zh-CN" b="1" dirty="0">
                <a:solidFill>
                  <a:schemeClr val="folHlink"/>
                </a:solidFill>
              </a:rPr>
              <a:t>SP</a:t>
            </a:r>
            <a:r>
              <a:rPr lang="zh-CN" altLang="en-US" b="1" dirty="0"/>
              <a:t>指明。</a:t>
            </a:r>
            <a:endParaRPr lang="zh-CN" altLang="en-US" b="1" dirty="0"/>
          </a:p>
        </p:txBody>
      </p:sp>
      <p:grpSp>
        <p:nvGrpSpPr>
          <p:cNvPr id="29700" name="Group 5"/>
          <p:cNvGrpSpPr/>
          <p:nvPr/>
        </p:nvGrpSpPr>
        <p:grpSpPr>
          <a:xfrm>
            <a:off x="5472113" y="1266825"/>
            <a:ext cx="3443287" cy="4826000"/>
            <a:chOff x="3447" y="798"/>
            <a:chExt cx="2169" cy="3040"/>
          </a:xfrm>
        </p:grpSpPr>
        <p:sp>
          <p:nvSpPr>
            <p:cNvPr id="29701" name="Rectangle 6"/>
            <p:cNvSpPr/>
            <p:nvPr/>
          </p:nvSpPr>
          <p:spPr>
            <a:xfrm>
              <a:off x="4545" y="1705"/>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29702" name="Rectangle 7"/>
            <p:cNvSpPr/>
            <p:nvPr/>
          </p:nvSpPr>
          <p:spPr>
            <a:xfrm>
              <a:off x="4545" y="1977"/>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29703" name="Rectangle 8"/>
            <p:cNvSpPr/>
            <p:nvPr/>
          </p:nvSpPr>
          <p:spPr>
            <a:xfrm>
              <a:off x="4545" y="2249"/>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29704" name="Rectangle 9"/>
            <p:cNvSpPr/>
            <p:nvPr/>
          </p:nvSpPr>
          <p:spPr>
            <a:xfrm>
              <a:off x="4545" y="2522"/>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29705" name="Rectangle 10"/>
            <p:cNvSpPr/>
            <p:nvPr/>
          </p:nvSpPr>
          <p:spPr>
            <a:xfrm>
              <a:off x="4545" y="3340"/>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sp>
          <p:nvSpPr>
            <p:cNvPr id="29706" name="Text Box 11"/>
            <p:cNvSpPr txBox="1"/>
            <p:nvPr/>
          </p:nvSpPr>
          <p:spPr>
            <a:xfrm>
              <a:off x="4309" y="798"/>
              <a:ext cx="952" cy="327"/>
            </a:xfrm>
            <a:prstGeom prst="rect">
              <a:avLst/>
            </a:prstGeom>
            <a:noFill/>
            <a:ln w="12700">
              <a:noFill/>
            </a:ln>
          </p:spPr>
          <p:txBody>
            <a:bodyPr>
              <a:spAutoFit/>
            </a:bodyPr>
            <a:p>
              <a:pPr algn="ctr">
                <a:spcBef>
                  <a:spcPct val="50000"/>
                </a:spcBef>
              </a:pPr>
              <a:r>
                <a:rPr lang="zh-CN" altLang="en-US" sz="2800" b="1" dirty="0">
                  <a:latin typeface="Arial" charset="0"/>
                  <a:ea typeface="楷体_GB2312" pitchFamily="49" charset="-122"/>
                </a:rPr>
                <a:t>存储器</a:t>
              </a:r>
              <a:endParaRPr lang="zh-CN" altLang="en-US" sz="2800" b="1" dirty="0">
                <a:latin typeface="Arial" charset="0"/>
                <a:ea typeface="楷体_GB2312" pitchFamily="49" charset="-122"/>
              </a:endParaRPr>
            </a:p>
          </p:txBody>
        </p:sp>
        <p:sp>
          <p:nvSpPr>
            <p:cNvPr id="29707" name="Rectangle 12"/>
            <p:cNvSpPr/>
            <p:nvPr/>
          </p:nvSpPr>
          <p:spPr>
            <a:xfrm>
              <a:off x="4545" y="3611"/>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sp>
          <p:nvSpPr>
            <p:cNvPr id="29708" name="AutoShape 13"/>
            <p:cNvSpPr/>
            <p:nvPr/>
          </p:nvSpPr>
          <p:spPr>
            <a:xfrm>
              <a:off x="5261" y="1706"/>
              <a:ext cx="55" cy="1587"/>
            </a:xfrm>
            <a:prstGeom prst="rightBrace">
              <a:avLst>
                <a:gd name="adj1" fmla="val 240454"/>
                <a:gd name="adj2" fmla="val 50000"/>
              </a:avLst>
            </a:prstGeom>
            <a:noFill/>
            <a:ln w="28575" cap="sq" cmpd="sng">
              <a:solidFill>
                <a:schemeClr val="tx1"/>
              </a:solidFill>
              <a:prstDash val="solid"/>
              <a:headEnd type="none" w="sm" len="sm"/>
              <a:tailEnd type="none" w="sm" len="sm"/>
            </a:ln>
          </p:spPr>
          <p:txBody>
            <a:bodyPr anchor="ctr">
              <a:spAutoFit/>
            </a:bodyPr>
            <a:p>
              <a:endParaRPr lang="zh-CN" altLang="en-US" dirty="0">
                <a:latin typeface="宋体" charset="-122"/>
              </a:endParaRPr>
            </a:p>
          </p:txBody>
        </p:sp>
        <p:sp>
          <p:nvSpPr>
            <p:cNvPr id="29709" name="Text Box 14"/>
            <p:cNvSpPr txBox="1"/>
            <p:nvPr/>
          </p:nvSpPr>
          <p:spPr>
            <a:xfrm>
              <a:off x="5231" y="2016"/>
              <a:ext cx="385" cy="959"/>
            </a:xfrm>
            <a:prstGeom prst="rect">
              <a:avLst/>
            </a:prstGeom>
            <a:noFill/>
            <a:ln w="12700">
              <a:noFill/>
            </a:ln>
          </p:spPr>
          <p:txBody>
            <a:bodyPr vert="eaVert">
              <a:spAutoFit/>
            </a:bodyPr>
            <a:p>
              <a:pPr>
                <a:spcBef>
                  <a:spcPct val="50000"/>
                </a:spcBef>
              </a:pPr>
              <a:r>
                <a:rPr lang="zh-CN" altLang="en-US" sz="2800" b="1" dirty="0">
                  <a:latin typeface="Arial" charset="0"/>
                  <a:ea typeface="楷体_GB2312" pitchFamily="49" charset="-122"/>
                </a:rPr>
                <a:t>堆栈段</a:t>
              </a:r>
              <a:endParaRPr lang="zh-CN" altLang="en-US" sz="2800" b="1" dirty="0">
                <a:latin typeface="Arial" charset="0"/>
                <a:ea typeface="楷体_GB2312" pitchFamily="49" charset="-122"/>
              </a:endParaRPr>
            </a:p>
          </p:txBody>
        </p:sp>
        <p:sp>
          <p:nvSpPr>
            <p:cNvPr id="29710" name="Text Box 15"/>
            <p:cNvSpPr txBox="1"/>
            <p:nvPr/>
          </p:nvSpPr>
          <p:spPr>
            <a:xfrm>
              <a:off x="3901" y="3021"/>
              <a:ext cx="590" cy="327"/>
            </a:xfrm>
            <a:prstGeom prst="rect">
              <a:avLst/>
            </a:prstGeom>
            <a:noFill/>
            <a:ln w="12700">
              <a:noFill/>
            </a:ln>
          </p:spPr>
          <p:txBody>
            <a:bodyPr>
              <a:spAutoFit/>
            </a:bodyPr>
            <a:p>
              <a:pPr algn="r">
                <a:spcBef>
                  <a:spcPct val="50000"/>
                </a:spcBef>
              </a:pPr>
              <a:r>
                <a:rPr lang="zh-CN" altLang="en-US" sz="2800" b="1" dirty="0">
                  <a:latin typeface="Arial" charset="0"/>
                  <a:ea typeface="楷体_GB2312" pitchFamily="49" charset="-122"/>
                </a:rPr>
                <a:t>栈底</a:t>
              </a:r>
              <a:endParaRPr lang="zh-CN" altLang="en-US" sz="2800" b="1" dirty="0">
                <a:latin typeface="Arial" charset="0"/>
                <a:ea typeface="楷体_GB2312" pitchFamily="49" charset="-122"/>
              </a:endParaRPr>
            </a:p>
          </p:txBody>
        </p:sp>
        <p:sp>
          <p:nvSpPr>
            <p:cNvPr id="29711" name="Text Box 16"/>
            <p:cNvSpPr txBox="1"/>
            <p:nvPr/>
          </p:nvSpPr>
          <p:spPr>
            <a:xfrm>
              <a:off x="3447" y="2194"/>
              <a:ext cx="454" cy="335"/>
            </a:xfrm>
            <a:prstGeom prst="rect">
              <a:avLst/>
            </a:prstGeom>
            <a:solidFill>
              <a:srgbClr val="FF6600"/>
            </a:solidFill>
            <a:ln w="12700" cap="sq" cmpd="sng">
              <a:solidFill>
                <a:schemeClr val="tx1"/>
              </a:solidFill>
              <a:prstDash val="solid"/>
              <a:miter/>
              <a:headEnd type="none" w="sm" len="sm"/>
              <a:tailEnd type="none" w="sm" len="sm"/>
            </a:ln>
          </p:spPr>
          <p:txBody>
            <a:bodyPr>
              <a:spAutoFit/>
            </a:bodyPr>
            <a:p>
              <a:pPr algn="ctr">
                <a:spcBef>
                  <a:spcPct val="50000"/>
                </a:spcBef>
              </a:pPr>
              <a:r>
                <a:rPr lang="en-US" altLang="zh-CN" sz="2800" b="1" dirty="0">
                  <a:solidFill>
                    <a:srgbClr val="003300"/>
                  </a:solidFill>
                  <a:latin typeface="Arial" charset="0"/>
                  <a:ea typeface="楷体_GB2312" pitchFamily="49" charset="-122"/>
                </a:rPr>
                <a:t>SP</a:t>
              </a:r>
              <a:endParaRPr lang="en-US" altLang="zh-CN" sz="2800" b="1" dirty="0">
                <a:solidFill>
                  <a:srgbClr val="003300"/>
                </a:solidFill>
                <a:latin typeface="Arial" charset="0"/>
                <a:ea typeface="楷体_GB2312" pitchFamily="49" charset="-122"/>
              </a:endParaRPr>
            </a:p>
          </p:txBody>
        </p:sp>
        <p:sp>
          <p:nvSpPr>
            <p:cNvPr id="29712" name="Text Box 17"/>
            <p:cNvSpPr txBox="1"/>
            <p:nvPr/>
          </p:nvSpPr>
          <p:spPr>
            <a:xfrm>
              <a:off x="3855" y="1978"/>
              <a:ext cx="680" cy="327"/>
            </a:xfrm>
            <a:prstGeom prst="rect">
              <a:avLst/>
            </a:prstGeom>
            <a:noFill/>
            <a:ln w="12700">
              <a:noFill/>
            </a:ln>
          </p:spPr>
          <p:txBody>
            <a:bodyPr>
              <a:spAutoFit/>
            </a:bodyPr>
            <a:p>
              <a:pPr>
                <a:spcBef>
                  <a:spcPct val="50000"/>
                </a:spcBef>
              </a:pPr>
              <a:r>
                <a:rPr lang="zh-CN" altLang="en-US" sz="2800" b="1" dirty="0">
                  <a:latin typeface="Arial" charset="0"/>
                  <a:ea typeface="楷体_GB2312" pitchFamily="49" charset="-122"/>
                </a:rPr>
                <a:t>栈顶</a:t>
              </a:r>
              <a:endParaRPr lang="zh-CN" altLang="en-US" sz="2800" b="1" dirty="0">
                <a:latin typeface="Arial" charset="0"/>
                <a:ea typeface="楷体_GB2312" pitchFamily="49" charset="-122"/>
              </a:endParaRPr>
            </a:p>
          </p:txBody>
        </p:sp>
        <p:sp>
          <p:nvSpPr>
            <p:cNvPr id="29713" name="Rectangle 18"/>
            <p:cNvSpPr/>
            <p:nvPr/>
          </p:nvSpPr>
          <p:spPr>
            <a:xfrm>
              <a:off x="4545" y="1161"/>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sp>
          <p:nvSpPr>
            <p:cNvPr id="29714" name="Rectangle 19"/>
            <p:cNvSpPr/>
            <p:nvPr/>
          </p:nvSpPr>
          <p:spPr>
            <a:xfrm>
              <a:off x="4545" y="1433"/>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cxnSp>
          <p:nvCxnSpPr>
            <p:cNvPr id="29715" name="AutoShape 20"/>
            <p:cNvCxnSpPr>
              <a:stCxn id="29711" idx="3"/>
              <a:endCxn id="29703" idx="1"/>
            </p:cNvCxnSpPr>
            <p:nvPr/>
          </p:nvCxnSpPr>
          <p:spPr>
            <a:xfrm>
              <a:off x="3901" y="2362"/>
              <a:ext cx="644" cy="1"/>
            </a:xfrm>
            <a:prstGeom prst="bentConnector3">
              <a:avLst>
                <a:gd name="adj1" fmla="val 50000"/>
              </a:avLst>
            </a:prstGeom>
            <a:ln w="28575" cap="flat" cmpd="sng">
              <a:solidFill>
                <a:schemeClr val="tx1"/>
              </a:solidFill>
              <a:prstDash val="solid"/>
              <a:miter/>
              <a:headEnd type="none" w="med" len="med"/>
              <a:tailEnd type="triangle" w="lg" len="lg"/>
            </a:ln>
          </p:spPr>
        </p:cxnSp>
        <p:sp>
          <p:nvSpPr>
            <p:cNvPr id="29716" name="Rectangle 21"/>
            <p:cNvSpPr/>
            <p:nvPr/>
          </p:nvSpPr>
          <p:spPr>
            <a:xfrm>
              <a:off x="4545" y="2794"/>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29717" name="Rectangle 22"/>
            <p:cNvSpPr/>
            <p:nvPr/>
          </p:nvSpPr>
          <p:spPr>
            <a:xfrm>
              <a:off x="4559" y="3067"/>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9314" name="Rectangle 2"/>
          <p:cNvSpPr>
            <a:spLocks noGrp="1" noChangeArrowheads="1"/>
          </p:cNvSpPr>
          <p:nvPr>
            <p:ph type="title"/>
          </p:nvPr>
        </p:nvSpPr>
        <p:spPr>
          <a:xfrm>
            <a:off x="684213" y="260350"/>
            <a:ext cx="7772400"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堆栈的结构</a:t>
            </a:r>
            <a:endPar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30723" name="Rectangle 3"/>
          <p:cNvSpPr>
            <a:spLocks noGrp="1"/>
          </p:cNvSpPr>
          <p:nvPr>
            <p:ph type="body" sz="half" idx="1"/>
          </p:nvPr>
        </p:nvSpPr>
        <p:spPr>
          <a:xfrm>
            <a:off x="539750" y="1268413"/>
            <a:ext cx="7920038" cy="4248150"/>
          </a:xfrm>
        </p:spPr>
        <p:txBody>
          <a:bodyPr vert="horz" wrap="square" lIns="91440" tIns="45720" rIns="91440" bIns="45720" anchor="t"/>
          <a:p>
            <a:pPr eaLnBrk="1" hangingPunct="1">
              <a:spcBef>
                <a:spcPct val="25000"/>
              </a:spcBef>
              <a:buClr>
                <a:schemeClr val="accent2"/>
              </a:buClr>
              <a:buSzPct val="80000"/>
              <a:buFont typeface="Wingdings" charset="2"/>
            </a:pPr>
            <a:r>
              <a:rPr lang="zh-CN" altLang="en-US" sz="3600" b="1" dirty="0"/>
              <a:t>一般计算机中，堆栈从高地址向低地址扩展，即栈底的地址总是大于或等于栈顶的地址，称为</a:t>
            </a:r>
            <a:r>
              <a:rPr lang="zh-CN" altLang="en-US" sz="3600" b="1" dirty="0">
                <a:solidFill>
                  <a:schemeClr val="folHlink"/>
                </a:solidFill>
              </a:rPr>
              <a:t>上推堆栈</a:t>
            </a:r>
            <a:r>
              <a:rPr lang="zh-CN" altLang="en-US" sz="3600" b="1" dirty="0"/>
              <a:t>；也有少数计算机相反，称为</a:t>
            </a:r>
            <a:r>
              <a:rPr lang="zh-CN" altLang="en-US" sz="3600" b="1" dirty="0">
                <a:solidFill>
                  <a:schemeClr val="folHlink"/>
                </a:solidFill>
              </a:rPr>
              <a:t>下推堆栈</a:t>
            </a:r>
            <a:r>
              <a:rPr lang="zh-CN" altLang="en-US" sz="3600" b="1" dirty="0"/>
              <a:t>。</a:t>
            </a:r>
            <a:endParaRPr lang="zh-CN" altLang="en-US" sz="3600" b="1" dirty="0"/>
          </a:p>
          <a:p>
            <a:pPr eaLnBrk="1" hangingPunct="1">
              <a:spcBef>
                <a:spcPct val="25000"/>
              </a:spcBef>
              <a:buClr>
                <a:schemeClr val="accent2"/>
              </a:buClr>
              <a:buSzPct val="80000"/>
              <a:buFont typeface="Wingdings" charset="2"/>
            </a:pPr>
            <a:r>
              <a:rPr lang="zh-CN" altLang="en-US" sz="3600" b="1" dirty="0">
                <a:solidFill>
                  <a:schemeClr val="folHlink"/>
                </a:solidFill>
              </a:rPr>
              <a:t>堆栈指针的管理：</a:t>
            </a:r>
            <a:endParaRPr lang="zh-CN" altLang="en-US" sz="3600" b="1" dirty="0">
              <a:solidFill>
                <a:schemeClr val="folHlink"/>
              </a:solidFill>
            </a:endParaRPr>
          </a:p>
          <a:p>
            <a:pPr lvl="1" eaLnBrk="1" hangingPunct="1">
              <a:spcBef>
                <a:spcPct val="25000"/>
              </a:spcBef>
              <a:buFontTx/>
            </a:pPr>
            <a:r>
              <a:rPr lang="en-US" altLang="zh-CN" sz="3200" b="1" dirty="0"/>
              <a:t>SP</a:t>
            </a:r>
            <a:r>
              <a:rPr lang="zh-CN" altLang="en-US" sz="3200" b="1" dirty="0"/>
              <a:t>总是指向最后压入的有效数据</a:t>
            </a:r>
            <a:endParaRPr lang="zh-CN" altLang="en-US" sz="3200" b="1" dirty="0"/>
          </a:p>
          <a:p>
            <a:pPr lvl="1" eaLnBrk="1" hangingPunct="1">
              <a:spcBef>
                <a:spcPct val="25000"/>
              </a:spcBef>
              <a:buFontTx/>
            </a:pPr>
            <a:r>
              <a:rPr lang="en-US" altLang="zh-CN" sz="3200" b="1" dirty="0"/>
              <a:t>SP</a:t>
            </a:r>
            <a:r>
              <a:rPr lang="zh-CN" altLang="en-US" sz="3200" b="1" dirty="0"/>
              <a:t>总是指向栈顶的空单元</a:t>
            </a:r>
            <a:endParaRPr lang="zh-CN" altLang="en-US" sz="3200" b="1"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a:xfrm>
            <a:off x="827088" y="260350"/>
            <a:ext cx="7772400" cy="609600"/>
          </a:xfrm>
        </p:spPr>
        <p:txBody>
          <a:bodyPr vert="horz" wrap="square" lIns="92075" tIns="46038" rIns="92075" bIns="46038" anchor="ctr"/>
          <a:p>
            <a:pPr eaLnBrk="1" hangingPunct="1"/>
            <a:r>
              <a:rPr lang="zh-CN" altLang="en-US" b="1" dirty="0">
                <a:effectLst/>
              </a:rPr>
              <a:t>对堆栈的访问与操作</a:t>
            </a:r>
            <a:endParaRPr lang="zh-CN" altLang="en-US" b="1" dirty="0">
              <a:effectLst/>
            </a:endParaRPr>
          </a:p>
        </p:txBody>
      </p:sp>
      <p:sp>
        <p:nvSpPr>
          <p:cNvPr id="31747" name="Rectangle 3"/>
          <p:cNvSpPr>
            <a:spLocks noGrp="1"/>
          </p:cNvSpPr>
          <p:nvPr>
            <p:ph idx="1"/>
          </p:nvPr>
        </p:nvSpPr>
        <p:spPr>
          <a:xfrm>
            <a:off x="395288" y="1268413"/>
            <a:ext cx="4464050" cy="4903787"/>
          </a:xfrm>
        </p:spPr>
        <p:txBody>
          <a:bodyPr vert="horz" wrap="square" lIns="91440" tIns="45720" rIns="91440" bIns="45720" anchor="t"/>
          <a:p>
            <a:pPr marL="441325" indent="-441325" eaLnBrk="1" hangingPunct="1">
              <a:spcBef>
                <a:spcPct val="0"/>
              </a:spcBef>
            </a:pPr>
            <a:r>
              <a:rPr lang="zh-CN" altLang="en-US" sz="3600" b="1" dirty="0">
                <a:solidFill>
                  <a:schemeClr val="folHlink"/>
                </a:solidFill>
              </a:rPr>
              <a:t>只对栈顶操作；</a:t>
            </a:r>
            <a:endParaRPr lang="zh-CN" altLang="en-US" sz="3600" b="1" dirty="0">
              <a:solidFill>
                <a:schemeClr val="folHlink"/>
              </a:solidFill>
            </a:endParaRPr>
          </a:p>
          <a:p>
            <a:pPr marL="441325" indent="-441325" eaLnBrk="1" hangingPunct="1">
              <a:spcBef>
                <a:spcPct val="0"/>
              </a:spcBef>
            </a:pPr>
            <a:r>
              <a:rPr lang="zh-CN" altLang="en-US" sz="3600" b="1" dirty="0"/>
              <a:t>两种操作：</a:t>
            </a:r>
            <a:endParaRPr lang="zh-CN" altLang="en-US" sz="3600" b="1" dirty="0"/>
          </a:p>
          <a:p>
            <a:pPr marL="792480" lvl="1" indent="-171450" eaLnBrk="1" hangingPunct="1">
              <a:spcBef>
                <a:spcPct val="0"/>
              </a:spcBef>
            </a:pPr>
            <a:r>
              <a:rPr lang="zh-CN" altLang="en-US" sz="3200" b="1" dirty="0">
                <a:solidFill>
                  <a:schemeClr val="folHlink"/>
                </a:solidFill>
              </a:rPr>
              <a:t>压入：</a:t>
            </a:r>
            <a:r>
              <a:rPr lang="en-US" altLang="zh-CN" sz="3200" b="1" dirty="0"/>
              <a:t>PUSH</a:t>
            </a:r>
            <a:r>
              <a:rPr lang="zh-CN" altLang="en-US" sz="3200" b="1" dirty="0"/>
              <a:t>指令；数据存入堆栈</a:t>
            </a:r>
            <a:endParaRPr lang="zh-CN" altLang="en-US" sz="3200" b="1" dirty="0"/>
          </a:p>
          <a:p>
            <a:pPr marL="792480" lvl="1" indent="-171450" eaLnBrk="1" hangingPunct="1">
              <a:spcBef>
                <a:spcPct val="0"/>
              </a:spcBef>
            </a:pPr>
            <a:r>
              <a:rPr lang="zh-CN" altLang="en-US" sz="3200" b="1" dirty="0">
                <a:solidFill>
                  <a:schemeClr val="folHlink"/>
                </a:solidFill>
              </a:rPr>
              <a:t>弹出：</a:t>
            </a:r>
            <a:r>
              <a:rPr lang="en-US" altLang="zh-CN" sz="3200" b="1" dirty="0"/>
              <a:t>POP</a:t>
            </a:r>
            <a:r>
              <a:rPr lang="zh-CN" altLang="en-US" sz="3200" b="1" dirty="0"/>
              <a:t>指令；从堆栈取出数据</a:t>
            </a:r>
            <a:endParaRPr lang="zh-CN" altLang="en-US" sz="3200" b="1" dirty="0"/>
          </a:p>
          <a:p>
            <a:pPr marL="441325" indent="-441325" eaLnBrk="1" hangingPunct="1">
              <a:spcBef>
                <a:spcPct val="0"/>
              </a:spcBef>
            </a:pPr>
            <a:r>
              <a:rPr lang="zh-CN" altLang="en-US" sz="3600" b="1" dirty="0"/>
              <a:t>假设一堆栈：</a:t>
            </a:r>
            <a:endParaRPr lang="zh-CN" altLang="en-US" sz="3600" b="1" dirty="0"/>
          </a:p>
          <a:p>
            <a:pPr marL="792480" lvl="1" indent="-171450" eaLnBrk="1" hangingPunct="1">
              <a:spcBef>
                <a:spcPct val="0"/>
              </a:spcBef>
            </a:pPr>
            <a:r>
              <a:rPr lang="zh-CN" altLang="en-US" sz="3200" b="1" dirty="0"/>
              <a:t>结构？</a:t>
            </a:r>
            <a:endParaRPr lang="zh-CN" altLang="en-US" sz="3200" b="1" dirty="0"/>
          </a:p>
          <a:p>
            <a:pPr marL="792480" lvl="1" indent="-171450" eaLnBrk="1" hangingPunct="1">
              <a:spcBef>
                <a:spcPct val="0"/>
              </a:spcBef>
            </a:pPr>
            <a:r>
              <a:rPr lang="zh-CN" altLang="en-US" sz="3200" b="1" dirty="0"/>
              <a:t>数据字长为</a:t>
            </a:r>
            <a:r>
              <a:rPr lang="en-US" altLang="zh-CN" sz="3200" b="1" dirty="0"/>
              <a:t>1B</a:t>
            </a:r>
            <a:r>
              <a:rPr lang="zh-CN" altLang="en-US" sz="3200" b="1" dirty="0"/>
              <a:t>；</a:t>
            </a:r>
            <a:endParaRPr lang="zh-CN" altLang="en-US" sz="3200" b="1" dirty="0"/>
          </a:p>
        </p:txBody>
      </p:sp>
      <p:grpSp>
        <p:nvGrpSpPr>
          <p:cNvPr id="2" name="Group 4"/>
          <p:cNvGrpSpPr/>
          <p:nvPr/>
        </p:nvGrpSpPr>
        <p:grpSpPr>
          <a:xfrm>
            <a:off x="5105400" y="1295400"/>
            <a:ext cx="3563938" cy="4826000"/>
            <a:chOff x="3220" y="798"/>
            <a:chExt cx="2245" cy="3040"/>
          </a:xfrm>
        </p:grpSpPr>
        <p:sp>
          <p:nvSpPr>
            <p:cNvPr id="31756" name="Rectangle 5"/>
            <p:cNvSpPr/>
            <p:nvPr/>
          </p:nvSpPr>
          <p:spPr>
            <a:xfrm>
              <a:off x="4318" y="1705"/>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1757" name="Rectangle 6"/>
            <p:cNvSpPr/>
            <p:nvPr/>
          </p:nvSpPr>
          <p:spPr>
            <a:xfrm>
              <a:off x="4318" y="1977"/>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1758" name="Rectangle 7"/>
            <p:cNvSpPr/>
            <p:nvPr/>
          </p:nvSpPr>
          <p:spPr>
            <a:xfrm>
              <a:off x="4318" y="2249"/>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1759" name="Rectangle 8"/>
            <p:cNvSpPr/>
            <p:nvPr/>
          </p:nvSpPr>
          <p:spPr>
            <a:xfrm>
              <a:off x="4318" y="2522"/>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1760" name="Rectangle 9"/>
            <p:cNvSpPr/>
            <p:nvPr/>
          </p:nvSpPr>
          <p:spPr>
            <a:xfrm>
              <a:off x="4318" y="3340"/>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sp>
          <p:nvSpPr>
            <p:cNvPr id="31761" name="Text Box 10"/>
            <p:cNvSpPr txBox="1"/>
            <p:nvPr/>
          </p:nvSpPr>
          <p:spPr>
            <a:xfrm>
              <a:off x="4082" y="798"/>
              <a:ext cx="952" cy="327"/>
            </a:xfrm>
            <a:prstGeom prst="rect">
              <a:avLst/>
            </a:prstGeom>
            <a:noFill/>
            <a:ln w="12700">
              <a:noFill/>
            </a:ln>
          </p:spPr>
          <p:txBody>
            <a:bodyPr>
              <a:spAutoFit/>
            </a:bodyPr>
            <a:p>
              <a:pPr algn="ctr">
                <a:spcBef>
                  <a:spcPct val="50000"/>
                </a:spcBef>
              </a:pPr>
              <a:r>
                <a:rPr lang="zh-CN" altLang="en-US" sz="2800" b="1" dirty="0">
                  <a:latin typeface="Arial" charset="0"/>
                  <a:ea typeface="楷体_GB2312" pitchFamily="49" charset="-122"/>
                </a:rPr>
                <a:t>存储器</a:t>
              </a:r>
              <a:endParaRPr lang="zh-CN" altLang="en-US" sz="2800" b="1" dirty="0">
                <a:latin typeface="Arial" charset="0"/>
                <a:ea typeface="楷体_GB2312" pitchFamily="49" charset="-122"/>
              </a:endParaRPr>
            </a:p>
          </p:txBody>
        </p:sp>
        <p:sp>
          <p:nvSpPr>
            <p:cNvPr id="31762" name="Rectangle 11"/>
            <p:cNvSpPr/>
            <p:nvPr/>
          </p:nvSpPr>
          <p:spPr>
            <a:xfrm>
              <a:off x="4318" y="3611"/>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sp>
          <p:nvSpPr>
            <p:cNvPr id="31763" name="AutoShape 12"/>
            <p:cNvSpPr/>
            <p:nvPr/>
          </p:nvSpPr>
          <p:spPr>
            <a:xfrm>
              <a:off x="5034" y="1706"/>
              <a:ext cx="55" cy="1587"/>
            </a:xfrm>
            <a:prstGeom prst="rightBrace">
              <a:avLst>
                <a:gd name="adj1" fmla="val 240454"/>
                <a:gd name="adj2" fmla="val 50000"/>
              </a:avLst>
            </a:prstGeom>
            <a:noFill/>
            <a:ln w="28575" cap="sq" cmpd="sng">
              <a:solidFill>
                <a:schemeClr val="tx1"/>
              </a:solidFill>
              <a:prstDash val="solid"/>
              <a:headEnd type="none" w="sm" len="sm"/>
              <a:tailEnd type="none" w="sm" len="sm"/>
            </a:ln>
          </p:spPr>
          <p:txBody>
            <a:bodyPr anchor="ctr">
              <a:spAutoFit/>
            </a:bodyPr>
            <a:p>
              <a:endParaRPr lang="zh-CN" altLang="en-US" dirty="0">
                <a:latin typeface="宋体" charset="-122"/>
              </a:endParaRPr>
            </a:p>
          </p:txBody>
        </p:sp>
        <p:sp>
          <p:nvSpPr>
            <p:cNvPr id="31764" name="Text Box 13"/>
            <p:cNvSpPr txBox="1"/>
            <p:nvPr/>
          </p:nvSpPr>
          <p:spPr>
            <a:xfrm>
              <a:off x="5119" y="2250"/>
              <a:ext cx="346" cy="725"/>
            </a:xfrm>
            <a:prstGeom prst="rect">
              <a:avLst/>
            </a:prstGeom>
            <a:noFill/>
            <a:ln w="12700">
              <a:noFill/>
            </a:ln>
          </p:spPr>
          <p:txBody>
            <a:bodyPr vert="eaVert">
              <a:spAutoFit/>
            </a:bodyPr>
            <a:p>
              <a:pPr>
                <a:spcBef>
                  <a:spcPct val="50000"/>
                </a:spcBef>
              </a:pPr>
              <a:r>
                <a:rPr lang="zh-CN" altLang="en-US" sz="2400" b="1" dirty="0">
                  <a:latin typeface="Arial" charset="0"/>
                  <a:ea typeface="楷体_GB2312" pitchFamily="49" charset="-122"/>
                </a:rPr>
                <a:t>堆栈段</a:t>
              </a:r>
              <a:endParaRPr lang="zh-CN" altLang="en-US" sz="2400" b="1" dirty="0">
                <a:latin typeface="Arial" charset="0"/>
                <a:ea typeface="楷体_GB2312" pitchFamily="49" charset="-122"/>
              </a:endParaRPr>
            </a:p>
          </p:txBody>
        </p:sp>
        <p:sp>
          <p:nvSpPr>
            <p:cNvPr id="31765" name="Text Box 14"/>
            <p:cNvSpPr txBox="1"/>
            <p:nvPr/>
          </p:nvSpPr>
          <p:spPr>
            <a:xfrm>
              <a:off x="3674" y="3021"/>
              <a:ext cx="590" cy="327"/>
            </a:xfrm>
            <a:prstGeom prst="rect">
              <a:avLst/>
            </a:prstGeom>
            <a:noFill/>
            <a:ln w="12700">
              <a:noFill/>
            </a:ln>
          </p:spPr>
          <p:txBody>
            <a:bodyPr>
              <a:spAutoFit/>
            </a:bodyPr>
            <a:p>
              <a:pPr algn="r">
                <a:spcBef>
                  <a:spcPct val="50000"/>
                </a:spcBef>
              </a:pPr>
              <a:r>
                <a:rPr lang="zh-CN" altLang="en-US" sz="2800" b="1" dirty="0">
                  <a:latin typeface="Arial" charset="0"/>
                  <a:ea typeface="楷体_GB2312" pitchFamily="49" charset="-122"/>
                </a:rPr>
                <a:t>栈底</a:t>
              </a:r>
              <a:endParaRPr lang="zh-CN" altLang="en-US" sz="2800" b="1" dirty="0">
                <a:latin typeface="Arial" charset="0"/>
                <a:ea typeface="楷体_GB2312" pitchFamily="49" charset="-122"/>
              </a:endParaRPr>
            </a:p>
          </p:txBody>
        </p:sp>
        <p:sp>
          <p:nvSpPr>
            <p:cNvPr id="31766" name="Text Box 15"/>
            <p:cNvSpPr txBox="1"/>
            <p:nvPr/>
          </p:nvSpPr>
          <p:spPr>
            <a:xfrm>
              <a:off x="3220" y="2194"/>
              <a:ext cx="454" cy="335"/>
            </a:xfrm>
            <a:prstGeom prst="rect">
              <a:avLst/>
            </a:prstGeom>
            <a:solidFill>
              <a:srgbClr val="FF6600"/>
            </a:solidFill>
            <a:ln w="12700" cap="sq" cmpd="sng">
              <a:solidFill>
                <a:schemeClr val="tx1"/>
              </a:solidFill>
              <a:prstDash val="solid"/>
              <a:miter/>
              <a:headEnd type="none" w="sm" len="sm"/>
              <a:tailEnd type="none" w="sm" len="sm"/>
            </a:ln>
          </p:spPr>
          <p:txBody>
            <a:bodyPr>
              <a:spAutoFit/>
            </a:bodyPr>
            <a:p>
              <a:pPr algn="ctr">
                <a:spcBef>
                  <a:spcPct val="50000"/>
                </a:spcBef>
              </a:pPr>
              <a:r>
                <a:rPr lang="en-US" altLang="zh-CN" sz="2800" b="1" dirty="0">
                  <a:solidFill>
                    <a:srgbClr val="003300"/>
                  </a:solidFill>
                  <a:latin typeface="Arial" charset="0"/>
                  <a:ea typeface="楷体_GB2312" pitchFamily="49" charset="-122"/>
                </a:rPr>
                <a:t>SP</a:t>
              </a:r>
              <a:endParaRPr lang="en-US" altLang="zh-CN" sz="2800" b="1" dirty="0">
                <a:solidFill>
                  <a:srgbClr val="003300"/>
                </a:solidFill>
                <a:latin typeface="Arial" charset="0"/>
                <a:ea typeface="楷体_GB2312" pitchFamily="49" charset="-122"/>
              </a:endParaRPr>
            </a:p>
          </p:txBody>
        </p:sp>
        <p:sp>
          <p:nvSpPr>
            <p:cNvPr id="31767" name="Text Box 16"/>
            <p:cNvSpPr txBox="1"/>
            <p:nvPr/>
          </p:nvSpPr>
          <p:spPr>
            <a:xfrm>
              <a:off x="3628" y="1978"/>
              <a:ext cx="680" cy="327"/>
            </a:xfrm>
            <a:prstGeom prst="rect">
              <a:avLst/>
            </a:prstGeom>
            <a:noFill/>
            <a:ln w="12700">
              <a:noFill/>
            </a:ln>
          </p:spPr>
          <p:txBody>
            <a:bodyPr>
              <a:spAutoFit/>
            </a:bodyPr>
            <a:p>
              <a:pPr>
                <a:spcBef>
                  <a:spcPct val="50000"/>
                </a:spcBef>
              </a:pPr>
              <a:r>
                <a:rPr lang="zh-CN" altLang="en-US" sz="2800" b="1" dirty="0">
                  <a:latin typeface="Arial" charset="0"/>
                  <a:ea typeface="楷体_GB2312" pitchFamily="49" charset="-122"/>
                </a:rPr>
                <a:t>栈顶</a:t>
              </a:r>
              <a:endParaRPr lang="zh-CN" altLang="en-US" sz="2800" b="1" dirty="0">
                <a:latin typeface="Arial" charset="0"/>
                <a:ea typeface="楷体_GB2312" pitchFamily="49" charset="-122"/>
              </a:endParaRPr>
            </a:p>
          </p:txBody>
        </p:sp>
        <p:sp>
          <p:nvSpPr>
            <p:cNvPr id="31768" name="Rectangle 17"/>
            <p:cNvSpPr/>
            <p:nvPr/>
          </p:nvSpPr>
          <p:spPr>
            <a:xfrm>
              <a:off x="4318" y="1161"/>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sp>
          <p:nvSpPr>
            <p:cNvPr id="31769" name="Rectangle 18"/>
            <p:cNvSpPr/>
            <p:nvPr/>
          </p:nvSpPr>
          <p:spPr>
            <a:xfrm>
              <a:off x="4318" y="1433"/>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cxnSp>
          <p:nvCxnSpPr>
            <p:cNvPr id="31770" name="AutoShape 19"/>
            <p:cNvCxnSpPr>
              <a:stCxn id="31766" idx="3"/>
              <a:endCxn id="31758" idx="1"/>
            </p:cNvCxnSpPr>
            <p:nvPr/>
          </p:nvCxnSpPr>
          <p:spPr>
            <a:xfrm>
              <a:off x="3674" y="2362"/>
              <a:ext cx="644" cy="1"/>
            </a:xfrm>
            <a:prstGeom prst="bentConnector3">
              <a:avLst>
                <a:gd name="adj1" fmla="val 50000"/>
              </a:avLst>
            </a:prstGeom>
            <a:ln w="28575" cap="flat" cmpd="sng">
              <a:solidFill>
                <a:schemeClr val="tx1"/>
              </a:solidFill>
              <a:prstDash val="solid"/>
              <a:miter/>
              <a:headEnd type="none" w="med" len="med"/>
              <a:tailEnd type="triangle" w="lg" len="lg"/>
            </a:ln>
          </p:spPr>
        </p:cxnSp>
        <p:sp>
          <p:nvSpPr>
            <p:cNvPr id="31771" name="Rectangle 20"/>
            <p:cNvSpPr/>
            <p:nvPr/>
          </p:nvSpPr>
          <p:spPr>
            <a:xfrm>
              <a:off x="4318" y="2794"/>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1772" name="Rectangle 21"/>
            <p:cNvSpPr/>
            <p:nvPr/>
          </p:nvSpPr>
          <p:spPr>
            <a:xfrm>
              <a:off x="4332" y="3067"/>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grpSp>
      <p:grpSp>
        <p:nvGrpSpPr>
          <p:cNvPr id="3" name="Group 22"/>
          <p:cNvGrpSpPr/>
          <p:nvPr/>
        </p:nvGrpSpPr>
        <p:grpSpPr>
          <a:xfrm>
            <a:off x="4716463" y="1773238"/>
            <a:ext cx="2879725" cy="4344987"/>
            <a:chOff x="2971" y="1117"/>
            <a:chExt cx="1814" cy="2737"/>
          </a:xfrm>
        </p:grpSpPr>
        <p:sp>
          <p:nvSpPr>
            <p:cNvPr id="31750" name="Text Box 23"/>
            <p:cNvSpPr txBox="1"/>
            <p:nvPr/>
          </p:nvSpPr>
          <p:spPr>
            <a:xfrm>
              <a:off x="3152" y="1117"/>
              <a:ext cx="1179" cy="288"/>
            </a:xfrm>
            <a:prstGeom prst="rect">
              <a:avLst/>
            </a:prstGeom>
            <a:noFill/>
            <a:ln w="9525">
              <a:noFill/>
            </a:ln>
          </p:spPr>
          <p:txBody>
            <a:bodyPr>
              <a:spAutoFit/>
            </a:bodyPr>
            <a:p>
              <a:pPr>
                <a:spcBef>
                  <a:spcPct val="50000"/>
                </a:spcBef>
              </a:pPr>
              <a:r>
                <a:rPr lang="en-US" altLang="zh-CN" sz="2400" b="1" dirty="0">
                  <a:solidFill>
                    <a:schemeClr val="folHlink"/>
                  </a:solidFill>
                  <a:latin typeface="Arial" charset="0"/>
                  <a:ea typeface="楷体_GB2312" pitchFamily="49" charset="-122"/>
                </a:rPr>
                <a:t>00000000H:</a:t>
              </a:r>
              <a:endParaRPr lang="en-US" altLang="zh-CN" sz="2400" b="1" dirty="0">
                <a:solidFill>
                  <a:schemeClr val="folHlink"/>
                </a:solidFill>
                <a:latin typeface="Arial" charset="0"/>
                <a:ea typeface="楷体_GB2312" pitchFamily="49" charset="-122"/>
              </a:endParaRPr>
            </a:p>
          </p:txBody>
        </p:sp>
        <p:sp>
          <p:nvSpPr>
            <p:cNvPr id="31751" name="Text Box 24"/>
            <p:cNvSpPr txBox="1"/>
            <p:nvPr/>
          </p:nvSpPr>
          <p:spPr>
            <a:xfrm>
              <a:off x="2971" y="3566"/>
              <a:ext cx="1361" cy="288"/>
            </a:xfrm>
            <a:prstGeom prst="rect">
              <a:avLst/>
            </a:prstGeom>
            <a:noFill/>
            <a:ln w="9525">
              <a:noFill/>
            </a:ln>
          </p:spPr>
          <p:txBody>
            <a:bodyPr>
              <a:spAutoFit/>
            </a:bodyPr>
            <a:p>
              <a:pPr>
                <a:spcBef>
                  <a:spcPct val="50000"/>
                </a:spcBef>
              </a:pPr>
              <a:r>
                <a:rPr lang="en-US" altLang="zh-CN" sz="2400" b="1" dirty="0">
                  <a:solidFill>
                    <a:schemeClr val="folHlink"/>
                  </a:solidFill>
                  <a:latin typeface="Arial" charset="0"/>
                  <a:ea typeface="楷体_GB2312" pitchFamily="49" charset="-122"/>
                </a:rPr>
                <a:t>0FFFFFFFFH:</a:t>
              </a:r>
              <a:endParaRPr lang="en-US" altLang="zh-CN" sz="2400" b="1" dirty="0">
                <a:solidFill>
                  <a:schemeClr val="folHlink"/>
                </a:solidFill>
                <a:latin typeface="Arial" charset="0"/>
                <a:ea typeface="楷体_GB2312" pitchFamily="49" charset="-122"/>
              </a:endParaRPr>
            </a:p>
          </p:txBody>
        </p:sp>
        <p:sp>
          <p:nvSpPr>
            <p:cNvPr id="31752" name="Text Box 25"/>
            <p:cNvSpPr txBox="1"/>
            <p:nvPr/>
          </p:nvSpPr>
          <p:spPr>
            <a:xfrm>
              <a:off x="4377" y="2251"/>
              <a:ext cx="408" cy="230"/>
            </a:xfrm>
            <a:prstGeom prst="rect">
              <a:avLst/>
            </a:prstGeom>
            <a:noFill/>
            <a:ln w="9525">
              <a:noFill/>
            </a:ln>
          </p:spPr>
          <p:txBody>
            <a:bodyPr lIns="0" tIns="0" rIns="0" bIns="0">
              <a:spAutoFit/>
            </a:bodyPr>
            <a:p>
              <a:pPr>
                <a:spcBef>
                  <a:spcPct val="50000"/>
                </a:spcBef>
              </a:pPr>
              <a:r>
                <a:rPr lang="en-US" altLang="zh-CN" sz="2400" b="1" dirty="0">
                  <a:solidFill>
                    <a:srgbClr val="FF0066"/>
                  </a:solidFill>
                  <a:latin typeface="Arial" charset="0"/>
                  <a:ea typeface="楷体_GB2312" pitchFamily="49" charset="-122"/>
                </a:rPr>
                <a:t>××</a:t>
              </a:r>
              <a:endParaRPr lang="en-US" altLang="zh-CN" sz="2400" b="1" dirty="0">
                <a:solidFill>
                  <a:srgbClr val="FF0066"/>
                </a:solidFill>
                <a:latin typeface="Arial" charset="0"/>
                <a:ea typeface="楷体_GB2312" pitchFamily="49" charset="-122"/>
              </a:endParaRPr>
            </a:p>
          </p:txBody>
        </p:sp>
        <p:sp>
          <p:nvSpPr>
            <p:cNvPr id="31753" name="Text Box 26"/>
            <p:cNvSpPr txBox="1"/>
            <p:nvPr/>
          </p:nvSpPr>
          <p:spPr>
            <a:xfrm>
              <a:off x="4377" y="2523"/>
              <a:ext cx="408" cy="230"/>
            </a:xfrm>
            <a:prstGeom prst="rect">
              <a:avLst/>
            </a:prstGeom>
            <a:noFill/>
            <a:ln w="9525">
              <a:noFill/>
            </a:ln>
          </p:spPr>
          <p:txBody>
            <a:bodyPr lIns="0" tIns="0" rIns="0" bIns="0">
              <a:spAutoFit/>
            </a:bodyPr>
            <a:p>
              <a:pPr>
                <a:spcBef>
                  <a:spcPct val="50000"/>
                </a:spcBef>
              </a:pPr>
              <a:r>
                <a:rPr lang="en-US" altLang="zh-CN" sz="2400" b="1" dirty="0">
                  <a:solidFill>
                    <a:srgbClr val="FF0066"/>
                  </a:solidFill>
                  <a:latin typeface="Arial" charset="0"/>
                  <a:ea typeface="楷体_GB2312" pitchFamily="49" charset="-122"/>
                </a:rPr>
                <a:t>××</a:t>
              </a:r>
              <a:endParaRPr lang="en-US" altLang="zh-CN" sz="2400" b="1" dirty="0">
                <a:solidFill>
                  <a:srgbClr val="FF0066"/>
                </a:solidFill>
                <a:latin typeface="Arial" charset="0"/>
                <a:ea typeface="楷体_GB2312" pitchFamily="49" charset="-122"/>
              </a:endParaRPr>
            </a:p>
          </p:txBody>
        </p:sp>
        <p:sp>
          <p:nvSpPr>
            <p:cNvPr id="31754" name="Text Box 27"/>
            <p:cNvSpPr txBox="1"/>
            <p:nvPr/>
          </p:nvSpPr>
          <p:spPr>
            <a:xfrm>
              <a:off x="4377" y="2795"/>
              <a:ext cx="408" cy="230"/>
            </a:xfrm>
            <a:prstGeom prst="rect">
              <a:avLst/>
            </a:prstGeom>
            <a:noFill/>
            <a:ln w="9525">
              <a:noFill/>
            </a:ln>
          </p:spPr>
          <p:txBody>
            <a:bodyPr lIns="0" tIns="0" rIns="0" bIns="0">
              <a:spAutoFit/>
            </a:bodyPr>
            <a:p>
              <a:pPr>
                <a:spcBef>
                  <a:spcPct val="50000"/>
                </a:spcBef>
              </a:pPr>
              <a:r>
                <a:rPr lang="en-US" altLang="zh-CN" sz="2400" b="1" dirty="0">
                  <a:solidFill>
                    <a:srgbClr val="FF0066"/>
                  </a:solidFill>
                  <a:latin typeface="Arial" charset="0"/>
                  <a:ea typeface="楷体_GB2312" pitchFamily="49" charset="-122"/>
                </a:rPr>
                <a:t>××</a:t>
              </a:r>
              <a:endParaRPr lang="en-US" altLang="zh-CN" sz="2400" b="1" dirty="0">
                <a:solidFill>
                  <a:srgbClr val="FF0066"/>
                </a:solidFill>
                <a:latin typeface="Arial" charset="0"/>
                <a:ea typeface="楷体_GB2312" pitchFamily="49" charset="-122"/>
              </a:endParaRPr>
            </a:p>
          </p:txBody>
        </p:sp>
        <p:sp>
          <p:nvSpPr>
            <p:cNvPr id="31755" name="Text Box 28"/>
            <p:cNvSpPr txBox="1"/>
            <p:nvPr/>
          </p:nvSpPr>
          <p:spPr>
            <a:xfrm>
              <a:off x="4377" y="3067"/>
              <a:ext cx="408" cy="230"/>
            </a:xfrm>
            <a:prstGeom prst="rect">
              <a:avLst/>
            </a:prstGeom>
            <a:noFill/>
            <a:ln w="9525">
              <a:noFill/>
            </a:ln>
          </p:spPr>
          <p:txBody>
            <a:bodyPr lIns="0" tIns="0" rIns="0" bIns="0">
              <a:spAutoFit/>
            </a:bodyPr>
            <a:p>
              <a:pPr>
                <a:spcBef>
                  <a:spcPct val="50000"/>
                </a:spcBef>
              </a:pPr>
              <a:r>
                <a:rPr lang="en-US" altLang="zh-CN" sz="2400" b="1" dirty="0">
                  <a:solidFill>
                    <a:srgbClr val="FF0066"/>
                  </a:solidFill>
                  <a:latin typeface="Arial" charset="0"/>
                  <a:ea typeface="楷体_GB2312" pitchFamily="49" charset="-122"/>
                </a:rPr>
                <a:t>××</a:t>
              </a:r>
              <a:endParaRPr lang="en-US" altLang="zh-CN" sz="2400" b="1" dirty="0">
                <a:solidFill>
                  <a:srgbClr val="FF0066"/>
                </a:solidFill>
                <a:latin typeface="Arial" charset="0"/>
                <a:ea typeface="楷体_GB2312"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attrNameLst>
                                          <p:attrName>style.visibility</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to="" calcmode="lin" valueType="num">
                                      <p:cBhvr>
                                        <p:cTn id="12" dur="1" fill="hold"/>
                                        <p:tgtEl>
                                          <p:spTgt spid="3"/>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54026" name="Rectangle 10"/>
          <p:cNvSpPr>
            <a:spLocks noGrp="1" noChangeArrowheads="1"/>
          </p:cNvSpPr>
          <p:nvPr>
            <p:ph type="title"/>
          </p:nvPr>
        </p:nvSpPr>
        <p:spPr>
          <a:xfrm>
            <a:off x="827088" y="260350"/>
            <a:ext cx="7772400" cy="88265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2009</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年试题</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44</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1026" name="Object 7"/>
          <p:cNvGraphicFramePr/>
          <p:nvPr>
            <p:ph idx="1"/>
          </p:nvPr>
        </p:nvGraphicFramePr>
        <p:xfrm>
          <a:off x="1042988" y="92075"/>
          <a:ext cx="7058025" cy="6715125"/>
        </p:xfrm>
        <a:graphic>
          <a:graphicData uri="http://schemas.openxmlformats.org/presentationml/2006/ole">
            <mc:AlternateContent xmlns:mc="http://schemas.openxmlformats.org/markup-compatibility/2006">
              <mc:Choice xmlns:v="urn:schemas-microsoft-com:vml" Requires="v">
                <p:oleObj spid="_x0000_s3077" name="" r:id="rId1" imgW="0" imgH="0" progId="Visio.Drawing.11">
                  <p:embed/>
                </p:oleObj>
              </mc:Choice>
              <mc:Fallback>
                <p:oleObj name="" r:id="rId1" imgW="0" imgH="0" progId="Visio.Drawing.11">
                  <p:embed/>
                  <p:pic>
                    <p:nvPicPr>
                      <p:cNvPr id="0" name="图片 3076"/>
                      <p:cNvPicPr/>
                      <p:nvPr/>
                    </p:nvPicPr>
                    <p:blipFill>
                      <a:blip r:embed="rId2"/>
                      <a:stretch>
                        <a:fillRect/>
                      </a:stretch>
                    </p:blipFill>
                    <p:spPr>
                      <a:xfrm>
                        <a:off x="1042988" y="92075"/>
                        <a:ext cx="7058025" cy="6715125"/>
                      </a:xfrm>
                      <a:prstGeom prst="rect">
                        <a:avLst/>
                      </a:prstGeom>
                      <a:solidFill>
                        <a:schemeClr val="tx1">
                          <a:alpha val="100000"/>
                        </a:schemeClr>
                      </a:solidFill>
                      <a:ln w="38100">
                        <a:miter/>
                      </a:ln>
                    </p:spPr>
                  </p:pic>
                </p:oleObj>
              </mc:Fallback>
            </mc:AlternateContent>
          </a:graphicData>
        </a:graphic>
      </p:graphicFrame>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1806053" y="3419904"/>
              <a:ext cx="13648" cy="665676"/>
            </p14:xfrm>
          </p:contentPart>
        </mc:Choice>
        <mc:Fallback xmlns="">
          <p:pic>
            <p:nvPicPr>
              <p:cNvPr id="3" name="墨迹 2"/>
            </p:nvPicPr>
            <p:blipFill>
              <a:blip r:embed="rId4"/>
            </p:blipFill>
            <p:spPr>
              <a:xfrm>
                <a:off x="1806053" y="3419904"/>
                <a:ext cx="13648" cy="665676"/>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1753737" y="3401713"/>
              <a:ext cx="70513" cy="115968"/>
            </p14:xfrm>
          </p:contentPart>
        </mc:Choice>
        <mc:Fallback xmlns="">
          <p:pic>
            <p:nvPicPr>
              <p:cNvPr id="4" name="墨迹 3"/>
            </p:nvPicPr>
            <p:blipFill>
              <a:blip r:embed="rId6"/>
            </p:blipFill>
            <p:spPr>
              <a:xfrm>
                <a:off x="1753737" y="3401713"/>
                <a:ext cx="70513" cy="115968"/>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1806053" y="3433547"/>
              <a:ext cx="52317" cy="56847"/>
            </p14:xfrm>
          </p:contentPart>
        </mc:Choice>
        <mc:Fallback xmlns="">
          <p:pic>
            <p:nvPicPr>
              <p:cNvPr id="5" name="墨迹 4"/>
            </p:nvPicPr>
            <p:blipFill>
              <a:blip r:embed="rId8"/>
            </p:blipFill>
            <p:spPr>
              <a:xfrm>
                <a:off x="1806053" y="3433547"/>
                <a:ext cx="52317" cy="56847"/>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7259071" y="1032765"/>
              <a:ext cx="14279" cy="152059"/>
            </p14:xfrm>
          </p:contentPart>
        </mc:Choice>
        <mc:Fallback xmlns="">
          <p:pic>
            <p:nvPicPr>
              <p:cNvPr id="6" name="墨迹 5"/>
            </p:nvPicPr>
            <p:blipFill>
              <a:blip r:embed="rId10"/>
            </p:blipFill>
            <p:spPr>
              <a:xfrm>
                <a:off x="7259071" y="1032765"/>
                <a:ext cx="14279" cy="152059"/>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7239204" y="1070004"/>
              <a:ext cx="45943" cy="17378"/>
            </p14:xfrm>
          </p:contentPart>
        </mc:Choice>
        <mc:Fallback xmlns="">
          <p:pic>
            <p:nvPicPr>
              <p:cNvPr id="7" name="墨迹 6"/>
            </p:nvPicPr>
            <p:blipFill>
              <a:blip r:embed="rId12"/>
            </p:blipFill>
            <p:spPr>
              <a:xfrm>
                <a:off x="7239204" y="1070004"/>
                <a:ext cx="45943" cy="17378"/>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7226787" y="1103519"/>
              <a:ext cx="57119" cy="22576"/>
            </p14:xfrm>
          </p:contentPart>
        </mc:Choice>
        <mc:Fallback xmlns="">
          <p:pic>
            <p:nvPicPr>
              <p:cNvPr id="8" name="墨迹 7"/>
            </p:nvPicPr>
            <p:blipFill>
              <a:blip r:embed="rId14"/>
            </p:blipFill>
            <p:spPr>
              <a:xfrm>
                <a:off x="7226787" y="1103519"/>
                <a:ext cx="57119" cy="22576"/>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7323641" y="1022834"/>
              <a:ext cx="9933" cy="17379"/>
            </p14:xfrm>
          </p:contentPart>
        </mc:Choice>
        <mc:Fallback xmlns="">
          <p:pic>
            <p:nvPicPr>
              <p:cNvPr id="9" name="墨迹 8"/>
            </p:nvPicPr>
            <p:blipFill>
              <a:blip r:embed="rId16"/>
            </p:blipFill>
            <p:spPr>
              <a:xfrm>
                <a:off x="7323641" y="1022834"/>
                <a:ext cx="9933" cy="17379"/>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7288872" y="1057591"/>
              <a:ext cx="21110" cy="38480"/>
            </p14:xfrm>
          </p:contentPart>
        </mc:Choice>
        <mc:Fallback xmlns="">
          <p:pic>
            <p:nvPicPr>
              <p:cNvPr id="10" name="墨迹 9"/>
            </p:nvPicPr>
            <p:blipFill>
              <a:blip r:embed="rId18"/>
            </p:blipFill>
            <p:spPr>
              <a:xfrm>
                <a:off x="7288872" y="1057591"/>
                <a:ext cx="21110" cy="3848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7301290" y="1045178"/>
              <a:ext cx="54635" cy="33515"/>
            </p14:xfrm>
          </p:contentPart>
        </mc:Choice>
        <mc:Fallback xmlns="">
          <p:pic>
            <p:nvPicPr>
              <p:cNvPr id="11" name="墨迹 10"/>
            </p:nvPicPr>
            <p:blipFill>
              <a:blip r:embed="rId20"/>
            </p:blipFill>
            <p:spPr>
              <a:xfrm>
                <a:off x="7301290" y="1045178"/>
                <a:ext cx="54635" cy="33515"/>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7297565" y="1089865"/>
              <a:ext cx="16142" cy="32274"/>
            </p14:xfrm>
          </p:contentPart>
        </mc:Choice>
        <mc:Fallback xmlns="">
          <p:pic>
            <p:nvPicPr>
              <p:cNvPr id="12" name="墨迹 11"/>
            </p:nvPicPr>
            <p:blipFill>
              <a:blip r:embed="rId22"/>
            </p:blipFill>
            <p:spPr>
              <a:xfrm>
                <a:off x="7297565" y="1089865"/>
                <a:ext cx="16142" cy="32274"/>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7328607" y="1092347"/>
              <a:ext cx="18626" cy="6207"/>
            </p14:xfrm>
          </p:contentPart>
        </mc:Choice>
        <mc:Fallback xmlns="">
          <p:pic>
            <p:nvPicPr>
              <p:cNvPr id="13" name="墨迹 12"/>
            </p:nvPicPr>
            <p:blipFill>
              <a:blip r:embed="rId24"/>
            </p:blipFill>
            <p:spPr>
              <a:xfrm>
                <a:off x="7328607" y="1092347"/>
                <a:ext cx="18626" cy="6207"/>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7311223" y="1122139"/>
              <a:ext cx="45944" cy="54617"/>
            </p14:xfrm>
          </p:contentPart>
        </mc:Choice>
        <mc:Fallback xmlns="">
          <p:pic>
            <p:nvPicPr>
              <p:cNvPr id="14" name="墨迹 13"/>
            </p:nvPicPr>
            <p:blipFill>
              <a:blip r:embed="rId26"/>
            </p:blipFill>
            <p:spPr>
              <a:xfrm>
                <a:off x="7311223" y="1122139"/>
                <a:ext cx="45944" cy="54617"/>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7380760" y="1042695"/>
              <a:ext cx="6208" cy="40963"/>
            </p14:xfrm>
          </p:contentPart>
        </mc:Choice>
        <mc:Fallback xmlns="">
          <p:pic>
            <p:nvPicPr>
              <p:cNvPr id="15" name="墨迹 14"/>
            </p:nvPicPr>
            <p:blipFill>
              <a:blip r:embed="rId28"/>
            </p:blipFill>
            <p:spPr>
              <a:xfrm>
                <a:off x="7380760" y="1042695"/>
                <a:ext cx="6208" cy="40963"/>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7395660" y="1058832"/>
              <a:ext cx="26076" cy="3724"/>
            </p14:xfrm>
          </p:contentPart>
        </mc:Choice>
        <mc:Fallback xmlns="">
          <p:pic>
            <p:nvPicPr>
              <p:cNvPr id="16" name="墨迹 15"/>
            </p:nvPicPr>
            <p:blipFill>
              <a:blip r:embed="rId30"/>
            </p:blipFill>
            <p:spPr>
              <a:xfrm>
                <a:off x="7395660" y="1058832"/>
                <a:ext cx="26076" cy="3724"/>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7360115" y="1079934"/>
              <a:ext cx="69071" cy="19861"/>
            </p14:xfrm>
          </p:contentPart>
        </mc:Choice>
        <mc:Fallback xmlns="">
          <p:pic>
            <p:nvPicPr>
              <p:cNvPr id="17" name="墨迹 16"/>
            </p:nvPicPr>
            <p:blipFill>
              <a:blip r:embed="rId32"/>
            </p:blipFill>
            <p:spPr>
              <a:xfrm>
                <a:off x="7360115" y="1079934"/>
                <a:ext cx="69071" cy="19861"/>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7400627" y="1035247"/>
              <a:ext cx="7450" cy="138173"/>
            </p14:xfrm>
          </p:contentPart>
        </mc:Choice>
        <mc:Fallback xmlns="">
          <p:pic>
            <p:nvPicPr>
              <p:cNvPr id="18" name="墨迹 17"/>
            </p:nvPicPr>
            <p:blipFill>
              <a:blip r:embed="rId34"/>
            </p:blipFill>
            <p:spPr>
              <a:xfrm>
                <a:off x="7400627" y="1035247"/>
                <a:ext cx="7450" cy="138173"/>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7370826" y="1129586"/>
              <a:ext cx="2483" cy="21103"/>
            </p14:xfrm>
          </p:contentPart>
        </mc:Choice>
        <mc:Fallback xmlns="">
          <p:pic>
            <p:nvPicPr>
              <p:cNvPr id="19" name="墨迹 18"/>
            </p:nvPicPr>
            <p:blipFill>
              <a:blip r:embed="rId36"/>
            </p:blipFill>
            <p:spPr>
              <a:xfrm>
                <a:off x="7370826" y="1129586"/>
                <a:ext cx="2483" cy="21103"/>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7368342" y="1122139"/>
              <a:ext cx="59603" cy="26688"/>
            </p14:xfrm>
          </p:contentPart>
        </mc:Choice>
        <mc:Fallback xmlns="">
          <p:pic>
            <p:nvPicPr>
              <p:cNvPr id="20" name="墨迹 19"/>
            </p:nvPicPr>
            <p:blipFill>
              <a:blip r:embed="rId38"/>
            </p:blipFill>
            <p:spPr>
              <a:xfrm>
                <a:off x="7368342" y="1122139"/>
                <a:ext cx="59603" cy="26688"/>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7445329" y="1089865"/>
              <a:ext cx="2483" cy="22343"/>
            </p14:xfrm>
          </p:contentPart>
        </mc:Choice>
        <mc:Fallback xmlns="">
          <p:pic>
            <p:nvPicPr>
              <p:cNvPr id="21" name="墨迹 20"/>
            </p:nvPicPr>
            <p:blipFill>
              <a:blip r:embed="rId40"/>
            </p:blipFill>
            <p:spPr>
              <a:xfrm>
                <a:off x="7445329" y="1089865"/>
                <a:ext cx="2483" cy="22343"/>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7454021" y="1043549"/>
              <a:ext cx="18626" cy="149654"/>
            </p14:xfrm>
          </p:contentPart>
        </mc:Choice>
        <mc:Fallback xmlns="">
          <p:pic>
            <p:nvPicPr>
              <p:cNvPr id="22" name="墨迹 21"/>
            </p:nvPicPr>
            <p:blipFill>
              <a:blip r:embed="rId42"/>
            </p:blipFill>
            <p:spPr>
              <a:xfrm>
                <a:off x="7454021" y="1043549"/>
                <a:ext cx="18626" cy="149654"/>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7501206" y="1040213"/>
              <a:ext cx="40976" cy="53376"/>
            </p14:xfrm>
          </p:contentPart>
        </mc:Choice>
        <mc:Fallback xmlns="">
          <p:pic>
            <p:nvPicPr>
              <p:cNvPr id="23" name="墨迹 22"/>
            </p:nvPicPr>
            <p:blipFill>
              <a:blip r:embed="rId44"/>
            </p:blipFill>
            <p:spPr>
              <a:xfrm>
                <a:off x="7501206" y="1040213"/>
                <a:ext cx="40976" cy="53376"/>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7524798" y="1074969"/>
              <a:ext cx="4968" cy="86038"/>
            </p14:xfrm>
          </p:contentPart>
        </mc:Choice>
        <mc:Fallback xmlns="">
          <p:pic>
            <p:nvPicPr>
              <p:cNvPr id="24" name="墨迹 23"/>
            </p:nvPicPr>
            <p:blipFill>
              <a:blip r:embed="rId46"/>
            </p:blipFill>
            <p:spPr>
              <a:xfrm>
                <a:off x="7524798" y="1074969"/>
                <a:ext cx="4968" cy="86038"/>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7562050" y="1040213"/>
              <a:ext cx="14900" cy="6206"/>
            </p14:xfrm>
          </p:contentPart>
        </mc:Choice>
        <mc:Fallback xmlns="">
          <p:pic>
            <p:nvPicPr>
              <p:cNvPr id="25" name="墨迹 24"/>
            </p:nvPicPr>
            <p:blipFill>
              <a:blip r:embed="rId48"/>
            </p:blipFill>
            <p:spPr>
              <a:xfrm>
                <a:off x="7562050" y="1040213"/>
                <a:ext cx="14900" cy="6206"/>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7543966" y="1052626"/>
              <a:ext cx="64649" cy="12413"/>
            </p14:xfrm>
          </p:contentPart>
        </mc:Choice>
        <mc:Fallback xmlns="">
          <p:pic>
            <p:nvPicPr>
              <p:cNvPr id="26" name="墨迹 25"/>
            </p:nvPicPr>
            <p:blipFill>
              <a:blip r:embed="rId50"/>
            </p:blipFill>
            <p:spPr>
              <a:xfrm>
                <a:off x="7543966" y="1052626"/>
                <a:ext cx="64649" cy="12413"/>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7559567" y="1078693"/>
              <a:ext cx="32284" cy="6207"/>
            </p14:xfrm>
          </p:contentPart>
        </mc:Choice>
        <mc:Fallback xmlns="">
          <p:pic>
            <p:nvPicPr>
              <p:cNvPr id="27" name="墨迹 26"/>
            </p:nvPicPr>
            <p:blipFill>
              <a:blip r:embed="rId52"/>
            </p:blipFill>
            <p:spPr>
              <a:xfrm>
                <a:off x="7559567" y="1078693"/>
                <a:ext cx="32284" cy="6207"/>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7562903" y="1093589"/>
              <a:ext cx="28948" cy="8689"/>
            </p14:xfrm>
          </p:contentPart>
        </mc:Choice>
        <mc:Fallback xmlns="">
          <p:pic>
            <p:nvPicPr>
              <p:cNvPr id="28" name="墨迹 27"/>
            </p:nvPicPr>
            <p:blipFill>
              <a:blip r:embed="rId54"/>
            </p:blipFill>
            <p:spPr>
              <a:xfrm>
                <a:off x="7562903" y="1093589"/>
                <a:ext cx="28948" cy="8689"/>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7552116" y="1124621"/>
              <a:ext cx="2483" cy="38481"/>
            </p14:xfrm>
          </p:contentPart>
        </mc:Choice>
        <mc:Fallback xmlns="">
          <p:pic>
            <p:nvPicPr>
              <p:cNvPr id="29" name="墨迹 28"/>
            </p:nvPicPr>
            <p:blipFill>
              <a:blip r:embed="rId56"/>
            </p:blipFill>
            <p:spPr>
              <a:xfrm>
                <a:off x="7552116" y="1124621"/>
                <a:ext cx="2483" cy="38481"/>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7557083" y="1129586"/>
              <a:ext cx="52152" cy="37240"/>
            </p14:xfrm>
          </p:contentPart>
        </mc:Choice>
        <mc:Fallback xmlns="">
          <p:pic>
            <p:nvPicPr>
              <p:cNvPr id="30" name="墨迹 29"/>
            </p:nvPicPr>
            <p:blipFill>
              <a:blip r:embed="rId58"/>
            </p:blipFill>
            <p:spPr>
              <a:xfrm>
                <a:off x="7557083" y="1129586"/>
                <a:ext cx="52152" cy="37240"/>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7646484" y="1045178"/>
              <a:ext cx="3" cy="45928"/>
            </p14:xfrm>
          </p:contentPart>
        </mc:Choice>
        <mc:Fallback xmlns="">
          <p:pic>
            <p:nvPicPr>
              <p:cNvPr id="31" name="墨迹 30"/>
            </p:nvPicPr>
            <p:blipFill>
              <a:blip r:embed="rId60"/>
            </p:blipFill>
            <p:spPr>
              <a:xfrm>
                <a:off x="7646484" y="1045178"/>
                <a:ext cx="3" cy="45928"/>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7646487" y="1045178"/>
              <a:ext cx="27318" cy="37239"/>
            </p14:xfrm>
          </p:contentPart>
        </mc:Choice>
        <mc:Fallback xmlns="">
          <p:pic>
            <p:nvPicPr>
              <p:cNvPr id="32" name="墨迹 31"/>
            </p:nvPicPr>
            <p:blipFill>
              <a:blip r:embed="rId62"/>
            </p:blipFill>
            <p:spPr>
              <a:xfrm>
                <a:off x="7646487" y="1045178"/>
                <a:ext cx="27318" cy="37239"/>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7619169" y="1103209"/>
              <a:ext cx="69536" cy="71064"/>
            </p14:xfrm>
          </p:contentPart>
        </mc:Choice>
        <mc:Fallback xmlns="">
          <p:pic>
            <p:nvPicPr>
              <p:cNvPr id="33" name="墨迹 32"/>
            </p:nvPicPr>
            <p:blipFill>
              <a:blip r:embed="rId64"/>
            </p:blipFill>
            <p:spPr>
              <a:xfrm>
                <a:off x="7619169" y="1103209"/>
                <a:ext cx="69536" cy="71064"/>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7716023" y="1067521"/>
              <a:ext cx="37251" cy="79444"/>
            </p14:xfrm>
          </p:contentPart>
        </mc:Choice>
        <mc:Fallback xmlns="">
          <p:pic>
            <p:nvPicPr>
              <p:cNvPr id="34" name="墨迹 33"/>
            </p:nvPicPr>
            <p:blipFill>
              <a:blip r:embed="rId66"/>
            </p:blipFill>
            <p:spPr>
              <a:xfrm>
                <a:off x="7716023" y="1067521"/>
                <a:ext cx="37251" cy="79444"/>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7718506" y="1158136"/>
              <a:ext cx="34768" cy="18620"/>
            </p14:xfrm>
          </p:contentPart>
        </mc:Choice>
        <mc:Fallback xmlns="">
          <p:pic>
            <p:nvPicPr>
              <p:cNvPr id="35" name="墨迹 34"/>
            </p:nvPicPr>
            <p:blipFill>
              <a:blip r:embed="rId68"/>
            </p:blipFill>
            <p:spPr>
              <a:xfrm>
                <a:off x="7718506" y="1158136"/>
                <a:ext cx="34768" cy="18620"/>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7753274" y="1083503"/>
              <a:ext cx="54635" cy="63462"/>
            </p14:xfrm>
          </p:contentPart>
        </mc:Choice>
        <mc:Fallback xmlns="">
          <p:pic>
            <p:nvPicPr>
              <p:cNvPr id="36" name="墨迹 35"/>
            </p:nvPicPr>
            <p:blipFill>
              <a:blip r:embed="rId70"/>
            </p:blipFill>
            <p:spPr>
              <a:xfrm>
                <a:off x="7753274" y="1083503"/>
                <a:ext cx="54635" cy="63462"/>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7773141" y="1032765"/>
              <a:ext cx="33526" cy="201091"/>
            </p14:xfrm>
          </p:contentPart>
        </mc:Choice>
        <mc:Fallback xmlns="">
          <p:pic>
            <p:nvPicPr>
              <p:cNvPr id="37" name="墨迹 36"/>
            </p:nvPicPr>
            <p:blipFill>
              <a:blip r:embed="rId72"/>
            </p:blipFill>
            <p:spPr>
              <a:xfrm>
                <a:off x="7773141" y="1032765"/>
                <a:ext cx="33526" cy="201091"/>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7827777" y="1047660"/>
              <a:ext cx="12417" cy="4966"/>
            </p14:xfrm>
          </p:contentPart>
        </mc:Choice>
        <mc:Fallback xmlns="">
          <p:pic>
            <p:nvPicPr>
              <p:cNvPr id="38" name="墨迹 37"/>
            </p:nvPicPr>
            <p:blipFill>
              <a:blip r:embed="rId74"/>
            </p:blipFill>
            <p:spPr>
              <a:xfrm>
                <a:off x="7827777" y="1047660"/>
                <a:ext cx="12417" cy="4966"/>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4403677" y="3265281"/>
              <a:ext cx="52508" cy="29994"/>
            </p14:xfrm>
          </p:contentPart>
        </mc:Choice>
        <mc:Fallback xmlns="">
          <p:pic>
            <p:nvPicPr>
              <p:cNvPr id="39" name="墨迹 38"/>
            </p:nvPicPr>
            <p:blipFill>
              <a:blip r:embed="rId76"/>
            </p:blipFill>
            <p:spPr>
              <a:xfrm>
                <a:off x="4403677" y="3265281"/>
                <a:ext cx="52508" cy="29994"/>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0" name="墨迹 39"/>
              <p14:cNvContentPartPr/>
              <p14:nvPr/>
            </p14:nvContentPartPr>
            <p14:xfrm>
              <a:off x="3806445" y="3269828"/>
              <a:ext cx="174152" cy="27287"/>
            </p14:xfrm>
          </p:contentPart>
        </mc:Choice>
        <mc:Fallback xmlns="">
          <p:pic>
            <p:nvPicPr>
              <p:cNvPr id="40" name="墨迹 39"/>
            </p:nvPicPr>
            <p:blipFill>
              <a:blip r:embed="rId78"/>
            </p:blipFill>
            <p:spPr>
              <a:xfrm>
                <a:off x="3806445" y="3269828"/>
                <a:ext cx="174152" cy="27287"/>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1" name="墨迹 40"/>
              <p14:cNvContentPartPr/>
              <p14:nvPr/>
            </p14:nvContentPartPr>
            <p14:xfrm>
              <a:off x="4339988" y="3648855"/>
              <a:ext cx="27295" cy="400912"/>
            </p14:xfrm>
          </p:contentPart>
        </mc:Choice>
        <mc:Fallback xmlns="">
          <p:pic>
            <p:nvPicPr>
              <p:cNvPr id="41" name="墨迹 40"/>
            </p:nvPicPr>
            <p:blipFill>
              <a:blip r:embed="rId80"/>
            </p:blipFill>
            <p:spPr>
              <a:xfrm>
                <a:off x="4339988" y="3648855"/>
                <a:ext cx="27295" cy="400912"/>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2" name="墨迹 41"/>
              <p14:cNvContentPartPr/>
              <p14:nvPr/>
            </p14:nvContentPartPr>
            <p14:xfrm>
              <a:off x="4785814" y="2019198"/>
              <a:ext cx="9099" cy="882263"/>
            </p14:xfrm>
          </p:contentPart>
        </mc:Choice>
        <mc:Fallback xmlns="">
          <p:pic>
            <p:nvPicPr>
              <p:cNvPr id="42" name="墨迹 41"/>
            </p:nvPicPr>
            <p:blipFill>
              <a:blip r:embed="rId82"/>
            </p:blipFill>
            <p:spPr>
              <a:xfrm>
                <a:off x="4785814" y="2019198"/>
                <a:ext cx="9099" cy="882263"/>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3" name="墨迹 42"/>
              <p14:cNvContentPartPr/>
              <p14:nvPr/>
            </p14:nvContentPartPr>
            <p14:xfrm>
              <a:off x="5164540" y="3260733"/>
              <a:ext cx="144438" cy="18191"/>
            </p14:xfrm>
          </p:contentPart>
        </mc:Choice>
        <mc:Fallback xmlns="">
          <p:pic>
            <p:nvPicPr>
              <p:cNvPr id="43" name="墨迹 42"/>
            </p:nvPicPr>
            <p:blipFill>
              <a:blip r:embed="rId84"/>
            </p:blipFill>
            <p:spPr>
              <a:xfrm>
                <a:off x="5164540" y="3260733"/>
                <a:ext cx="144438" cy="18191"/>
              </a:xfrm>
              <a:prstGeom prst="rect"/>
            </p:spPr>
          </p:pic>
        </mc:Fallback>
      </mc:AlternateContent>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p:cNvSpPr>
          <p:nvPr>
            <p:ph type="title"/>
          </p:nvPr>
        </p:nvSpPr>
        <p:spPr>
          <a:xfrm>
            <a:off x="827088" y="188913"/>
            <a:ext cx="7772400" cy="609600"/>
          </a:xfrm>
        </p:spPr>
        <p:txBody>
          <a:bodyPr vert="horz" wrap="square" lIns="92075" tIns="46038" rIns="92075" bIns="46038" anchor="ctr"/>
          <a:p>
            <a:pPr eaLnBrk="1" hangingPunct="1"/>
            <a:r>
              <a:rPr lang="zh-CN" altLang="en-US" b="1" dirty="0">
                <a:effectLst/>
              </a:rPr>
              <a:t>堆栈指令的实现</a:t>
            </a:r>
            <a:endParaRPr lang="zh-CN" altLang="en-US" b="1" dirty="0">
              <a:effectLst/>
            </a:endParaRPr>
          </a:p>
        </p:txBody>
      </p:sp>
      <p:sp>
        <p:nvSpPr>
          <p:cNvPr id="911364" name="Rectangle 4"/>
          <p:cNvSpPr/>
          <p:nvPr/>
        </p:nvSpPr>
        <p:spPr>
          <a:xfrm>
            <a:off x="111125" y="2895600"/>
            <a:ext cx="5468938" cy="1600200"/>
          </a:xfrm>
          <a:prstGeom prst="rect">
            <a:avLst/>
          </a:prstGeom>
          <a:noFill/>
          <a:ln w="9525">
            <a:noFill/>
          </a:ln>
        </p:spPr>
        <p:txBody>
          <a:bodyPr/>
          <a:p>
            <a:pPr marL="441325" indent="-441325">
              <a:spcBef>
                <a:spcPct val="0"/>
              </a:spcBef>
              <a:buClr>
                <a:schemeClr val="accent2"/>
              </a:buClr>
              <a:buSzPct val="80000"/>
              <a:buFont typeface="Wingdings" charset="2"/>
              <a:buChar char="l"/>
            </a:pPr>
            <a:r>
              <a:rPr lang="zh-CN" altLang="en-US" sz="3200" b="1" dirty="0">
                <a:solidFill>
                  <a:srgbClr val="FF3300"/>
                </a:solidFill>
                <a:latin typeface="Arial" charset="0"/>
              </a:rPr>
              <a:t>弹出指令</a:t>
            </a:r>
            <a:r>
              <a:rPr lang="en-US" altLang="zh-CN" sz="3200" b="1" dirty="0">
                <a:solidFill>
                  <a:srgbClr val="FF3300"/>
                </a:solidFill>
                <a:latin typeface="Arial" charset="0"/>
              </a:rPr>
              <a:t>POP Ri</a:t>
            </a:r>
            <a:r>
              <a:rPr lang="zh-CN" altLang="en-US" sz="3200" b="1" dirty="0">
                <a:solidFill>
                  <a:srgbClr val="FF3300"/>
                </a:solidFill>
                <a:latin typeface="Arial" charset="0"/>
              </a:rPr>
              <a:t>：</a:t>
            </a:r>
            <a:r>
              <a:rPr lang="zh-CN" altLang="en-US" sz="3200" b="1" dirty="0">
                <a:latin typeface="Arial" charset="0"/>
              </a:rPr>
              <a:t>从堆栈中弹出</a:t>
            </a:r>
            <a:r>
              <a:rPr lang="en-US" altLang="zh-CN" sz="3200" b="1" dirty="0">
                <a:latin typeface="Arial" charset="0"/>
              </a:rPr>
              <a:t>1</a:t>
            </a:r>
            <a:r>
              <a:rPr lang="zh-CN" altLang="en-US" sz="3200" b="1" dirty="0">
                <a:latin typeface="Arial" charset="0"/>
              </a:rPr>
              <a:t>个数据送</a:t>
            </a:r>
            <a:r>
              <a:rPr lang="en-US" altLang="zh-CN" sz="3200" b="1" dirty="0">
                <a:latin typeface="Arial" charset="0"/>
              </a:rPr>
              <a:t>Ri</a:t>
            </a:r>
            <a:r>
              <a:rPr lang="zh-CN" altLang="en-US" sz="3200" b="1" dirty="0">
                <a:latin typeface="Arial" charset="0"/>
              </a:rPr>
              <a:t>寄存器</a:t>
            </a:r>
            <a:r>
              <a:rPr lang="en-US" altLang="zh-CN" sz="3200" b="1" dirty="0">
                <a:latin typeface="Arial" charset="0"/>
              </a:rPr>
              <a:t>:</a:t>
            </a:r>
            <a:endParaRPr lang="en-US" altLang="zh-CN" sz="3200" b="1" dirty="0">
              <a:latin typeface="Arial" charset="0"/>
            </a:endParaRPr>
          </a:p>
          <a:p>
            <a:pPr marL="792480" lvl="1" indent="-171450" eaLnBrk="1" hangingPunct="1">
              <a:spcBef>
                <a:spcPct val="0"/>
              </a:spcBef>
              <a:buClr>
                <a:schemeClr val="tx1"/>
              </a:buClr>
              <a:buSzPct val="90000"/>
              <a:buChar char="–"/>
            </a:pPr>
            <a:r>
              <a:rPr lang="en-US" altLang="zh-CN" sz="2800" b="1" dirty="0">
                <a:solidFill>
                  <a:schemeClr val="folHlink"/>
                </a:solidFill>
                <a:latin typeface="Arial" charset="0"/>
              </a:rPr>
              <a:t>((SP)) → Ri  ,(SP)</a:t>
            </a:r>
            <a:r>
              <a:rPr lang="zh-CN" altLang="en-US" sz="2800" b="1" dirty="0">
                <a:solidFill>
                  <a:schemeClr val="folHlink"/>
                </a:solidFill>
                <a:latin typeface="Arial" charset="0"/>
              </a:rPr>
              <a:t>＋</a:t>
            </a:r>
            <a:r>
              <a:rPr lang="en-US" altLang="zh-CN" sz="2800" b="1" dirty="0">
                <a:solidFill>
                  <a:schemeClr val="folHlink"/>
                </a:solidFill>
                <a:latin typeface="Arial" charset="0"/>
              </a:rPr>
              <a:t>1→SP</a:t>
            </a:r>
            <a:endParaRPr lang="en-US" altLang="zh-CN" sz="2800" b="1" dirty="0">
              <a:solidFill>
                <a:schemeClr val="folHlink"/>
              </a:solidFill>
              <a:latin typeface="Arial" charset="0"/>
            </a:endParaRPr>
          </a:p>
        </p:txBody>
      </p:sp>
      <p:sp>
        <p:nvSpPr>
          <p:cNvPr id="911365" name="Rectangle 5"/>
          <p:cNvSpPr/>
          <p:nvPr/>
        </p:nvSpPr>
        <p:spPr>
          <a:xfrm>
            <a:off x="34925" y="4495800"/>
            <a:ext cx="5410200" cy="1368425"/>
          </a:xfrm>
          <a:prstGeom prst="rect">
            <a:avLst/>
          </a:prstGeom>
          <a:noFill/>
          <a:ln w="9525">
            <a:noFill/>
          </a:ln>
        </p:spPr>
        <p:txBody>
          <a:bodyPr/>
          <a:p>
            <a:pPr>
              <a:spcBef>
                <a:spcPct val="0"/>
              </a:spcBef>
              <a:buClr>
                <a:schemeClr val="accent2"/>
              </a:buClr>
              <a:buSzPct val="80000"/>
              <a:buFont typeface="Wingdings" charset="2"/>
              <a:buChar char="l"/>
            </a:pPr>
            <a:r>
              <a:rPr lang="zh-CN" altLang="en-US" sz="3200" b="1" dirty="0">
                <a:solidFill>
                  <a:srgbClr val="FF3300"/>
                </a:solidFill>
                <a:latin typeface="Arial" charset="0"/>
              </a:rPr>
              <a:t>思考：</a:t>
            </a:r>
            <a:endParaRPr lang="zh-CN" altLang="en-US" sz="3200" b="1" dirty="0">
              <a:solidFill>
                <a:srgbClr val="FF3300"/>
              </a:solidFill>
              <a:latin typeface="Arial" charset="0"/>
            </a:endParaRPr>
          </a:p>
          <a:p>
            <a:pPr marL="450850" lvl="1" indent="-184150" eaLnBrk="1" hangingPunct="1">
              <a:spcBef>
                <a:spcPct val="0"/>
              </a:spcBef>
              <a:buClr>
                <a:schemeClr val="tx1"/>
              </a:buClr>
              <a:buSzPct val="90000"/>
              <a:buChar char="–"/>
            </a:pPr>
            <a:r>
              <a:rPr lang="zh-CN" altLang="en-US" sz="2800" b="1" dirty="0">
                <a:solidFill>
                  <a:schemeClr val="folHlink"/>
                </a:solidFill>
                <a:latin typeface="Arial" charset="0"/>
              </a:rPr>
              <a:t>指令的两个操作，顺序互换？</a:t>
            </a:r>
            <a:endParaRPr lang="zh-CN" altLang="en-US" sz="2800" b="1" dirty="0">
              <a:solidFill>
                <a:schemeClr val="folHlink"/>
              </a:solidFill>
              <a:latin typeface="Arial" charset="0"/>
            </a:endParaRPr>
          </a:p>
          <a:p>
            <a:pPr marL="450850" lvl="1" indent="-184150" eaLnBrk="1" hangingPunct="1">
              <a:spcBef>
                <a:spcPct val="0"/>
              </a:spcBef>
              <a:buClr>
                <a:schemeClr val="tx1"/>
              </a:buClr>
              <a:buSzPct val="90000"/>
              <a:buChar char="–"/>
            </a:pPr>
            <a:r>
              <a:rPr lang="zh-CN" altLang="en-US" sz="2800" b="1" dirty="0">
                <a:solidFill>
                  <a:schemeClr val="folHlink"/>
                </a:solidFill>
                <a:latin typeface="Arial" charset="0"/>
              </a:rPr>
              <a:t>堆栈结构改变后，如何实现？</a:t>
            </a:r>
            <a:endParaRPr lang="zh-CN" altLang="en-US" sz="2800" b="1" dirty="0">
              <a:solidFill>
                <a:schemeClr val="folHlink"/>
              </a:solidFill>
              <a:latin typeface="Arial" charset="0"/>
            </a:endParaRPr>
          </a:p>
        </p:txBody>
      </p:sp>
      <p:sp>
        <p:nvSpPr>
          <p:cNvPr id="911366" name="Rectangle 6"/>
          <p:cNvSpPr/>
          <p:nvPr/>
        </p:nvSpPr>
        <p:spPr>
          <a:xfrm>
            <a:off x="111125" y="1295400"/>
            <a:ext cx="5324475" cy="1439863"/>
          </a:xfrm>
          <a:prstGeom prst="rect">
            <a:avLst/>
          </a:prstGeom>
          <a:noFill/>
          <a:ln w="9525">
            <a:noFill/>
          </a:ln>
        </p:spPr>
        <p:txBody>
          <a:bodyPr/>
          <a:p>
            <a:pPr marL="441325" indent="-441325">
              <a:spcBef>
                <a:spcPct val="0"/>
              </a:spcBef>
              <a:buClr>
                <a:schemeClr val="accent2"/>
              </a:buClr>
              <a:buSzPct val="80000"/>
              <a:buFont typeface="Wingdings" charset="2"/>
              <a:buChar char="l"/>
            </a:pPr>
            <a:r>
              <a:rPr lang="zh-CN" altLang="en-US" sz="3200" b="1" dirty="0">
                <a:solidFill>
                  <a:srgbClr val="CC3300"/>
                </a:solidFill>
                <a:latin typeface="Arial" charset="0"/>
              </a:rPr>
              <a:t>压入指令 </a:t>
            </a:r>
            <a:r>
              <a:rPr lang="en-US" altLang="zh-CN" sz="3200" b="1" dirty="0">
                <a:solidFill>
                  <a:srgbClr val="CC3300"/>
                </a:solidFill>
                <a:latin typeface="Arial" charset="0"/>
              </a:rPr>
              <a:t>PUSH Ri</a:t>
            </a:r>
            <a:r>
              <a:rPr lang="zh-CN" altLang="en-US" sz="3200" b="1" dirty="0">
                <a:solidFill>
                  <a:srgbClr val="CC3300"/>
                </a:solidFill>
                <a:latin typeface="Arial" charset="0"/>
              </a:rPr>
              <a:t>：</a:t>
            </a:r>
            <a:r>
              <a:rPr lang="zh-CN" altLang="en-US" sz="3200" b="1" dirty="0">
                <a:latin typeface="Arial" charset="0"/>
              </a:rPr>
              <a:t>将</a:t>
            </a:r>
            <a:r>
              <a:rPr lang="en-US" altLang="zh-CN" sz="3200" b="1" dirty="0">
                <a:latin typeface="Arial" charset="0"/>
              </a:rPr>
              <a:t>Ri</a:t>
            </a:r>
            <a:r>
              <a:rPr lang="zh-CN" altLang="en-US" sz="3200" b="1" dirty="0">
                <a:latin typeface="Arial" charset="0"/>
              </a:rPr>
              <a:t>寄存器内容压入堆栈</a:t>
            </a:r>
            <a:r>
              <a:rPr lang="en-US" altLang="zh-CN" sz="3200" b="1" dirty="0">
                <a:latin typeface="Arial" charset="0"/>
              </a:rPr>
              <a:t>:</a:t>
            </a:r>
            <a:endParaRPr lang="en-US" altLang="zh-CN" sz="3200" b="1" dirty="0">
              <a:latin typeface="Arial" charset="0"/>
            </a:endParaRPr>
          </a:p>
          <a:p>
            <a:pPr marL="792480" lvl="1" indent="-171450" eaLnBrk="1" hangingPunct="1">
              <a:spcBef>
                <a:spcPct val="0"/>
              </a:spcBef>
              <a:buClr>
                <a:schemeClr val="tx1"/>
              </a:buClr>
              <a:buSzPct val="90000"/>
              <a:buChar char="–"/>
            </a:pPr>
            <a:r>
              <a:rPr lang="en-US" altLang="zh-CN" sz="2800" b="1" dirty="0">
                <a:solidFill>
                  <a:schemeClr val="folHlink"/>
                </a:solidFill>
                <a:latin typeface="Arial" charset="0"/>
              </a:rPr>
              <a:t>(SP)</a:t>
            </a:r>
            <a:r>
              <a:rPr lang="zh-CN" altLang="en-US" sz="2800" b="1" dirty="0">
                <a:solidFill>
                  <a:schemeClr val="folHlink"/>
                </a:solidFill>
                <a:latin typeface="Arial" charset="0"/>
              </a:rPr>
              <a:t>－</a:t>
            </a:r>
            <a:r>
              <a:rPr lang="en-US" altLang="zh-CN" sz="2800" b="1" dirty="0">
                <a:solidFill>
                  <a:schemeClr val="folHlink"/>
                </a:solidFill>
                <a:latin typeface="Arial" charset="0"/>
              </a:rPr>
              <a:t>1→SP</a:t>
            </a:r>
            <a:r>
              <a:rPr lang="zh-CN" altLang="en-US" sz="2800" b="1" dirty="0">
                <a:solidFill>
                  <a:schemeClr val="folHlink"/>
                </a:solidFill>
                <a:latin typeface="Arial" charset="0"/>
              </a:rPr>
              <a:t>，</a:t>
            </a:r>
            <a:r>
              <a:rPr lang="en-US" altLang="zh-CN" sz="2800" b="1" dirty="0">
                <a:solidFill>
                  <a:schemeClr val="folHlink"/>
                </a:solidFill>
                <a:latin typeface="Arial" charset="0"/>
              </a:rPr>
              <a:t>(Ri) →(SP)</a:t>
            </a:r>
            <a:endParaRPr lang="en-US" altLang="zh-CN" sz="2800" b="1" dirty="0">
              <a:solidFill>
                <a:schemeClr val="folHlink"/>
              </a:solidFill>
              <a:latin typeface="Arial" charset="0"/>
            </a:endParaRPr>
          </a:p>
        </p:txBody>
      </p:sp>
      <p:grpSp>
        <p:nvGrpSpPr>
          <p:cNvPr id="2" name="Group 7"/>
          <p:cNvGrpSpPr/>
          <p:nvPr/>
        </p:nvGrpSpPr>
        <p:grpSpPr>
          <a:xfrm>
            <a:off x="5148263" y="1268413"/>
            <a:ext cx="3952875" cy="4826000"/>
            <a:chOff x="3222" y="816"/>
            <a:chExt cx="2490" cy="3040"/>
          </a:xfrm>
        </p:grpSpPr>
        <p:grpSp>
          <p:nvGrpSpPr>
            <p:cNvPr id="32775" name="Group 8"/>
            <p:cNvGrpSpPr/>
            <p:nvPr/>
          </p:nvGrpSpPr>
          <p:grpSpPr>
            <a:xfrm>
              <a:off x="3467" y="816"/>
              <a:ext cx="2245" cy="3040"/>
              <a:chOff x="3220" y="798"/>
              <a:chExt cx="2245" cy="3040"/>
            </a:xfrm>
          </p:grpSpPr>
          <p:sp>
            <p:nvSpPr>
              <p:cNvPr id="32783" name="Rectangle 9"/>
              <p:cNvSpPr/>
              <p:nvPr/>
            </p:nvSpPr>
            <p:spPr>
              <a:xfrm>
                <a:off x="4318" y="1705"/>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2784" name="Rectangle 10"/>
              <p:cNvSpPr/>
              <p:nvPr/>
            </p:nvSpPr>
            <p:spPr>
              <a:xfrm>
                <a:off x="4318" y="1977"/>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2785" name="Rectangle 11"/>
              <p:cNvSpPr/>
              <p:nvPr/>
            </p:nvSpPr>
            <p:spPr>
              <a:xfrm>
                <a:off x="4318" y="2249"/>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2786" name="Rectangle 12"/>
              <p:cNvSpPr/>
              <p:nvPr/>
            </p:nvSpPr>
            <p:spPr>
              <a:xfrm>
                <a:off x="4318" y="2522"/>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2787" name="Rectangle 13"/>
              <p:cNvSpPr/>
              <p:nvPr/>
            </p:nvSpPr>
            <p:spPr>
              <a:xfrm>
                <a:off x="4318" y="3340"/>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sp>
            <p:nvSpPr>
              <p:cNvPr id="32788" name="Text Box 14"/>
              <p:cNvSpPr txBox="1"/>
              <p:nvPr/>
            </p:nvSpPr>
            <p:spPr>
              <a:xfrm>
                <a:off x="4082" y="798"/>
                <a:ext cx="952" cy="327"/>
              </a:xfrm>
              <a:prstGeom prst="rect">
                <a:avLst/>
              </a:prstGeom>
              <a:noFill/>
              <a:ln w="12700">
                <a:noFill/>
              </a:ln>
            </p:spPr>
            <p:txBody>
              <a:bodyPr>
                <a:spAutoFit/>
              </a:bodyPr>
              <a:p>
                <a:pPr algn="ctr">
                  <a:spcBef>
                    <a:spcPct val="50000"/>
                  </a:spcBef>
                </a:pPr>
                <a:r>
                  <a:rPr lang="zh-CN" altLang="en-US" sz="2800" b="1" dirty="0">
                    <a:latin typeface="Arial" charset="0"/>
                    <a:ea typeface="楷体_GB2312" pitchFamily="49" charset="-122"/>
                  </a:rPr>
                  <a:t>存储器</a:t>
                </a:r>
                <a:endParaRPr lang="zh-CN" altLang="en-US" sz="2800" b="1" dirty="0">
                  <a:latin typeface="Arial" charset="0"/>
                  <a:ea typeface="楷体_GB2312" pitchFamily="49" charset="-122"/>
                </a:endParaRPr>
              </a:p>
            </p:txBody>
          </p:sp>
          <p:sp>
            <p:nvSpPr>
              <p:cNvPr id="32789" name="Rectangle 15"/>
              <p:cNvSpPr/>
              <p:nvPr/>
            </p:nvSpPr>
            <p:spPr>
              <a:xfrm>
                <a:off x="4318" y="3611"/>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sp>
            <p:nvSpPr>
              <p:cNvPr id="32790" name="AutoShape 16"/>
              <p:cNvSpPr/>
              <p:nvPr/>
            </p:nvSpPr>
            <p:spPr>
              <a:xfrm>
                <a:off x="5034" y="1706"/>
                <a:ext cx="55" cy="1587"/>
              </a:xfrm>
              <a:prstGeom prst="rightBrace">
                <a:avLst>
                  <a:gd name="adj1" fmla="val 240454"/>
                  <a:gd name="adj2" fmla="val 50000"/>
                </a:avLst>
              </a:prstGeom>
              <a:noFill/>
              <a:ln w="28575" cap="sq" cmpd="sng">
                <a:solidFill>
                  <a:schemeClr val="tx1"/>
                </a:solidFill>
                <a:prstDash val="solid"/>
                <a:headEnd type="none" w="sm" len="sm"/>
                <a:tailEnd type="none" w="sm" len="sm"/>
              </a:ln>
            </p:spPr>
            <p:txBody>
              <a:bodyPr anchor="ctr">
                <a:spAutoFit/>
              </a:bodyPr>
              <a:p>
                <a:endParaRPr lang="zh-CN" altLang="en-US" dirty="0">
                  <a:latin typeface="宋体" charset="-122"/>
                </a:endParaRPr>
              </a:p>
            </p:txBody>
          </p:sp>
          <p:sp>
            <p:nvSpPr>
              <p:cNvPr id="32791" name="Text Box 17"/>
              <p:cNvSpPr txBox="1"/>
              <p:nvPr/>
            </p:nvSpPr>
            <p:spPr>
              <a:xfrm>
                <a:off x="5119" y="2250"/>
                <a:ext cx="346" cy="725"/>
              </a:xfrm>
              <a:prstGeom prst="rect">
                <a:avLst/>
              </a:prstGeom>
              <a:noFill/>
              <a:ln w="12700">
                <a:noFill/>
              </a:ln>
            </p:spPr>
            <p:txBody>
              <a:bodyPr vert="eaVert">
                <a:spAutoFit/>
              </a:bodyPr>
              <a:p>
                <a:pPr>
                  <a:spcBef>
                    <a:spcPct val="50000"/>
                  </a:spcBef>
                </a:pPr>
                <a:r>
                  <a:rPr lang="zh-CN" altLang="en-US" sz="2400" b="1" dirty="0">
                    <a:latin typeface="Arial" charset="0"/>
                    <a:ea typeface="楷体_GB2312" pitchFamily="49" charset="-122"/>
                  </a:rPr>
                  <a:t>堆栈段</a:t>
                </a:r>
                <a:endParaRPr lang="zh-CN" altLang="en-US" sz="2400" b="1" dirty="0">
                  <a:latin typeface="Arial" charset="0"/>
                  <a:ea typeface="楷体_GB2312" pitchFamily="49" charset="-122"/>
                </a:endParaRPr>
              </a:p>
            </p:txBody>
          </p:sp>
          <p:sp>
            <p:nvSpPr>
              <p:cNvPr id="32792" name="Text Box 18"/>
              <p:cNvSpPr txBox="1"/>
              <p:nvPr/>
            </p:nvSpPr>
            <p:spPr>
              <a:xfrm>
                <a:off x="3674" y="3021"/>
                <a:ext cx="590" cy="327"/>
              </a:xfrm>
              <a:prstGeom prst="rect">
                <a:avLst/>
              </a:prstGeom>
              <a:noFill/>
              <a:ln w="12700">
                <a:noFill/>
              </a:ln>
            </p:spPr>
            <p:txBody>
              <a:bodyPr>
                <a:spAutoFit/>
              </a:bodyPr>
              <a:p>
                <a:pPr algn="r">
                  <a:spcBef>
                    <a:spcPct val="50000"/>
                  </a:spcBef>
                </a:pPr>
                <a:r>
                  <a:rPr lang="zh-CN" altLang="en-US" sz="2800" b="1" dirty="0">
                    <a:latin typeface="Arial" charset="0"/>
                    <a:ea typeface="楷体_GB2312" pitchFamily="49" charset="-122"/>
                  </a:rPr>
                  <a:t>栈底</a:t>
                </a:r>
                <a:endParaRPr lang="zh-CN" altLang="en-US" sz="2800" b="1" dirty="0">
                  <a:latin typeface="Arial" charset="0"/>
                  <a:ea typeface="楷体_GB2312" pitchFamily="49" charset="-122"/>
                </a:endParaRPr>
              </a:p>
            </p:txBody>
          </p:sp>
          <p:sp>
            <p:nvSpPr>
              <p:cNvPr id="32793" name="Text Box 19"/>
              <p:cNvSpPr txBox="1"/>
              <p:nvPr/>
            </p:nvSpPr>
            <p:spPr>
              <a:xfrm>
                <a:off x="3220" y="2194"/>
                <a:ext cx="454" cy="335"/>
              </a:xfrm>
              <a:prstGeom prst="rect">
                <a:avLst/>
              </a:prstGeom>
              <a:solidFill>
                <a:srgbClr val="FF6600"/>
              </a:solidFill>
              <a:ln w="12700" cap="sq" cmpd="sng">
                <a:solidFill>
                  <a:schemeClr val="tx1"/>
                </a:solidFill>
                <a:prstDash val="solid"/>
                <a:miter/>
                <a:headEnd type="none" w="sm" len="sm"/>
                <a:tailEnd type="none" w="sm" len="sm"/>
              </a:ln>
            </p:spPr>
            <p:txBody>
              <a:bodyPr>
                <a:spAutoFit/>
              </a:bodyPr>
              <a:p>
                <a:pPr algn="ctr">
                  <a:spcBef>
                    <a:spcPct val="50000"/>
                  </a:spcBef>
                </a:pPr>
                <a:r>
                  <a:rPr lang="en-US" altLang="zh-CN" sz="2800" b="1" dirty="0">
                    <a:solidFill>
                      <a:srgbClr val="003300"/>
                    </a:solidFill>
                    <a:latin typeface="Arial" charset="0"/>
                    <a:ea typeface="楷体_GB2312" pitchFamily="49" charset="-122"/>
                  </a:rPr>
                  <a:t>SP</a:t>
                </a:r>
                <a:endParaRPr lang="en-US" altLang="zh-CN" sz="2800" b="1" dirty="0">
                  <a:solidFill>
                    <a:srgbClr val="003300"/>
                  </a:solidFill>
                  <a:latin typeface="Arial" charset="0"/>
                  <a:ea typeface="楷体_GB2312" pitchFamily="49" charset="-122"/>
                </a:endParaRPr>
              </a:p>
            </p:txBody>
          </p:sp>
          <p:sp>
            <p:nvSpPr>
              <p:cNvPr id="32794" name="Text Box 20"/>
              <p:cNvSpPr txBox="1"/>
              <p:nvPr/>
            </p:nvSpPr>
            <p:spPr>
              <a:xfrm>
                <a:off x="3628" y="1978"/>
                <a:ext cx="680" cy="327"/>
              </a:xfrm>
              <a:prstGeom prst="rect">
                <a:avLst/>
              </a:prstGeom>
              <a:noFill/>
              <a:ln w="12700">
                <a:noFill/>
              </a:ln>
            </p:spPr>
            <p:txBody>
              <a:bodyPr>
                <a:spAutoFit/>
              </a:bodyPr>
              <a:p>
                <a:pPr>
                  <a:spcBef>
                    <a:spcPct val="50000"/>
                  </a:spcBef>
                </a:pPr>
                <a:r>
                  <a:rPr lang="zh-CN" altLang="en-US" sz="2800" b="1" dirty="0">
                    <a:latin typeface="Arial" charset="0"/>
                    <a:ea typeface="楷体_GB2312" pitchFamily="49" charset="-122"/>
                  </a:rPr>
                  <a:t>栈顶</a:t>
                </a:r>
                <a:endParaRPr lang="zh-CN" altLang="en-US" sz="2800" b="1" dirty="0">
                  <a:latin typeface="Arial" charset="0"/>
                  <a:ea typeface="楷体_GB2312" pitchFamily="49" charset="-122"/>
                </a:endParaRPr>
              </a:p>
            </p:txBody>
          </p:sp>
          <p:sp>
            <p:nvSpPr>
              <p:cNvPr id="32795" name="Rectangle 21"/>
              <p:cNvSpPr/>
              <p:nvPr/>
            </p:nvSpPr>
            <p:spPr>
              <a:xfrm>
                <a:off x="4318" y="1161"/>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sp>
            <p:nvSpPr>
              <p:cNvPr id="32796" name="Rectangle 22"/>
              <p:cNvSpPr/>
              <p:nvPr/>
            </p:nvSpPr>
            <p:spPr>
              <a:xfrm>
                <a:off x="4318" y="1433"/>
                <a:ext cx="590" cy="227"/>
              </a:xfrm>
              <a:prstGeom prst="rect">
                <a:avLst/>
              </a:prstGeom>
              <a:solidFill>
                <a:schemeClr val="folHlink"/>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chemeClr val="folHlink"/>
                </a:extrusionClr>
              </a:sp3d>
            </p:spPr>
            <p:txBody>
              <a:bodyPr wrap="none" anchor="ctr">
                <a:spAutoFit/>
                <a:flatTx/>
              </a:bodyPr>
              <a:p>
                <a:endParaRPr lang="zh-CN" altLang="en-US" dirty="0">
                  <a:latin typeface="宋体" charset="-122"/>
                </a:endParaRPr>
              </a:p>
            </p:txBody>
          </p:sp>
          <p:cxnSp>
            <p:nvCxnSpPr>
              <p:cNvPr id="32797" name="AutoShape 23"/>
              <p:cNvCxnSpPr>
                <a:stCxn id="32793" idx="3"/>
                <a:endCxn id="32785" idx="1"/>
              </p:cNvCxnSpPr>
              <p:nvPr/>
            </p:nvCxnSpPr>
            <p:spPr>
              <a:xfrm>
                <a:off x="3674" y="2362"/>
                <a:ext cx="644" cy="1"/>
              </a:xfrm>
              <a:prstGeom prst="bentConnector3">
                <a:avLst>
                  <a:gd name="adj1" fmla="val 50000"/>
                </a:avLst>
              </a:prstGeom>
              <a:ln w="28575" cap="flat" cmpd="sng">
                <a:solidFill>
                  <a:schemeClr val="tx1"/>
                </a:solidFill>
                <a:prstDash val="solid"/>
                <a:miter/>
                <a:headEnd type="none" w="med" len="med"/>
                <a:tailEnd type="triangle" w="lg" len="lg"/>
              </a:ln>
            </p:spPr>
          </p:cxnSp>
          <p:sp>
            <p:nvSpPr>
              <p:cNvPr id="32798" name="Rectangle 24"/>
              <p:cNvSpPr/>
              <p:nvPr/>
            </p:nvSpPr>
            <p:spPr>
              <a:xfrm>
                <a:off x="4318" y="2794"/>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sp>
            <p:nvSpPr>
              <p:cNvPr id="32799" name="Rectangle 25"/>
              <p:cNvSpPr/>
              <p:nvPr/>
            </p:nvSpPr>
            <p:spPr>
              <a:xfrm>
                <a:off x="4332" y="3067"/>
                <a:ext cx="590" cy="227"/>
              </a:xfrm>
              <a:prstGeom prst="rect">
                <a:avLst/>
              </a:prstGeom>
              <a:solidFill>
                <a:srgbClr val="FFFF00"/>
              </a:solidFill>
              <a:ln w="9525" cap="flat" cmpd="sng">
                <a:prstDash val="solid"/>
                <a:miter/>
                <a:headEnd type="none" w="med" len="med"/>
                <a:tailEnd type="none" w="med" len="med"/>
              </a:ln>
              <a:scene3d>
                <a:camera prst="legacyPerspectiveTopRight">
                  <a:rot lat="0" lon="0" rev="0"/>
                </a:camera>
                <a:lightRig rig="legacyFlat3" dir="b"/>
              </a:scene3d>
              <a:sp3d extrusionH="887400" prstMaterial="legacyMatte">
                <a:bevelT w="13500" h="13500" prst="angle"/>
                <a:bevelB w="13500" h="13500" prst="angle"/>
                <a:extrusionClr>
                  <a:srgbClr val="FFFF00"/>
                </a:extrusionClr>
              </a:sp3d>
            </p:spPr>
            <p:txBody>
              <a:bodyPr wrap="none" anchor="ctr">
                <a:spAutoFit/>
                <a:flatTx/>
              </a:bodyPr>
              <a:p>
                <a:endParaRPr lang="zh-CN" altLang="en-US" dirty="0">
                  <a:latin typeface="宋体" charset="-122"/>
                </a:endParaRPr>
              </a:p>
            </p:txBody>
          </p:sp>
        </p:grpSp>
        <p:grpSp>
          <p:nvGrpSpPr>
            <p:cNvPr id="32776" name="Group 26"/>
            <p:cNvGrpSpPr/>
            <p:nvPr/>
          </p:nvGrpSpPr>
          <p:grpSpPr>
            <a:xfrm>
              <a:off x="3222" y="1117"/>
              <a:ext cx="1814" cy="2737"/>
              <a:chOff x="2971" y="1117"/>
              <a:chExt cx="1814" cy="2737"/>
            </a:xfrm>
          </p:grpSpPr>
          <p:sp>
            <p:nvSpPr>
              <p:cNvPr id="32777" name="Text Box 27"/>
              <p:cNvSpPr txBox="1"/>
              <p:nvPr/>
            </p:nvSpPr>
            <p:spPr>
              <a:xfrm>
                <a:off x="3152" y="1117"/>
                <a:ext cx="1179" cy="288"/>
              </a:xfrm>
              <a:prstGeom prst="rect">
                <a:avLst/>
              </a:prstGeom>
              <a:noFill/>
              <a:ln w="9525">
                <a:noFill/>
              </a:ln>
            </p:spPr>
            <p:txBody>
              <a:bodyPr>
                <a:spAutoFit/>
              </a:bodyPr>
              <a:p>
                <a:pPr>
                  <a:spcBef>
                    <a:spcPct val="50000"/>
                  </a:spcBef>
                </a:pPr>
                <a:r>
                  <a:rPr lang="en-US" altLang="zh-CN" sz="2400" b="1" dirty="0">
                    <a:solidFill>
                      <a:schemeClr val="folHlink"/>
                    </a:solidFill>
                    <a:latin typeface="Arial" charset="0"/>
                    <a:ea typeface="楷体_GB2312" pitchFamily="49" charset="-122"/>
                  </a:rPr>
                  <a:t>00000000H:</a:t>
                </a:r>
                <a:endParaRPr lang="en-US" altLang="zh-CN" sz="2400" b="1" dirty="0">
                  <a:solidFill>
                    <a:schemeClr val="folHlink"/>
                  </a:solidFill>
                  <a:latin typeface="Arial" charset="0"/>
                  <a:ea typeface="楷体_GB2312" pitchFamily="49" charset="-122"/>
                </a:endParaRPr>
              </a:p>
            </p:txBody>
          </p:sp>
          <p:sp>
            <p:nvSpPr>
              <p:cNvPr id="32778" name="Text Box 28"/>
              <p:cNvSpPr txBox="1"/>
              <p:nvPr/>
            </p:nvSpPr>
            <p:spPr>
              <a:xfrm>
                <a:off x="2971" y="3566"/>
                <a:ext cx="1361" cy="288"/>
              </a:xfrm>
              <a:prstGeom prst="rect">
                <a:avLst/>
              </a:prstGeom>
              <a:noFill/>
              <a:ln w="9525">
                <a:noFill/>
              </a:ln>
            </p:spPr>
            <p:txBody>
              <a:bodyPr>
                <a:spAutoFit/>
              </a:bodyPr>
              <a:p>
                <a:pPr>
                  <a:spcBef>
                    <a:spcPct val="50000"/>
                  </a:spcBef>
                </a:pPr>
                <a:r>
                  <a:rPr lang="en-US" altLang="zh-CN" sz="2400" b="1" dirty="0">
                    <a:solidFill>
                      <a:schemeClr val="folHlink"/>
                    </a:solidFill>
                    <a:latin typeface="Arial" charset="0"/>
                    <a:ea typeface="楷体_GB2312" pitchFamily="49" charset="-122"/>
                  </a:rPr>
                  <a:t>0FFFFFFFFH:</a:t>
                </a:r>
                <a:endParaRPr lang="en-US" altLang="zh-CN" sz="2400" b="1" dirty="0">
                  <a:solidFill>
                    <a:schemeClr val="folHlink"/>
                  </a:solidFill>
                  <a:latin typeface="Arial" charset="0"/>
                  <a:ea typeface="楷体_GB2312" pitchFamily="49" charset="-122"/>
                </a:endParaRPr>
              </a:p>
            </p:txBody>
          </p:sp>
          <p:sp>
            <p:nvSpPr>
              <p:cNvPr id="32779" name="Text Box 29"/>
              <p:cNvSpPr txBox="1"/>
              <p:nvPr/>
            </p:nvSpPr>
            <p:spPr>
              <a:xfrm>
                <a:off x="4377" y="2251"/>
                <a:ext cx="408" cy="230"/>
              </a:xfrm>
              <a:prstGeom prst="rect">
                <a:avLst/>
              </a:prstGeom>
              <a:noFill/>
              <a:ln w="9525">
                <a:noFill/>
              </a:ln>
            </p:spPr>
            <p:txBody>
              <a:bodyPr lIns="0" tIns="0" rIns="0" bIns="0">
                <a:spAutoFit/>
              </a:bodyPr>
              <a:p>
                <a:pPr>
                  <a:spcBef>
                    <a:spcPct val="50000"/>
                  </a:spcBef>
                </a:pPr>
                <a:r>
                  <a:rPr lang="en-US" altLang="zh-CN" sz="2400" b="1" dirty="0">
                    <a:solidFill>
                      <a:srgbClr val="FF0066"/>
                    </a:solidFill>
                    <a:latin typeface="Arial" charset="0"/>
                    <a:ea typeface="楷体_GB2312" pitchFamily="49" charset="-122"/>
                  </a:rPr>
                  <a:t>××</a:t>
                </a:r>
                <a:endParaRPr lang="en-US" altLang="zh-CN" sz="2400" b="1" dirty="0">
                  <a:solidFill>
                    <a:srgbClr val="FF0066"/>
                  </a:solidFill>
                  <a:latin typeface="Arial" charset="0"/>
                  <a:ea typeface="楷体_GB2312" pitchFamily="49" charset="-122"/>
                </a:endParaRPr>
              </a:p>
            </p:txBody>
          </p:sp>
          <p:sp>
            <p:nvSpPr>
              <p:cNvPr id="32780" name="Text Box 30"/>
              <p:cNvSpPr txBox="1"/>
              <p:nvPr/>
            </p:nvSpPr>
            <p:spPr>
              <a:xfrm>
                <a:off x="4377" y="2523"/>
                <a:ext cx="408" cy="230"/>
              </a:xfrm>
              <a:prstGeom prst="rect">
                <a:avLst/>
              </a:prstGeom>
              <a:noFill/>
              <a:ln w="9525">
                <a:noFill/>
              </a:ln>
            </p:spPr>
            <p:txBody>
              <a:bodyPr lIns="0" tIns="0" rIns="0" bIns="0">
                <a:spAutoFit/>
              </a:bodyPr>
              <a:p>
                <a:pPr>
                  <a:spcBef>
                    <a:spcPct val="50000"/>
                  </a:spcBef>
                </a:pPr>
                <a:r>
                  <a:rPr lang="en-US" altLang="zh-CN" sz="2400" b="1" dirty="0">
                    <a:solidFill>
                      <a:srgbClr val="FF0066"/>
                    </a:solidFill>
                    <a:latin typeface="Arial" charset="0"/>
                    <a:ea typeface="楷体_GB2312" pitchFamily="49" charset="-122"/>
                  </a:rPr>
                  <a:t>××</a:t>
                </a:r>
                <a:endParaRPr lang="en-US" altLang="zh-CN" sz="2400" b="1" dirty="0">
                  <a:solidFill>
                    <a:srgbClr val="FF0066"/>
                  </a:solidFill>
                  <a:latin typeface="Arial" charset="0"/>
                  <a:ea typeface="楷体_GB2312" pitchFamily="49" charset="-122"/>
                </a:endParaRPr>
              </a:p>
            </p:txBody>
          </p:sp>
          <p:sp>
            <p:nvSpPr>
              <p:cNvPr id="32781" name="Text Box 31"/>
              <p:cNvSpPr txBox="1"/>
              <p:nvPr/>
            </p:nvSpPr>
            <p:spPr>
              <a:xfrm>
                <a:off x="4377" y="2795"/>
                <a:ext cx="408" cy="230"/>
              </a:xfrm>
              <a:prstGeom prst="rect">
                <a:avLst/>
              </a:prstGeom>
              <a:noFill/>
              <a:ln w="9525">
                <a:noFill/>
              </a:ln>
            </p:spPr>
            <p:txBody>
              <a:bodyPr lIns="0" tIns="0" rIns="0" bIns="0">
                <a:spAutoFit/>
              </a:bodyPr>
              <a:p>
                <a:pPr>
                  <a:spcBef>
                    <a:spcPct val="50000"/>
                  </a:spcBef>
                </a:pPr>
                <a:r>
                  <a:rPr lang="en-US" altLang="zh-CN" sz="2400" b="1" dirty="0">
                    <a:solidFill>
                      <a:srgbClr val="FF0066"/>
                    </a:solidFill>
                    <a:latin typeface="Arial" charset="0"/>
                    <a:ea typeface="楷体_GB2312" pitchFamily="49" charset="-122"/>
                  </a:rPr>
                  <a:t>××</a:t>
                </a:r>
                <a:endParaRPr lang="en-US" altLang="zh-CN" sz="2400" b="1" dirty="0">
                  <a:solidFill>
                    <a:srgbClr val="FF0066"/>
                  </a:solidFill>
                  <a:latin typeface="Arial" charset="0"/>
                  <a:ea typeface="楷体_GB2312" pitchFamily="49" charset="-122"/>
                </a:endParaRPr>
              </a:p>
            </p:txBody>
          </p:sp>
          <p:sp>
            <p:nvSpPr>
              <p:cNvPr id="32782" name="Text Box 32"/>
              <p:cNvSpPr txBox="1"/>
              <p:nvPr/>
            </p:nvSpPr>
            <p:spPr>
              <a:xfrm>
                <a:off x="4377" y="3067"/>
                <a:ext cx="408" cy="230"/>
              </a:xfrm>
              <a:prstGeom prst="rect">
                <a:avLst/>
              </a:prstGeom>
              <a:noFill/>
              <a:ln w="9525">
                <a:noFill/>
              </a:ln>
            </p:spPr>
            <p:txBody>
              <a:bodyPr lIns="0" tIns="0" rIns="0" bIns="0">
                <a:spAutoFit/>
              </a:bodyPr>
              <a:p>
                <a:pPr>
                  <a:spcBef>
                    <a:spcPct val="50000"/>
                  </a:spcBef>
                </a:pPr>
                <a:r>
                  <a:rPr lang="en-US" altLang="zh-CN" sz="2400" b="1" dirty="0">
                    <a:solidFill>
                      <a:srgbClr val="FF0066"/>
                    </a:solidFill>
                    <a:latin typeface="Arial" charset="0"/>
                    <a:ea typeface="楷体_GB2312" pitchFamily="49" charset="-122"/>
                  </a:rPr>
                  <a:t>××</a:t>
                </a:r>
                <a:endParaRPr lang="en-US" altLang="zh-CN" sz="2400" b="1" dirty="0">
                  <a:solidFill>
                    <a:srgbClr val="FF0066"/>
                  </a:solidFill>
                  <a:latin typeface="Arial" charset="0"/>
                  <a:ea typeface="楷体_GB2312"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4" presetClass="entr" presetSubtype="0" fill="hold" grpId="0" nodeType="clickEffect">
                                  <p:stCondLst>
                                    <p:cond delay="0"/>
                                  </p:stCondLst>
                                  <p:childTnLst>
                                    <p:set>
                                      <p:cBhvr>
                                        <p:cTn id="12" dur="1" fill="hold">
                                          <p:stCondLst>
                                            <p:cond delay="499"/>
                                          </p:stCondLst>
                                        </p:cTn>
                                        <p:tgtEl>
                                          <p:spTgt spid="911366"/>
                                        </p:tgtEl>
                                        <p:attrNameLst>
                                          <p:attrName>style.visibility</p:attrName>
                                        </p:attrNameLst>
                                      </p:cBhvr>
                                      <p:to>
                                        <p:strVal val="visible"/>
                                      </p:to>
                                    </p:set>
                                    <p:anim to="" calcmode="lin" valueType="num">
                                      <p:cBhvr>
                                        <p:cTn id="13" dur="1" fill="hold"/>
                                        <p:tgtEl>
                                          <p:spTgt spid="911366"/>
                                        </p:tgtEl>
                                        <p:attrNameLst>
                                          <p:attrName>style.visibility</p:attrName>
                                        </p:attrNameLst>
                                      </p:cBhvr>
                                    </p:anim>
                                  </p:childTnLst>
                                </p:cTn>
                              </p:par>
                            </p:childTnLst>
                          </p:cTn>
                        </p:par>
                      </p:childTnLst>
                    </p:cTn>
                  </p:par>
                  <p:par>
                    <p:cTn id="14" fill="hold">
                      <p:stCondLst>
                        <p:cond delay="indefinite"/>
                      </p:stCondLst>
                      <p:childTnLst>
                        <p:par>
                          <p:cTn id="15" fill="hold">
                            <p:stCondLst>
                              <p:cond delay="0"/>
                            </p:stCondLst>
                            <p:childTnLst>
                              <p:par>
                                <p:cTn id="16" presetID="24" presetClass="entr" presetSubtype="0" fill="hold" grpId="0" nodeType="clickEffect">
                                  <p:stCondLst>
                                    <p:cond delay="0"/>
                                  </p:stCondLst>
                                  <p:childTnLst>
                                    <p:set>
                                      <p:cBhvr>
                                        <p:cTn id="17" dur="1" fill="hold">
                                          <p:stCondLst>
                                            <p:cond delay="499"/>
                                          </p:stCondLst>
                                        </p:cTn>
                                        <p:tgtEl>
                                          <p:spTgt spid="911364"/>
                                        </p:tgtEl>
                                        <p:attrNameLst>
                                          <p:attrName>style.visibility</p:attrName>
                                        </p:attrNameLst>
                                      </p:cBhvr>
                                      <p:to>
                                        <p:strVal val="visible"/>
                                      </p:to>
                                    </p:set>
                                    <p:anim to="" calcmode="lin" valueType="num">
                                      <p:cBhvr>
                                        <p:cTn id="18" dur="1" fill="hold"/>
                                        <p:tgtEl>
                                          <p:spTgt spid="911364"/>
                                        </p:tgtEl>
                                        <p:attrNameLst>
                                          <p:attrName>style.visibility</p:attrName>
                                        </p:attrNameLst>
                                      </p:cBhvr>
                                    </p:anim>
                                  </p:childTnLst>
                                </p:cTn>
                              </p:par>
                            </p:childTnLst>
                          </p:cTn>
                        </p:par>
                      </p:childTnLst>
                    </p:cTn>
                  </p:par>
                  <p:par>
                    <p:cTn id="19" fill="hold">
                      <p:stCondLst>
                        <p:cond delay="indefinite"/>
                      </p:stCondLst>
                      <p:childTnLst>
                        <p:par>
                          <p:cTn id="20" fill="hold">
                            <p:stCondLst>
                              <p:cond delay="0"/>
                            </p:stCondLst>
                            <p:childTnLst>
                              <p:par>
                                <p:cTn id="21" presetID="24" presetClass="entr" presetSubtype="0" fill="hold" grpId="0" nodeType="clickEffect">
                                  <p:stCondLst>
                                    <p:cond delay="0"/>
                                  </p:stCondLst>
                                  <p:childTnLst>
                                    <p:set>
                                      <p:cBhvr>
                                        <p:cTn id="22" dur="1" fill="hold">
                                          <p:stCondLst>
                                            <p:cond delay="499"/>
                                          </p:stCondLst>
                                        </p:cTn>
                                        <p:tgtEl>
                                          <p:spTgt spid="911365"/>
                                        </p:tgtEl>
                                        <p:attrNameLst>
                                          <p:attrName>style.visibility</p:attrName>
                                        </p:attrNameLst>
                                      </p:cBhvr>
                                      <p:to>
                                        <p:strVal val="visible"/>
                                      </p:to>
                                    </p:set>
                                    <p:anim to="" calcmode="lin" valueType="num">
                                      <p:cBhvr>
                                        <p:cTn id="23" dur="1" fill="hold"/>
                                        <p:tgtEl>
                                          <p:spTgt spid="911365"/>
                                        </p:tgtEl>
                                        <p:attrNameLst>
                                          <p:attrName>style.visibilit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64" grpId="0"/>
      <p:bldP spid="911365" grpId="0"/>
      <p:bldP spid="91136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22"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7】</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双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2</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33795" name="Rectangle 3"/>
          <p:cNvSpPr>
            <a:spLocks noGrp="1"/>
          </p:cNvSpPr>
          <p:nvPr>
            <p:ph idx="1"/>
          </p:nvPr>
        </p:nvSpPr>
        <p:spPr>
          <a:xfrm>
            <a:off x="684213" y="1125538"/>
            <a:ext cx="8064500" cy="4827587"/>
          </a:xfrm>
        </p:spPr>
        <p:txBody>
          <a:bodyPr vert="horz" wrap="square" lIns="91440" tIns="45720" rIns="91440" bIns="45720" anchor="t"/>
          <a:p>
            <a:pPr marL="533400" indent="-533400" eaLnBrk="1" hangingPunct="1">
              <a:lnSpc>
                <a:spcPct val="110000"/>
              </a:lnSpc>
              <a:spcBef>
                <a:spcPct val="0"/>
              </a:spcBef>
            </a:pPr>
            <a:r>
              <a:rPr lang="zh-CN" altLang="en-US" sz="2400" b="1" dirty="0">
                <a:solidFill>
                  <a:srgbClr val="CC3300"/>
                </a:solidFill>
              </a:rPr>
              <a:t>取指令：</a:t>
            </a:r>
            <a:endParaRPr lang="zh-CN" altLang="en-US" sz="2400" b="1" dirty="0">
              <a:solidFill>
                <a:srgbClr val="CC3300"/>
              </a:solidFill>
            </a:endParaRPr>
          </a:p>
          <a:p>
            <a:pPr marL="533400" indent="-533400" eaLnBrk="1" hangingPunct="1">
              <a:lnSpc>
                <a:spcPct val="110000"/>
              </a:lnSpc>
              <a:spcBef>
                <a:spcPct val="0"/>
              </a:spcBef>
              <a:buClr>
                <a:schemeClr val="folHlink"/>
              </a:buClr>
              <a:buSzTx/>
              <a:buFont typeface="Wingdings" charset="2"/>
              <a:buAutoNum type="circleNumDbPlain"/>
            </a:pPr>
            <a:r>
              <a:rPr lang="en-US" altLang="zh-CN" sz="2400" b="1" dirty="0"/>
              <a:t>PC</a:t>
            </a:r>
            <a:r>
              <a:rPr lang="en-US" altLang="zh-CN" sz="2400" b="1" dirty="0">
                <a:cs typeface="Times New Roman" pitchFamily="18" charset="0"/>
              </a:rPr>
              <a:t>→B</a:t>
            </a:r>
            <a:r>
              <a:rPr lang="zh-CN" altLang="en-US" sz="2400" b="1" dirty="0">
                <a:cs typeface="Times New Roman" pitchFamily="18" charset="0"/>
              </a:rPr>
              <a:t>，</a:t>
            </a:r>
            <a:r>
              <a:rPr lang="en-US" altLang="zh-CN" sz="2400" b="1" dirty="0"/>
              <a:t>F=B</a:t>
            </a:r>
            <a:r>
              <a:rPr lang="zh-CN" altLang="en-US" sz="2400" b="1" dirty="0"/>
              <a:t>，</a:t>
            </a:r>
            <a:r>
              <a:rPr lang="en-US" altLang="zh-CN" sz="2400" b="1" dirty="0"/>
              <a:t>F</a:t>
            </a:r>
            <a:r>
              <a:rPr lang="en-US" altLang="zh-CN" sz="2400" b="1" dirty="0">
                <a:cs typeface="Times New Roman" pitchFamily="18" charset="0"/>
              </a:rPr>
              <a:t>→MAR</a:t>
            </a:r>
            <a:r>
              <a:rPr lang="zh-CN" altLang="en-US" sz="2400" b="1" dirty="0">
                <a:cs typeface="Times New Roman" pitchFamily="18" charset="0"/>
              </a:rPr>
              <a:t>，</a:t>
            </a:r>
            <a:r>
              <a:rPr lang="en-US" altLang="zh-CN" sz="2400" b="1" dirty="0">
                <a:cs typeface="Times New Roman" pitchFamily="18" charset="0"/>
              </a:rPr>
              <a:t>read</a:t>
            </a:r>
            <a:r>
              <a:rPr lang="zh-CN" altLang="en-US" sz="2400" b="1" dirty="0">
                <a:cs typeface="Times New Roman" pitchFamily="18" charset="0"/>
              </a:rPr>
              <a:t>，</a:t>
            </a:r>
            <a:r>
              <a:rPr lang="en-US" altLang="zh-CN" sz="2400" b="1" dirty="0">
                <a:cs typeface="Times New Roman" pitchFamily="18" charset="0"/>
              </a:rPr>
              <a:t>M(MAR)→MDR</a:t>
            </a:r>
            <a:endParaRPr lang="zh-CN" altLang="en-US" sz="2400" b="1" dirty="0">
              <a:cs typeface="Times New Roman" pitchFamily="18" charset="0"/>
            </a:endParaRPr>
          </a:p>
          <a:p>
            <a:pPr marL="533400" indent="-533400" eaLnBrk="1" hangingPunct="1">
              <a:lnSpc>
                <a:spcPct val="110000"/>
              </a:lnSpc>
              <a:spcBef>
                <a:spcPct val="0"/>
              </a:spcBef>
              <a:buClr>
                <a:schemeClr val="folHlink"/>
              </a:buClr>
              <a:buSzTx/>
              <a:buFont typeface="Wingdings" charset="2"/>
              <a:buAutoNum type="circleNumDbPlain"/>
            </a:pPr>
            <a:r>
              <a:rPr lang="en-US" altLang="zh-CN" sz="2400" b="1" dirty="0"/>
              <a:t>PC</a:t>
            </a:r>
            <a:r>
              <a:rPr lang="en-US" altLang="zh-CN" sz="2400" b="1" dirty="0">
                <a:cs typeface="Times New Roman" pitchFamily="18" charset="0"/>
              </a:rPr>
              <a:t>→B</a:t>
            </a:r>
            <a:r>
              <a:rPr lang="zh-CN" altLang="en-US" sz="2400" b="1" dirty="0">
                <a:cs typeface="Times New Roman" pitchFamily="18" charset="0"/>
              </a:rPr>
              <a:t>，</a:t>
            </a:r>
            <a:r>
              <a:rPr lang="en-US" altLang="zh-CN" sz="2400" b="1" dirty="0"/>
              <a:t>F=B+1</a:t>
            </a:r>
            <a:r>
              <a:rPr lang="zh-CN" altLang="en-US" sz="2400" b="1" dirty="0"/>
              <a:t>，</a:t>
            </a:r>
            <a:r>
              <a:rPr lang="en-US" altLang="zh-CN" sz="2400" b="1" dirty="0"/>
              <a:t>F</a:t>
            </a:r>
            <a:r>
              <a:rPr lang="en-US" altLang="zh-CN" sz="2400" b="1" dirty="0">
                <a:cs typeface="Times New Roman" pitchFamily="18" charset="0"/>
              </a:rPr>
              <a:t>→PC</a:t>
            </a:r>
            <a:endParaRPr lang="en-US" altLang="zh-CN" sz="2400" b="1" dirty="0">
              <a:cs typeface="Times New Roman" pitchFamily="18" charset="0"/>
            </a:endParaRPr>
          </a:p>
          <a:p>
            <a:pPr marL="533400" indent="-533400" eaLnBrk="1" hangingPunct="1">
              <a:lnSpc>
                <a:spcPct val="110000"/>
              </a:lnSpc>
              <a:spcBef>
                <a:spcPct val="0"/>
              </a:spcBef>
              <a:buClr>
                <a:schemeClr val="folHlink"/>
              </a:buClr>
              <a:buSzTx/>
              <a:buFont typeface="Wingdings" charset="2"/>
              <a:buAutoNum type="circleNumDbPlain"/>
            </a:pPr>
            <a:r>
              <a:rPr lang="en-US" altLang="zh-CN" sz="2400" b="1" dirty="0"/>
              <a:t>MDR</a:t>
            </a:r>
            <a:r>
              <a:rPr lang="en-US" altLang="zh-CN" sz="2400" b="1" dirty="0">
                <a:cs typeface="Times New Roman" pitchFamily="18" charset="0"/>
              </a:rPr>
              <a:t>→B</a:t>
            </a:r>
            <a:r>
              <a:rPr lang="zh-CN" altLang="en-US" sz="2400" b="1" dirty="0">
                <a:cs typeface="Times New Roman" pitchFamily="18" charset="0"/>
              </a:rPr>
              <a:t>，</a:t>
            </a:r>
            <a:r>
              <a:rPr lang="en-US" altLang="zh-CN" sz="2400" b="1" dirty="0"/>
              <a:t>F=B</a:t>
            </a:r>
            <a:r>
              <a:rPr lang="zh-CN" altLang="en-US" sz="2400" b="1" dirty="0"/>
              <a:t>，</a:t>
            </a:r>
            <a:r>
              <a:rPr lang="en-US" altLang="zh-CN" sz="2400" b="1" dirty="0"/>
              <a:t>F</a:t>
            </a:r>
            <a:r>
              <a:rPr lang="en-US" altLang="zh-CN" sz="2400" b="1" dirty="0">
                <a:cs typeface="Times New Roman" pitchFamily="18" charset="0"/>
              </a:rPr>
              <a:t>→IR</a:t>
            </a:r>
            <a:endParaRPr lang="en-US" altLang="zh-CN" sz="2400" b="1" dirty="0">
              <a:cs typeface="Times New Roman" pitchFamily="18" charset="0"/>
            </a:endParaRPr>
          </a:p>
          <a:p>
            <a:pPr marL="533400" indent="-533400" eaLnBrk="1" hangingPunct="1">
              <a:lnSpc>
                <a:spcPct val="110000"/>
              </a:lnSpc>
              <a:spcBef>
                <a:spcPct val="0"/>
              </a:spcBef>
            </a:pPr>
            <a:r>
              <a:rPr lang="zh-CN" altLang="en-US" sz="2400" b="1" dirty="0">
                <a:solidFill>
                  <a:srgbClr val="CC3300"/>
                </a:solidFill>
              </a:rPr>
              <a:t>执行指令：</a:t>
            </a:r>
            <a:endParaRPr lang="zh-CN" altLang="en-US" sz="2400" b="1" dirty="0">
              <a:solidFill>
                <a:srgbClr val="CC3300"/>
              </a:solidFill>
            </a:endParaRPr>
          </a:p>
          <a:p>
            <a:pPr marL="533400" indent="-533400" eaLnBrk="1" hangingPunct="1">
              <a:lnSpc>
                <a:spcPct val="110000"/>
              </a:lnSpc>
              <a:spcBef>
                <a:spcPct val="0"/>
              </a:spcBef>
              <a:buClr>
                <a:schemeClr val="folHlink"/>
              </a:buClr>
              <a:buSzTx/>
              <a:buFont typeface="Wingdings" charset="2"/>
              <a:buAutoNum type="circleNumDbPlain" startAt="4"/>
            </a:pPr>
            <a:r>
              <a:rPr lang="en-US" altLang="zh-CN" sz="2400" b="1" dirty="0"/>
              <a:t>PC</a:t>
            </a:r>
            <a:r>
              <a:rPr lang="en-US" altLang="zh-CN" sz="2400" b="1" dirty="0">
                <a:cs typeface="Times New Roman" pitchFamily="18" charset="0"/>
              </a:rPr>
              <a:t>→B</a:t>
            </a:r>
            <a:r>
              <a:rPr lang="zh-CN" altLang="en-US" sz="2400" b="1" dirty="0">
                <a:cs typeface="Times New Roman" pitchFamily="18" charset="0"/>
              </a:rPr>
              <a:t>，</a:t>
            </a:r>
            <a:r>
              <a:rPr lang="en-US" altLang="zh-CN" sz="2400" b="1" dirty="0"/>
              <a:t>F=B</a:t>
            </a:r>
            <a:r>
              <a:rPr lang="zh-CN" altLang="en-US" sz="2400" b="1" dirty="0"/>
              <a:t>，</a:t>
            </a:r>
            <a:r>
              <a:rPr lang="en-US" altLang="zh-CN" sz="2400" b="1" dirty="0"/>
              <a:t>F</a:t>
            </a:r>
            <a:r>
              <a:rPr lang="en-US" altLang="zh-CN" sz="2400" b="1" dirty="0">
                <a:cs typeface="Times New Roman" pitchFamily="18" charset="0"/>
              </a:rPr>
              <a:t>→MAR</a:t>
            </a:r>
            <a:r>
              <a:rPr lang="zh-CN" altLang="en-US" sz="2400" b="1" dirty="0">
                <a:cs typeface="Times New Roman" pitchFamily="18" charset="0"/>
              </a:rPr>
              <a:t>，</a:t>
            </a:r>
            <a:r>
              <a:rPr lang="en-US" altLang="zh-CN" sz="2400" b="1" dirty="0">
                <a:cs typeface="Times New Roman" pitchFamily="18" charset="0"/>
              </a:rPr>
              <a:t>read</a:t>
            </a:r>
            <a:r>
              <a:rPr lang="zh-CN" altLang="en-US" sz="2400" b="1" dirty="0">
                <a:cs typeface="Times New Roman" pitchFamily="18" charset="0"/>
              </a:rPr>
              <a:t>，</a:t>
            </a:r>
            <a:r>
              <a:rPr lang="en-US" altLang="zh-CN" sz="2400" b="1" dirty="0">
                <a:cs typeface="Times New Roman" pitchFamily="18" charset="0"/>
              </a:rPr>
              <a:t>M(MAR)→MDR</a:t>
            </a:r>
            <a:endParaRPr lang="zh-CN" altLang="en-US" sz="2400" b="1" dirty="0">
              <a:cs typeface="Times New Roman" pitchFamily="18" charset="0"/>
            </a:endParaRPr>
          </a:p>
          <a:p>
            <a:pPr marL="533400" indent="-533400" eaLnBrk="1" hangingPunct="1">
              <a:lnSpc>
                <a:spcPct val="110000"/>
              </a:lnSpc>
              <a:spcBef>
                <a:spcPct val="0"/>
              </a:spcBef>
              <a:buClr>
                <a:schemeClr val="folHlink"/>
              </a:buClr>
              <a:buSzTx/>
              <a:buFont typeface="Wingdings" charset="2"/>
              <a:buAutoNum type="circleNumDbPlain" startAt="4"/>
            </a:pPr>
            <a:r>
              <a:rPr lang="en-US" altLang="zh-CN" sz="2400" b="1" dirty="0"/>
              <a:t>PC</a:t>
            </a:r>
            <a:r>
              <a:rPr lang="en-US" altLang="zh-CN" sz="2400" b="1" dirty="0">
                <a:cs typeface="Times New Roman" pitchFamily="18" charset="0"/>
              </a:rPr>
              <a:t>→B</a:t>
            </a:r>
            <a:r>
              <a:rPr lang="zh-CN" altLang="en-US" sz="2400" b="1" dirty="0">
                <a:cs typeface="Times New Roman" pitchFamily="18" charset="0"/>
              </a:rPr>
              <a:t>，</a:t>
            </a:r>
            <a:r>
              <a:rPr lang="en-US" altLang="zh-CN" sz="2400" b="1" dirty="0"/>
              <a:t>F=B+1</a:t>
            </a:r>
            <a:r>
              <a:rPr lang="zh-CN" altLang="en-US" sz="2400" b="1" dirty="0"/>
              <a:t>，</a:t>
            </a:r>
            <a:r>
              <a:rPr lang="en-US" altLang="zh-CN" sz="2400" b="1" dirty="0"/>
              <a:t>F</a:t>
            </a:r>
            <a:r>
              <a:rPr lang="en-US" altLang="zh-CN" sz="2400" b="1" dirty="0">
                <a:cs typeface="Times New Roman" pitchFamily="18" charset="0"/>
              </a:rPr>
              <a:t>→PC</a:t>
            </a:r>
            <a:endParaRPr lang="en-US" altLang="zh-CN" sz="2400" b="1" dirty="0">
              <a:cs typeface="Times New Roman" pitchFamily="18" charset="0"/>
            </a:endParaRPr>
          </a:p>
          <a:p>
            <a:pPr marL="533400" indent="-533400" eaLnBrk="1" hangingPunct="1">
              <a:lnSpc>
                <a:spcPct val="110000"/>
              </a:lnSpc>
              <a:spcBef>
                <a:spcPct val="0"/>
              </a:spcBef>
              <a:buClr>
                <a:schemeClr val="folHlink"/>
              </a:buClr>
              <a:buSzTx/>
              <a:buFont typeface="Wingdings" charset="2"/>
              <a:buAutoNum type="circleNumDbPlain" startAt="4"/>
            </a:pPr>
            <a:r>
              <a:rPr lang="en-US" altLang="zh-CN" sz="2400" b="1" dirty="0"/>
              <a:t>MDR</a:t>
            </a:r>
            <a:r>
              <a:rPr lang="en-US" altLang="zh-CN" sz="2400" b="1" dirty="0">
                <a:cs typeface="Times New Roman" pitchFamily="18" charset="0"/>
              </a:rPr>
              <a:t>→B</a:t>
            </a:r>
            <a:r>
              <a:rPr lang="zh-CN" altLang="en-US" sz="2400" b="1" dirty="0">
                <a:cs typeface="Times New Roman" pitchFamily="18" charset="0"/>
              </a:rPr>
              <a:t>，</a:t>
            </a:r>
            <a:r>
              <a:rPr lang="en-US" altLang="zh-CN" sz="2400" b="1" dirty="0"/>
              <a:t>F=B</a:t>
            </a:r>
            <a:r>
              <a:rPr lang="zh-CN" altLang="en-US" sz="2400" b="1" dirty="0"/>
              <a:t>，</a:t>
            </a:r>
            <a:r>
              <a:rPr lang="en-US" altLang="zh-CN" sz="2400" b="1" dirty="0"/>
              <a:t>F</a:t>
            </a:r>
            <a:r>
              <a:rPr lang="en-US" altLang="zh-CN" sz="2400" b="1" dirty="0">
                <a:cs typeface="Times New Roman" pitchFamily="18" charset="0"/>
              </a:rPr>
              <a:t>→Y</a:t>
            </a:r>
            <a:endParaRPr lang="en-US" altLang="zh-CN" sz="2400" b="1" dirty="0">
              <a:cs typeface="Times New Roman" pitchFamily="18" charset="0"/>
            </a:endParaRPr>
          </a:p>
          <a:p>
            <a:pPr marL="533400" indent="-533400" eaLnBrk="1" hangingPunct="1">
              <a:lnSpc>
                <a:spcPct val="110000"/>
              </a:lnSpc>
              <a:spcBef>
                <a:spcPct val="0"/>
              </a:spcBef>
              <a:buClr>
                <a:schemeClr val="folHlink"/>
              </a:buClr>
              <a:buSzTx/>
              <a:buFont typeface="Wingdings" charset="2"/>
              <a:buAutoNum type="circleNumDbPlain" startAt="4"/>
            </a:pPr>
            <a:r>
              <a:rPr lang="en-US" altLang="zh-CN" sz="2400" b="1" dirty="0"/>
              <a:t>SP</a:t>
            </a:r>
            <a:r>
              <a:rPr lang="en-US" altLang="zh-CN" sz="2400" b="1" dirty="0">
                <a:cs typeface="Times New Roman" pitchFamily="18" charset="0"/>
              </a:rPr>
              <a:t>→B</a:t>
            </a:r>
            <a:r>
              <a:rPr lang="zh-CN" altLang="en-US" sz="2400" b="1" dirty="0">
                <a:cs typeface="Times New Roman" pitchFamily="18" charset="0"/>
              </a:rPr>
              <a:t>，</a:t>
            </a:r>
            <a:r>
              <a:rPr lang="en-US" altLang="zh-CN" sz="2400" b="1" dirty="0"/>
              <a:t>F=B</a:t>
            </a:r>
            <a:r>
              <a:rPr lang="zh-CN" altLang="en-US" sz="2400" b="1" dirty="0"/>
              <a:t>，</a:t>
            </a:r>
            <a:r>
              <a:rPr lang="en-US" altLang="zh-CN" sz="2400" b="1" dirty="0"/>
              <a:t>F</a:t>
            </a:r>
            <a:r>
              <a:rPr lang="en-US" altLang="zh-CN" sz="2400" b="1" dirty="0">
                <a:cs typeface="Times New Roman" pitchFamily="18" charset="0"/>
              </a:rPr>
              <a:t>→MAR</a:t>
            </a:r>
            <a:endParaRPr lang="en-US" altLang="zh-CN" sz="2400" b="1" dirty="0">
              <a:cs typeface="Times New Roman" pitchFamily="18" charset="0"/>
            </a:endParaRPr>
          </a:p>
          <a:p>
            <a:pPr marL="533400" indent="-533400" eaLnBrk="1" hangingPunct="1">
              <a:lnSpc>
                <a:spcPct val="110000"/>
              </a:lnSpc>
              <a:spcBef>
                <a:spcPct val="0"/>
              </a:spcBef>
              <a:buClr>
                <a:schemeClr val="folHlink"/>
              </a:buClr>
              <a:buSzTx/>
              <a:buFont typeface="Wingdings" charset="2"/>
              <a:buAutoNum type="circleNumDbPlain" startAt="4"/>
            </a:pPr>
            <a:r>
              <a:rPr lang="en-US" altLang="zh-CN" sz="2400" b="1" dirty="0">
                <a:cs typeface="Times New Roman" pitchFamily="18" charset="0"/>
              </a:rPr>
              <a:t>PC→B</a:t>
            </a:r>
            <a:r>
              <a:rPr lang="zh-CN" altLang="en-US" sz="2400" b="1" dirty="0">
                <a:cs typeface="Times New Roman" pitchFamily="18" charset="0"/>
              </a:rPr>
              <a:t>，</a:t>
            </a:r>
            <a:r>
              <a:rPr lang="en-US" altLang="zh-CN" sz="2400" b="1" dirty="0"/>
              <a:t>F=B</a:t>
            </a:r>
            <a:r>
              <a:rPr lang="zh-CN" altLang="en-US" sz="2400" b="1" dirty="0"/>
              <a:t>，</a:t>
            </a:r>
            <a:r>
              <a:rPr lang="en-US" altLang="zh-CN" sz="2400" b="1" dirty="0"/>
              <a:t>F</a:t>
            </a:r>
            <a:r>
              <a:rPr lang="en-US" altLang="zh-CN" sz="2400" b="1" dirty="0">
                <a:cs typeface="Times New Roman" pitchFamily="18" charset="0"/>
              </a:rPr>
              <a:t>→MDR</a:t>
            </a:r>
            <a:r>
              <a:rPr lang="zh-CN" altLang="en-US" sz="2400" b="1" dirty="0">
                <a:cs typeface="Times New Roman" pitchFamily="18" charset="0"/>
              </a:rPr>
              <a:t>，</a:t>
            </a:r>
            <a:r>
              <a:rPr lang="en-US" altLang="zh-CN" sz="2400" b="1" dirty="0">
                <a:cs typeface="Times New Roman" pitchFamily="18" charset="0"/>
              </a:rPr>
              <a:t>write</a:t>
            </a:r>
            <a:r>
              <a:rPr lang="zh-CN" altLang="en-US" sz="2400" b="1" dirty="0">
                <a:cs typeface="Times New Roman" pitchFamily="18" charset="0"/>
              </a:rPr>
              <a:t>， </a:t>
            </a:r>
            <a:r>
              <a:rPr lang="en-US" altLang="zh-CN" sz="2400" b="1" dirty="0">
                <a:cs typeface="Times New Roman" pitchFamily="18" charset="0"/>
              </a:rPr>
              <a:t>MDR→M(MAR)</a:t>
            </a:r>
            <a:endParaRPr lang="en-US" altLang="zh-CN" sz="2400" b="1" dirty="0">
              <a:cs typeface="Times New Roman" pitchFamily="18" charset="0"/>
            </a:endParaRPr>
          </a:p>
          <a:p>
            <a:pPr marL="533400" indent="-533400" eaLnBrk="1" hangingPunct="1">
              <a:lnSpc>
                <a:spcPct val="110000"/>
              </a:lnSpc>
              <a:spcBef>
                <a:spcPct val="0"/>
              </a:spcBef>
              <a:buClr>
                <a:schemeClr val="folHlink"/>
              </a:buClr>
              <a:buSzTx/>
              <a:buFont typeface="Wingdings" charset="2"/>
              <a:buAutoNum type="circleNumDbPlain" startAt="4"/>
            </a:pPr>
            <a:r>
              <a:rPr lang="en-US" altLang="zh-CN" sz="2400" b="1" dirty="0"/>
              <a:t>SP</a:t>
            </a:r>
            <a:r>
              <a:rPr lang="en-US" altLang="zh-CN" sz="2400" b="1" dirty="0">
                <a:cs typeface="Times New Roman" pitchFamily="18" charset="0"/>
              </a:rPr>
              <a:t>→B</a:t>
            </a:r>
            <a:r>
              <a:rPr lang="zh-CN" altLang="en-US" sz="2400" b="1" dirty="0">
                <a:cs typeface="Times New Roman" pitchFamily="18" charset="0"/>
              </a:rPr>
              <a:t>，</a:t>
            </a:r>
            <a:r>
              <a:rPr lang="en-US" altLang="zh-CN" sz="2400" b="1" dirty="0"/>
              <a:t>F=B-1</a:t>
            </a:r>
            <a:r>
              <a:rPr lang="zh-CN" altLang="en-US" sz="2400" b="1" dirty="0"/>
              <a:t>，</a:t>
            </a:r>
            <a:r>
              <a:rPr lang="en-US" altLang="zh-CN" sz="2400" b="1" dirty="0"/>
              <a:t>F</a:t>
            </a:r>
            <a:r>
              <a:rPr lang="en-US" altLang="zh-CN" sz="2400" b="1" dirty="0">
                <a:cs typeface="Times New Roman" pitchFamily="18" charset="0"/>
              </a:rPr>
              <a:t>→SP</a:t>
            </a:r>
            <a:endParaRPr lang="en-US" altLang="zh-CN" sz="2400" b="1" dirty="0">
              <a:cs typeface="Times New Roman" pitchFamily="18" charset="0"/>
            </a:endParaRPr>
          </a:p>
          <a:p>
            <a:pPr marL="533400" indent="-533400" eaLnBrk="1" hangingPunct="1">
              <a:lnSpc>
                <a:spcPct val="110000"/>
              </a:lnSpc>
              <a:spcBef>
                <a:spcPct val="0"/>
              </a:spcBef>
              <a:buClr>
                <a:schemeClr val="folHlink"/>
              </a:buClr>
              <a:buSzTx/>
              <a:buFont typeface="Wingdings" charset="2"/>
              <a:buAutoNum type="circleNumDbPlain" startAt="4"/>
            </a:pPr>
            <a:r>
              <a:rPr lang="en-US" altLang="zh-CN" sz="2400" b="1" dirty="0"/>
              <a:t>Y</a:t>
            </a:r>
            <a:r>
              <a:rPr lang="en-US" altLang="zh-CN" sz="2400" b="1" dirty="0">
                <a:cs typeface="Times New Roman" pitchFamily="18" charset="0"/>
              </a:rPr>
              <a:t>→A</a:t>
            </a:r>
            <a:r>
              <a:rPr lang="zh-CN" altLang="en-US" sz="2400" b="1" dirty="0">
                <a:cs typeface="Times New Roman" pitchFamily="18" charset="0"/>
              </a:rPr>
              <a:t>，</a:t>
            </a:r>
            <a:r>
              <a:rPr lang="en-US" altLang="zh-CN" sz="2400" b="1" dirty="0"/>
              <a:t>F=A</a:t>
            </a:r>
            <a:r>
              <a:rPr lang="zh-CN" altLang="en-US" sz="2400" b="1" dirty="0"/>
              <a:t>，</a:t>
            </a:r>
            <a:r>
              <a:rPr lang="en-US" altLang="zh-CN" sz="2400" b="1" dirty="0"/>
              <a:t>F</a:t>
            </a:r>
            <a:r>
              <a:rPr lang="en-US" altLang="zh-CN" sz="2400" b="1" dirty="0">
                <a:cs typeface="Times New Roman" pitchFamily="18" charset="0"/>
              </a:rPr>
              <a:t>→PC</a:t>
            </a:r>
            <a:endParaRPr lang="en-US" altLang="zh-CN" sz="2400" b="1" dirty="0">
              <a:ea typeface="Times New Roman"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8050"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8】</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微指令</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34819" name="Rectangle 3"/>
          <p:cNvSpPr>
            <a:spLocks noGrp="1"/>
          </p:cNvSpPr>
          <p:nvPr>
            <p:ph idx="1"/>
          </p:nvPr>
        </p:nvSpPr>
        <p:spPr>
          <a:xfrm>
            <a:off x="685800" y="1268413"/>
            <a:ext cx="7772400" cy="4681537"/>
          </a:xfrm>
        </p:spPr>
        <p:txBody>
          <a:bodyPr vert="horz" wrap="square" lIns="91440" tIns="45720" rIns="91440" bIns="45720" anchor="t"/>
          <a:p>
            <a:pPr eaLnBrk="1" hangingPunct="1"/>
            <a:r>
              <a:rPr lang="zh-CN" altLang="en-US" b="1" dirty="0"/>
              <a:t>某机采用微程序控制方式，微指令字长</a:t>
            </a:r>
            <a:r>
              <a:rPr lang="en-US" altLang="zh-CN" b="1" dirty="0"/>
              <a:t>24</a:t>
            </a:r>
            <a:r>
              <a:rPr lang="zh-CN" altLang="en-US" b="1" dirty="0"/>
              <a:t>位，采用水平型编码控制的微指令格式，断定方式。共有微命令</a:t>
            </a:r>
            <a:r>
              <a:rPr lang="en-US" altLang="zh-CN" b="1" dirty="0"/>
              <a:t>30</a:t>
            </a:r>
            <a:r>
              <a:rPr lang="zh-CN" altLang="en-US" b="1" dirty="0"/>
              <a:t>个，构成</a:t>
            </a:r>
            <a:r>
              <a:rPr lang="en-US" altLang="zh-CN" b="1" dirty="0"/>
              <a:t>4</a:t>
            </a:r>
            <a:r>
              <a:rPr lang="zh-CN" altLang="en-US" b="1" dirty="0"/>
              <a:t>个互斥类，各包含</a:t>
            </a:r>
            <a:r>
              <a:rPr lang="en-US" altLang="zh-CN" b="1" dirty="0"/>
              <a:t>5</a:t>
            </a:r>
            <a:r>
              <a:rPr lang="zh-CN" altLang="en-US" b="1" dirty="0"/>
              <a:t>个、</a:t>
            </a:r>
            <a:r>
              <a:rPr lang="en-US" altLang="zh-CN" b="1" dirty="0"/>
              <a:t>8</a:t>
            </a:r>
            <a:r>
              <a:rPr lang="zh-CN" altLang="en-US" b="1" dirty="0"/>
              <a:t>个、</a:t>
            </a:r>
            <a:r>
              <a:rPr lang="en-US" altLang="zh-CN" b="1" dirty="0"/>
              <a:t>14</a:t>
            </a:r>
            <a:r>
              <a:rPr lang="zh-CN" altLang="en-US" b="1" dirty="0"/>
              <a:t>个和</a:t>
            </a:r>
            <a:r>
              <a:rPr lang="en-US" altLang="zh-CN" b="1" dirty="0"/>
              <a:t>3</a:t>
            </a:r>
            <a:r>
              <a:rPr lang="zh-CN" altLang="en-US" b="1" dirty="0"/>
              <a:t>个微命令，外部条件共</a:t>
            </a:r>
            <a:r>
              <a:rPr lang="en-US" altLang="zh-CN" b="1" dirty="0"/>
              <a:t>3</a:t>
            </a:r>
            <a:r>
              <a:rPr lang="zh-CN" altLang="en-US" b="1" dirty="0"/>
              <a:t>个。</a:t>
            </a:r>
            <a:endParaRPr lang="zh-CN" altLang="en-US" b="1" dirty="0"/>
          </a:p>
          <a:p>
            <a:pPr eaLnBrk="1" hangingPunct="1"/>
            <a:r>
              <a:rPr lang="zh-CN" altLang="en-US" b="1" dirty="0"/>
              <a:t>（</a:t>
            </a:r>
            <a:r>
              <a:rPr lang="en-US" altLang="zh-CN" b="1" dirty="0"/>
              <a:t>1</a:t>
            </a:r>
            <a:r>
              <a:rPr lang="zh-CN" altLang="en-US" b="1" dirty="0"/>
              <a:t>）设计出微指令的具体格式。</a:t>
            </a:r>
            <a:endParaRPr lang="zh-CN" altLang="en-US" b="1" dirty="0"/>
          </a:p>
          <a:p>
            <a:pPr eaLnBrk="1" hangingPunct="1"/>
            <a:r>
              <a:rPr lang="zh-CN" altLang="en-US" b="1" dirty="0"/>
              <a:t>（</a:t>
            </a:r>
            <a:r>
              <a:rPr lang="en-US" altLang="zh-CN" b="1" dirty="0"/>
              <a:t>2</a:t>
            </a:r>
            <a:r>
              <a:rPr lang="zh-CN" altLang="en-US" b="1" dirty="0"/>
              <a:t>）控制存储器的容量应为多少？</a:t>
            </a:r>
            <a:endParaRPr lang="zh-CN" altLang="en-US" b="1" dirty="0"/>
          </a:p>
          <a:p>
            <a:pPr eaLnBrk="1" hangingPunct="1">
              <a:buNone/>
            </a:pPr>
            <a:endParaRPr lang="zh-CN" altLang="en-US" b="1"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2146"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8】</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微指令</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35843" name="Rectangle 3"/>
          <p:cNvSpPr>
            <a:spLocks noGrp="1"/>
          </p:cNvSpPr>
          <p:nvPr>
            <p:ph idx="1"/>
          </p:nvPr>
        </p:nvSpPr>
        <p:spPr>
          <a:xfrm>
            <a:off x="685800" y="1268413"/>
            <a:ext cx="7772400" cy="4681537"/>
          </a:xfrm>
        </p:spPr>
        <p:txBody>
          <a:bodyPr vert="horz" wrap="square" lIns="91440" tIns="45720" rIns="91440" bIns="45720" anchor="t"/>
          <a:p>
            <a:pPr eaLnBrk="1" hangingPunct="1"/>
            <a:r>
              <a:rPr lang="zh-CN" altLang="en-US" sz="3600" b="1" dirty="0"/>
              <a:t>（</a:t>
            </a:r>
            <a:r>
              <a:rPr lang="en-US" altLang="zh-CN" sz="3600" b="1" dirty="0"/>
              <a:t>1</a:t>
            </a:r>
            <a:r>
              <a:rPr lang="zh-CN" altLang="en-US" sz="3600" b="1" dirty="0"/>
              <a:t>）微指令的具体格式：</a:t>
            </a:r>
            <a:endParaRPr lang="zh-CN" altLang="en-US" sz="3600" b="1" dirty="0"/>
          </a:p>
          <a:p>
            <a:pPr lvl="1" eaLnBrk="1" hangingPunct="1"/>
            <a:r>
              <a:rPr lang="en-US" altLang="zh-CN" sz="3200" b="1" dirty="0"/>
              <a:t>3</a:t>
            </a:r>
            <a:r>
              <a:rPr lang="zh-CN" altLang="en-US" sz="3200" b="1" dirty="0"/>
              <a:t>位、</a:t>
            </a:r>
            <a:r>
              <a:rPr lang="en-US" altLang="zh-CN" sz="3200" b="1" dirty="0"/>
              <a:t>4</a:t>
            </a:r>
            <a:r>
              <a:rPr lang="zh-CN" altLang="en-US" sz="3200" b="1" dirty="0"/>
              <a:t>位、</a:t>
            </a:r>
            <a:r>
              <a:rPr lang="en-US" altLang="zh-CN" sz="3200" b="1" dirty="0"/>
              <a:t>4</a:t>
            </a:r>
            <a:r>
              <a:rPr lang="zh-CN" altLang="en-US" sz="3200" b="1" dirty="0"/>
              <a:t>位、</a:t>
            </a:r>
            <a:r>
              <a:rPr lang="en-US" altLang="zh-CN" sz="3200" b="1" dirty="0"/>
              <a:t>2</a:t>
            </a:r>
            <a:r>
              <a:rPr lang="zh-CN" altLang="en-US" sz="3200" b="1" dirty="0"/>
              <a:t>位、</a:t>
            </a:r>
            <a:r>
              <a:rPr lang="en-US" altLang="zh-CN" sz="3200" b="1" dirty="0"/>
              <a:t>3</a:t>
            </a:r>
            <a:r>
              <a:rPr lang="zh-CN" altLang="en-US" sz="3200" b="1" dirty="0"/>
              <a:t>位、</a:t>
            </a:r>
            <a:r>
              <a:rPr lang="en-US" altLang="zh-CN" sz="3200" b="1" dirty="0">
                <a:solidFill>
                  <a:schemeClr val="folHlink"/>
                </a:solidFill>
              </a:rPr>
              <a:t>8</a:t>
            </a:r>
            <a:r>
              <a:rPr lang="zh-CN" altLang="en-US" sz="3200" b="1" dirty="0"/>
              <a:t>位（下址字段）</a:t>
            </a:r>
            <a:endParaRPr lang="zh-CN" altLang="en-US" sz="3200" b="1" dirty="0"/>
          </a:p>
          <a:p>
            <a:pPr eaLnBrk="1" hangingPunct="1"/>
            <a:r>
              <a:rPr lang="zh-CN" altLang="en-US" sz="3600" b="1" dirty="0"/>
              <a:t>（</a:t>
            </a:r>
            <a:r>
              <a:rPr lang="en-US" altLang="zh-CN" sz="3600" b="1" dirty="0"/>
              <a:t>2</a:t>
            </a:r>
            <a:r>
              <a:rPr lang="zh-CN" altLang="en-US" sz="3600" b="1" dirty="0"/>
              <a:t>）控制存储器的容量应为多少？</a:t>
            </a:r>
            <a:endParaRPr lang="zh-CN" altLang="en-US" sz="3600" b="1" dirty="0"/>
          </a:p>
          <a:p>
            <a:pPr lvl="2" eaLnBrk="1" hangingPunct="1">
              <a:buNone/>
            </a:pPr>
            <a:r>
              <a:rPr lang="en-US" altLang="zh-CN" sz="3200" b="1" dirty="0"/>
              <a:t>2</a:t>
            </a:r>
            <a:r>
              <a:rPr lang="en-US" altLang="zh-CN" sz="3200" b="1" baseline="30000" dirty="0">
                <a:solidFill>
                  <a:schemeClr val="folHlink"/>
                </a:solidFill>
              </a:rPr>
              <a:t>8</a:t>
            </a:r>
            <a:r>
              <a:rPr lang="en-US" altLang="zh-CN" sz="3200" b="1" dirty="0"/>
              <a:t>×24</a:t>
            </a:r>
            <a:r>
              <a:rPr lang="zh-CN" altLang="en-US" sz="3200" b="1" dirty="0"/>
              <a:t>位</a:t>
            </a:r>
            <a:endParaRPr lang="zh-CN" altLang="en-US" sz="3200" b="1"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3170" name="Rectangle 2"/>
          <p:cNvSpPr>
            <a:spLocks noGrp="1" noChangeArrowheads="1"/>
          </p:cNvSpPr>
          <p:nvPr>
            <p:ph type="title"/>
          </p:nvPr>
        </p:nvSpPr>
        <p:spPr>
          <a:xfrm>
            <a:off x="684213" y="188913"/>
            <a:ext cx="7772400" cy="7921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9】</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微命令编码</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36867" name="Rectangle 3"/>
          <p:cNvSpPr>
            <a:spLocks noGrp="1"/>
          </p:cNvSpPr>
          <p:nvPr>
            <p:ph idx="1"/>
          </p:nvPr>
        </p:nvSpPr>
        <p:spPr>
          <a:xfrm>
            <a:off x="755650" y="981075"/>
            <a:ext cx="7772400" cy="1511300"/>
          </a:xfrm>
        </p:spPr>
        <p:txBody>
          <a:bodyPr vert="horz" wrap="square" lIns="91440" tIns="45720" rIns="91440" bIns="45720" anchor="t"/>
          <a:p>
            <a:pPr eaLnBrk="1" hangingPunct="1"/>
            <a:r>
              <a:rPr lang="zh-CN" altLang="en-US" b="1" dirty="0"/>
              <a:t>某机有</a:t>
            </a:r>
            <a:r>
              <a:rPr lang="en-US" altLang="zh-CN" b="1" dirty="0"/>
              <a:t>8</a:t>
            </a:r>
            <a:r>
              <a:rPr lang="zh-CN" altLang="en-US" b="1" dirty="0"/>
              <a:t>条微指令</a:t>
            </a:r>
            <a:r>
              <a:rPr lang="en-US" altLang="zh-CN" b="1" dirty="0"/>
              <a:t>I1~I8</a:t>
            </a:r>
            <a:r>
              <a:rPr lang="zh-CN" altLang="en-US" b="1" dirty="0"/>
              <a:t>，每条微指令所含的微命令控制信号如表所示。</a:t>
            </a:r>
            <a:r>
              <a:rPr lang="zh-CN" altLang="en-US" dirty="0"/>
              <a:t> </a:t>
            </a:r>
            <a:r>
              <a:rPr lang="zh-CN" altLang="en-US" b="1" dirty="0"/>
              <a:t>试为这</a:t>
            </a:r>
            <a:r>
              <a:rPr lang="en-US" altLang="zh-CN" b="1" dirty="0"/>
              <a:t>10</a:t>
            </a:r>
            <a:r>
              <a:rPr lang="zh-CN" altLang="en-US" b="1" dirty="0"/>
              <a:t>个微命令设计格式并安排编码。</a:t>
            </a:r>
            <a:endParaRPr lang="zh-CN" altLang="en-US" b="1" dirty="0"/>
          </a:p>
        </p:txBody>
      </p:sp>
      <p:graphicFrame>
        <p:nvGraphicFramePr>
          <p:cNvPr id="903887" name="Group 719"/>
          <p:cNvGraphicFramePr>
            <a:graphicFrameLocks noGrp="1"/>
          </p:cNvGraphicFramePr>
          <p:nvPr/>
        </p:nvGraphicFramePr>
        <p:xfrm>
          <a:off x="755650" y="2565400"/>
          <a:ext cx="7704138" cy="4135438"/>
        </p:xfrm>
        <a:graphic>
          <a:graphicData uri="http://schemas.openxmlformats.org/drawingml/2006/table">
            <a:tbl>
              <a:tblPr/>
              <a:tblGrid>
                <a:gridCol w="1223963"/>
                <a:gridCol w="690562"/>
                <a:gridCol w="642938"/>
                <a:gridCol w="644525"/>
                <a:gridCol w="642937"/>
                <a:gridCol w="642938"/>
                <a:gridCol w="644525"/>
                <a:gridCol w="641350"/>
                <a:gridCol w="642937"/>
                <a:gridCol w="644525"/>
                <a:gridCol w="642938"/>
              </a:tblGrid>
              <a:tr h="153988">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a</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b</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c</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d</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e</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f</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g</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h</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i</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j</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2159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I</a:t>
                      </a:r>
                      <a:r>
                        <a:rPr kumimoji="1" lang="en-US" altLang="zh-CN" sz="2400" b="1" i="0" u="none" strike="noStrike" cap="none" normalizeH="0" baseline="-30000" smtClean="0">
                          <a:ln>
                            <a:noFill/>
                          </a:ln>
                          <a:solidFill>
                            <a:schemeClr val="bg2"/>
                          </a:solidFill>
                          <a:effectLst/>
                          <a:latin typeface="Times New Roman" pitchFamily="18" charset="0"/>
                          <a:ea typeface="宋体" charset="-122"/>
                          <a:cs typeface="Times New Roman" pitchFamily="18" charset="0"/>
                        </a:rPr>
                        <a:t>1</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2159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I</a:t>
                      </a:r>
                      <a:r>
                        <a:rPr kumimoji="1" lang="en-US" altLang="zh-CN" sz="2400" b="1" i="0" u="none" strike="noStrike" cap="none" normalizeH="0" baseline="-30000" smtClean="0">
                          <a:ln>
                            <a:noFill/>
                          </a:ln>
                          <a:solidFill>
                            <a:schemeClr val="bg2"/>
                          </a:solidFill>
                          <a:effectLst/>
                          <a:latin typeface="Times New Roman" pitchFamily="18" charset="0"/>
                          <a:ea typeface="宋体" charset="-122"/>
                          <a:cs typeface="Times New Roman" pitchFamily="18" charset="0"/>
                        </a:rPr>
                        <a:t>2</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2159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I</a:t>
                      </a:r>
                      <a:r>
                        <a:rPr kumimoji="1" lang="en-US" altLang="zh-CN" sz="2400" b="1" i="0" u="none" strike="noStrike" cap="none" normalizeH="0" baseline="-30000" smtClean="0">
                          <a:ln>
                            <a:noFill/>
                          </a:ln>
                          <a:solidFill>
                            <a:schemeClr val="bg2"/>
                          </a:solidFill>
                          <a:effectLst/>
                          <a:latin typeface="Times New Roman" pitchFamily="18" charset="0"/>
                          <a:ea typeface="宋体" charset="-122"/>
                          <a:cs typeface="Times New Roman" pitchFamily="18" charset="0"/>
                        </a:rPr>
                        <a:t>3</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556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I</a:t>
                      </a:r>
                      <a:r>
                        <a:rPr kumimoji="1" lang="en-US" altLang="zh-CN" sz="2400" b="1" i="0" u="none" strike="noStrike" cap="none" normalizeH="0" baseline="-30000" smtClean="0">
                          <a:ln>
                            <a:noFill/>
                          </a:ln>
                          <a:solidFill>
                            <a:schemeClr val="bg2"/>
                          </a:solidFill>
                          <a:effectLst/>
                          <a:latin typeface="Times New Roman" pitchFamily="18" charset="0"/>
                          <a:ea typeface="宋体" charset="-122"/>
                          <a:cs typeface="Times New Roman" pitchFamily="18" charset="0"/>
                        </a:rPr>
                        <a:t>4</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2159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I</a:t>
                      </a:r>
                      <a:r>
                        <a:rPr kumimoji="1" lang="en-US" altLang="zh-CN" sz="2400" b="1" i="0" u="none" strike="noStrike" cap="none" normalizeH="0" baseline="-30000" smtClean="0">
                          <a:ln>
                            <a:noFill/>
                          </a:ln>
                          <a:solidFill>
                            <a:schemeClr val="bg2"/>
                          </a:solidFill>
                          <a:effectLst/>
                          <a:latin typeface="Times New Roman" pitchFamily="18" charset="0"/>
                          <a:ea typeface="宋体" charset="-122"/>
                          <a:cs typeface="Times New Roman" pitchFamily="18" charset="0"/>
                        </a:rPr>
                        <a:t>5</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2159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I</a:t>
                      </a:r>
                      <a:r>
                        <a:rPr kumimoji="1" lang="en-US" altLang="zh-CN" sz="2400" b="1" i="0" u="none" strike="noStrike" cap="none" normalizeH="0" baseline="-30000" smtClean="0">
                          <a:ln>
                            <a:noFill/>
                          </a:ln>
                          <a:solidFill>
                            <a:schemeClr val="bg2"/>
                          </a:solidFill>
                          <a:effectLst/>
                          <a:latin typeface="Times New Roman" pitchFamily="18" charset="0"/>
                          <a:ea typeface="宋体" charset="-122"/>
                          <a:cs typeface="Times New Roman" pitchFamily="18" charset="0"/>
                        </a:rPr>
                        <a:t>6</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3429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I</a:t>
                      </a:r>
                      <a:r>
                        <a:rPr kumimoji="1" lang="en-US" altLang="zh-CN" sz="2400" b="1" i="0" u="none" strike="noStrike" cap="none" normalizeH="0" baseline="-30000" smtClean="0">
                          <a:ln>
                            <a:noFill/>
                          </a:ln>
                          <a:solidFill>
                            <a:schemeClr val="bg2"/>
                          </a:solidFill>
                          <a:effectLst/>
                          <a:latin typeface="Times New Roman" pitchFamily="18" charset="0"/>
                          <a:ea typeface="宋体" charset="-122"/>
                          <a:cs typeface="Times New Roman" pitchFamily="18" charset="0"/>
                        </a:rPr>
                        <a:t>7</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r h="4778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400" b="1" i="0" u="none" strike="noStrike" cap="none" normalizeH="0" baseline="0" smtClean="0">
                          <a:ln>
                            <a:noFill/>
                          </a:ln>
                          <a:solidFill>
                            <a:schemeClr val="bg2"/>
                          </a:solidFill>
                          <a:effectLst/>
                          <a:latin typeface="Times New Roman" pitchFamily="18" charset="0"/>
                          <a:ea typeface="宋体" charset="-122"/>
                          <a:cs typeface="Times New Roman" pitchFamily="18" charset="0"/>
                        </a:rPr>
                        <a:t>I</a:t>
                      </a:r>
                      <a:r>
                        <a:rPr kumimoji="1" lang="en-US" altLang="zh-CN" sz="2400" b="1" i="0" u="none" strike="noStrike" cap="none" normalizeH="0" baseline="-30000" smtClean="0">
                          <a:ln>
                            <a:noFill/>
                          </a:ln>
                          <a:solidFill>
                            <a:schemeClr val="bg2"/>
                          </a:solidFill>
                          <a:effectLst/>
                          <a:latin typeface="Times New Roman" pitchFamily="18" charset="0"/>
                          <a:ea typeface="宋体" charset="-122"/>
                          <a:cs typeface="Times New Roman" pitchFamily="18" charset="0"/>
                        </a:rPr>
                        <a:t>8</a:t>
                      </a:r>
                      <a:endParaRPr kumimoji="1" lang="en-US" altLang="zh-CN"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zh-CN" altLang="en-US" sz="2400" b="1" i="0" u="none" strike="noStrike" cap="none" normalizeH="0" baseline="0" smtClean="0">
                          <a:ln>
                            <a:noFill/>
                          </a:ln>
                          <a:solidFill>
                            <a:schemeClr val="bg2"/>
                          </a:solidFill>
                          <a:effectLst/>
                          <a:latin typeface="宋体" charset="-122"/>
                          <a:ea typeface="宋体" charset="-122"/>
                          <a:cs typeface="Times New Roman" pitchFamily="18" charset="0"/>
                        </a:rPr>
                        <a:t>√</a:t>
                      </a: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
                          <a:schemeClr val="accent2"/>
                        </a:buClr>
                        <a:buSzPct val="80000"/>
                        <a:buFont typeface="Wingdings" charset="2"/>
                        <a:buNone/>
                      </a:pPr>
                      <a:endParaRPr kumimoji="1" lang="zh-CN" altLang="en-US" sz="2400" b="1" i="0" u="none" strike="noStrike" cap="none" normalizeH="0" baseline="0" smtClean="0">
                        <a:ln>
                          <a:noFill/>
                        </a:ln>
                        <a:solidFill>
                          <a:schemeClr val="bg2"/>
                        </a:solidFill>
                        <a:effectLst/>
                        <a:latin typeface="Times New Roman" pitchFamily="18" charset="0"/>
                        <a:ea typeface="宋体"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4194" name="Rectangle 2"/>
          <p:cNvSpPr>
            <a:spLocks noGrp="1" noChangeArrowheads="1"/>
          </p:cNvSpPr>
          <p:nvPr>
            <p:ph type="title"/>
          </p:nvPr>
        </p:nvSpPr>
        <p:spPr>
          <a:xfrm>
            <a:off x="755650" y="188913"/>
            <a:ext cx="7772400" cy="7715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9】</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微命令编码</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37891" name="表格占位符 37890"/>
          <p:cNvGraphicFramePr/>
          <p:nvPr>
            <p:ph type="tbl" idx="1"/>
          </p:nvPr>
        </p:nvGraphicFramePr>
        <p:xfrm>
          <a:off x="539750" y="1125538"/>
          <a:ext cx="7772400" cy="5140325"/>
        </p:xfrm>
        <a:graphic>
          <a:graphicData uri="http://schemas.openxmlformats.org/drawingml/2006/table">
            <a:tbl>
              <a:tblPr/>
              <a:tblGrid>
                <a:gridCol w="1235075"/>
                <a:gridCol w="696913"/>
                <a:gridCol w="647700"/>
                <a:gridCol w="660400"/>
                <a:gridCol w="638175"/>
                <a:gridCol w="655637"/>
                <a:gridCol w="644525"/>
                <a:gridCol w="646113"/>
                <a:gridCol w="649287"/>
                <a:gridCol w="649288"/>
                <a:gridCol w="649287"/>
              </a:tblGrid>
              <a:tr h="45720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a</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b</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c</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d</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e</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f</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g</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h</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i</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cs typeface="Times New Roman" pitchFamily="18" charset="0"/>
                        </a:rPr>
                        <a:t>j</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45720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a</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45720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b</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45720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c</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45720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d</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45720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e</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45720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f</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45720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g</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530225">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h</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47625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i</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r h="476250">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r>
                        <a:rPr lang="en-US" altLang="zh-CN" sz="2400" b="1" dirty="0">
                          <a:solidFill>
                            <a:schemeClr val="bg2"/>
                          </a:solidFill>
                          <a:latin typeface="Times New Roman" pitchFamily="18" charset="0"/>
                        </a:rPr>
                        <a:t>j</a:t>
                      </a:r>
                      <a:endParaRPr lang="en-US" altLang="zh-CN"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algn="ctr" eaLnBrk="1" hangingPunct="1">
                        <a:spcBef>
                          <a:spcPct val="0"/>
                        </a:spcBef>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endParaRPr lang="zh-CN" altLang="en-US" sz="2400" b="1" dirty="0">
                        <a:solidFill>
                          <a:schemeClr val="bg2"/>
                        </a:solidFill>
                        <a:latin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c>
                  <a:txBody>
                    <a:bodyPr/>
                    <a:lstStyle>
                      <a:lvl1pPr marL="0" lvl="0" indent="0" algn="l" defTabSz="914400" rtl="0" eaLnBrk="0" fontAlgn="base" latinLnBrk="0" hangingPunct="0">
                        <a:lnSpc>
                          <a:spcPct val="100000"/>
                        </a:lnSpc>
                        <a:spcBef>
                          <a:spcPct val="20000"/>
                        </a:spcBef>
                        <a:spcAft>
                          <a:spcPct val="0"/>
                        </a:spcAft>
                        <a:buNone/>
                        <a:defRPr sz="800" b="0" i="0" u="none" kern="1200" baseline="0">
                          <a:solidFill>
                            <a:schemeClr val="tx1"/>
                          </a:solidFill>
                          <a:latin typeface="宋体" charset="-122"/>
                          <a:ea typeface="宋体" charset="-122"/>
                        </a:defRPr>
                      </a:lvl1pPr>
                      <a:lvl2pPr marL="457200" lvl="1"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2pPr>
                      <a:lvl3pPr marL="914400" lvl="2"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3pPr>
                      <a:lvl4pPr marL="1371600" lvl="3"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4pPr>
                      <a:lvl5pPr marL="1828800" lvl="4" indent="0" algn="l" defTabSz="914400" rtl="0" eaLnBrk="1" fontAlgn="base" latinLnBrk="0" hangingPunct="1">
                        <a:lnSpc>
                          <a:spcPct val="100000"/>
                        </a:lnSpc>
                        <a:spcBef>
                          <a:spcPct val="20000"/>
                        </a:spcBef>
                        <a:spcAft>
                          <a:spcPct val="0"/>
                        </a:spcAft>
                        <a:buNone/>
                        <a:defRPr sz="800" b="0" i="0" u="none" kern="1200" baseline="0">
                          <a:solidFill>
                            <a:schemeClr val="tx1"/>
                          </a:solidFill>
                          <a:latin typeface="宋体" charset="-122"/>
                          <a:ea typeface="宋体" charset="-122"/>
                          <a:cs typeface="+mn-cs"/>
                        </a:defRPr>
                      </a:lvl5pPr>
                    </a:lstStyle>
                    <a:p>
                      <a:pPr lvl="0" eaLnBrk="1" hangingPunct="1">
                        <a:spcBef>
                          <a:spcPct val="0"/>
                        </a:spcBef>
                        <a:buClr>
                          <a:schemeClr val="accent2"/>
                        </a:buClr>
                        <a:buSzPct val="80000"/>
                        <a:buFont typeface="Wingdings" charset="2"/>
                        <a:buNone/>
                      </a:pPr>
                      <a:r>
                        <a:rPr lang="zh-CN" altLang="en-US" sz="2400" b="1" dirty="0">
                          <a:solidFill>
                            <a:schemeClr val="bg2"/>
                          </a:solidFill>
                          <a:latin typeface="宋体" charset="-122"/>
                          <a:cs typeface="Times New Roman" pitchFamily="18" charset="0"/>
                        </a:rPr>
                        <a:t>√</a:t>
                      </a:r>
                      <a:endParaRPr lang="zh-CN" altLang="en-US" sz="2400" b="1" dirty="0">
                        <a:solidFill>
                          <a:schemeClr val="bg2"/>
                        </a:solidFill>
                        <a:latin typeface="宋体" charset="-122"/>
                        <a:ea typeface="Times New Roman" pitchFamily="18" charset="0"/>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CCFF"/>
                    </a:solidFill>
                  </a:tcPr>
                </a:tc>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5218" name="Rectangle 2"/>
          <p:cNvSpPr>
            <a:spLocks noGrp="1" noChangeArrowheads="1"/>
          </p:cNvSpPr>
          <p:nvPr>
            <p:ph type="title"/>
          </p:nvPr>
        </p:nvSpPr>
        <p:spPr>
          <a:xfrm>
            <a:off x="684213" y="188913"/>
            <a:ext cx="7772400" cy="7921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9】</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微命令编码</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38915" name="Rectangle 3"/>
          <p:cNvSpPr>
            <a:spLocks noGrp="1"/>
          </p:cNvSpPr>
          <p:nvPr>
            <p:ph idx="1"/>
          </p:nvPr>
        </p:nvSpPr>
        <p:spPr>
          <a:xfrm>
            <a:off x="755650" y="981075"/>
            <a:ext cx="7772400" cy="2952750"/>
          </a:xfrm>
        </p:spPr>
        <p:txBody>
          <a:bodyPr vert="horz" wrap="square" lIns="91440" tIns="45720" rIns="91440" bIns="45720" anchor="t"/>
          <a:p>
            <a:pPr eaLnBrk="1" hangingPunct="1"/>
            <a:r>
              <a:rPr lang="en-US" altLang="zh-CN" b="1" dirty="0"/>
              <a:t>a,b,e</a:t>
            </a:r>
            <a:endParaRPr lang="en-US" altLang="zh-CN" b="1" dirty="0"/>
          </a:p>
          <a:p>
            <a:pPr eaLnBrk="1" hangingPunct="1"/>
            <a:r>
              <a:rPr lang="en-US" altLang="zh-CN" b="1" dirty="0"/>
              <a:t>c,d,f</a:t>
            </a:r>
            <a:endParaRPr lang="en-US" altLang="zh-CN" b="1" dirty="0"/>
          </a:p>
          <a:p>
            <a:pPr eaLnBrk="1" hangingPunct="1"/>
            <a:r>
              <a:rPr lang="en-US" altLang="zh-CN" b="1" dirty="0"/>
              <a:t>g,h,j</a:t>
            </a:r>
            <a:endParaRPr lang="en-US" altLang="zh-CN" b="1" dirty="0"/>
          </a:p>
          <a:p>
            <a:pPr eaLnBrk="1" hangingPunct="1"/>
            <a:r>
              <a:rPr lang="en-US" altLang="zh-CN" b="1" dirty="0"/>
              <a:t>i</a:t>
            </a:r>
            <a:endParaRPr lang="en-US" altLang="zh-CN"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8898" name="Rectangle 2"/>
          <p:cNvSpPr>
            <a:spLocks noGrp="1" noChangeArrowheads="1"/>
          </p:cNvSpPr>
          <p:nvPr>
            <p:ph type="title"/>
          </p:nvPr>
        </p:nvSpPr>
        <p:spPr>
          <a:xfrm>
            <a:off x="684213" y="260350"/>
            <a:ext cx="7772400" cy="10080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2009</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年试题</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44</a:t>
            </a:r>
            <a:endPar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848899" name="Rectangle 3"/>
          <p:cNvSpPr>
            <a:spLocks noGrp="1" noChangeArrowheads="1"/>
          </p:cNvSpPr>
          <p:nvPr>
            <p:ph type="body" sz="half" idx="1"/>
          </p:nvPr>
        </p:nvSpPr>
        <p:spPr>
          <a:xfrm>
            <a:off x="611188" y="1268413"/>
            <a:ext cx="7772400" cy="19812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下表给出了上述指令的取指和译码阶段每个节拍（时钟周期）的功能和有效控制信号，请按表中描述方式用表格列出指令执行阶段每个节拍的功能和有效控制信号。</a:t>
            </a:r>
            <a:endParaRPr kumimoji="1" lang="zh-CN" altLang="en-US" sz="2800" b="0" i="0" u="none" strike="noStrike" kern="0" cap="none" spc="0" normalizeH="0" baseline="0" noProof="0" smtClean="0">
              <a:ln>
                <a:noFill/>
              </a:ln>
              <a:solidFill>
                <a:schemeClr val="tx1"/>
              </a:solidFill>
              <a:effectLst/>
              <a:uLnTx/>
              <a:uFillTx/>
              <a:latin typeface="+mn-lt"/>
              <a:ea typeface="+mn-ea"/>
              <a:cs typeface="+mn-cs"/>
            </a:endParaRPr>
          </a:p>
        </p:txBody>
      </p:sp>
      <p:graphicFrame>
        <p:nvGraphicFramePr>
          <p:cNvPr id="848961" name="Group 65"/>
          <p:cNvGraphicFramePr>
            <a:graphicFrameLocks noGrp="1"/>
          </p:cNvGraphicFramePr>
          <p:nvPr>
            <p:ph sz="half" idx="1"/>
          </p:nvPr>
        </p:nvGraphicFramePr>
        <p:xfrm>
          <a:off x="684213" y="3141663"/>
          <a:ext cx="8135938" cy="3125788"/>
        </p:xfrm>
        <a:graphic>
          <a:graphicData uri="http://schemas.openxmlformats.org/drawingml/2006/table">
            <a:tbl>
              <a:tblPr/>
              <a:tblGrid>
                <a:gridCol w="1130300"/>
                <a:gridCol w="3316287"/>
                <a:gridCol w="3689350"/>
              </a:tblGrid>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时钟</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功能</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有效控制信号</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1</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AR</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PC</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P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out</a:t>
                      </a:r>
                      <a:r>
                        <a:rPr kumimoji="1" lang="zh-CN" altLang="en-US" sz="2800" b="1" i="0" u="none" strike="noStrike" cap="none" normalizeH="0" baseline="0" smtClean="0">
                          <a:ln>
                            <a:noFill/>
                          </a:ln>
                          <a:solidFill>
                            <a:schemeClr val="tx1"/>
                          </a:solidFill>
                          <a:effectLst/>
                          <a:latin typeface="Times New Roman" pitchFamily="18" charset="0"/>
                          <a:ea typeface="宋体" charset="-122"/>
                        </a:rPr>
                        <a:t> </a:t>
                      </a:r>
                      <a:r>
                        <a:rPr kumimoji="1" lang="en-US" altLang="zh-CN" sz="2800" b="1" i="0" u="none" strike="noStrike" cap="none" normalizeH="0" baseline="0" smtClean="0">
                          <a:ln>
                            <a:noFill/>
                          </a:ln>
                          <a:solidFill>
                            <a:schemeClr val="tx1"/>
                          </a:solidFill>
                          <a:effectLst/>
                          <a:latin typeface="Times New Roman" pitchFamily="18" charset="0"/>
                          <a:ea typeface="宋体" charset="-122"/>
                        </a:rPr>
                        <a:t>,MA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2513">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2</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MAR</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PC </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PC</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1</a:t>
                      </a:r>
                      <a:endParaRPr kumimoji="1" lang="en-US" altLang="zh-CN"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emR, MD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endParaRPr kumimoji="1" lang="en-US" altLang="zh-CN" sz="2800" b="1" i="0" u="none" strike="noStrike" cap="none" normalizeH="0" baseline="-2500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PC+1</a:t>
                      </a:r>
                      <a:endParaRPr kumimoji="1" lang="en-US" altLang="zh-CN"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3</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IR </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out </a:t>
                      </a:r>
                      <a:r>
                        <a:rPr kumimoji="1" lang="en-US" altLang="zh-CN" sz="2800" b="1" i="0" u="none" strike="noStrike" cap="none" normalizeH="0" baseline="0" smtClean="0">
                          <a:ln>
                            <a:noFill/>
                          </a:ln>
                          <a:solidFill>
                            <a:schemeClr val="tx1"/>
                          </a:solidFill>
                          <a:effectLst/>
                          <a:latin typeface="Times New Roman" pitchFamily="18" charset="0"/>
                          <a:ea typeface="宋体" charset="-122"/>
                        </a:rPr>
                        <a:t>, I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4</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指令译码</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无</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4644788" y="5161690"/>
              <a:ext cx="134203" cy="50025"/>
            </p14:xfrm>
          </p:contentPart>
        </mc:Choice>
        <mc:Fallback xmlns="">
          <p:pic>
            <p:nvPicPr>
              <p:cNvPr id="2" name="墨迹 1"/>
            </p:nvPicPr>
            <p:blipFill>
              <a:blip r:embed="rId2"/>
            </p:blipFill>
            <p:spPr>
              <a:xfrm>
                <a:off x="4644788" y="5161690"/>
                <a:ext cx="134203" cy="50025"/>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3" name="墨迹 2"/>
              <p14:cNvContentPartPr/>
              <p14:nvPr/>
            </p14:nvContentPartPr>
            <p14:xfrm>
              <a:off x="4690280" y="5261741"/>
              <a:ext cx="9098" cy="43204"/>
            </p14:xfrm>
          </p:contentPart>
        </mc:Choice>
        <mc:Fallback xmlns="">
          <p:pic>
            <p:nvPicPr>
              <p:cNvPr id="3" name="墨迹 2"/>
            </p:nvPicPr>
            <p:blipFill>
              <a:blip r:embed="rId4"/>
            </p:blipFill>
            <p:spPr>
              <a:xfrm>
                <a:off x="4690280" y="5261741"/>
                <a:ext cx="9098" cy="43204"/>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4" name="墨迹 3"/>
              <p14:cNvContentPartPr/>
              <p14:nvPr/>
            </p14:nvContentPartPr>
            <p14:xfrm>
              <a:off x="4699379" y="5253782"/>
              <a:ext cx="38668" cy="65516"/>
            </p14:xfrm>
          </p:contentPart>
        </mc:Choice>
        <mc:Fallback xmlns="">
          <p:pic>
            <p:nvPicPr>
              <p:cNvPr id="4" name="墨迹 3"/>
            </p:nvPicPr>
            <p:blipFill>
              <a:blip r:embed="rId6"/>
            </p:blipFill>
            <p:spPr>
              <a:xfrm>
                <a:off x="4699379" y="5253782"/>
                <a:ext cx="38668" cy="65516"/>
              </a:xfrm>
              <a:prstGeom prst="rect"/>
            </p:spPr>
          </p:pic>
        </mc:Fallback>
      </mc:AlternateContent>
      <mc:AlternateContent xmlns:mc="http://schemas.openxmlformats.org/markup-compatibility/2006" xmlns:p14="http://schemas.microsoft.com/office/powerpoint/2010/main">
        <mc:Choice Requires="p14">
          <p:contentPart r:id="rId7" p14:bwMode="auto">
            <p14:nvContentPartPr>
              <p14:cNvPr id="5" name="墨迹 4"/>
              <p14:cNvContentPartPr/>
              <p14:nvPr/>
            </p14:nvContentPartPr>
            <p14:xfrm>
              <a:off x="4717576" y="5302671"/>
              <a:ext cx="52316" cy="65942"/>
            </p14:xfrm>
          </p:contentPart>
        </mc:Choice>
        <mc:Fallback xmlns="">
          <p:pic>
            <p:nvPicPr>
              <p:cNvPr id="5" name="墨迹 4"/>
            </p:nvPicPr>
            <p:blipFill>
              <a:blip r:embed="rId8"/>
            </p:blipFill>
            <p:spPr>
              <a:xfrm>
                <a:off x="4717576" y="5302671"/>
                <a:ext cx="52316" cy="65942"/>
              </a:xfrm>
              <a:prstGeom prst="rect"/>
            </p:spPr>
          </p:pic>
        </mc:Fallback>
      </mc:AlternateContent>
      <mc:AlternateContent xmlns:mc="http://schemas.openxmlformats.org/markup-compatibility/2006" xmlns:p14="http://schemas.microsoft.com/office/powerpoint/2010/main">
        <mc:Choice Requires="p14">
          <p:contentPart r:id="rId9" p14:bwMode="auto">
            <p14:nvContentPartPr>
              <p14:cNvPr id="6" name="墨迹 5"/>
              <p14:cNvContentPartPr/>
              <p14:nvPr/>
            </p14:nvContentPartPr>
            <p14:xfrm>
              <a:off x="4753970" y="5120761"/>
              <a:ext cx="59140" cy="222839"/>
            </p14:xfrm>
          </p:contentPart>
        </mc:Choice>
        <mc:Fallback xmlns="">
          <p:pic>
            <p:nvPicPr>
              <p:cNvPr id="6" name="墨迹 5"/>
            </p:nvPicPr>
            <p:blipFill>
              <a:blip r:embed="rId10"/>
            </p:blipFill>
            <p:spPr>
              <a:xfrm>
                <a:off x="4753970" y="5120761"/>
                <a:ext cx="59140" cy="222839"/>
              </a:xfrm>
              <a:prstGeom prst="rect"/>
            </p:spPr>
          </p:pic>
        </mc:Fallback>
      </mc:AlternateContent>
      <mc:AlternateContent xmlns:mc="http://schemas.openxmlformats.org/markup-compatibility/2006" xmlns:p14="http://schemas.microsoft.com/office/powerpoint/2010/main">
        <mc:Choice Requires="p14">
          <p:contentPart r:id="rId11" p14:bwMode="auto">
            <p14:nvContentPartPr>
              <p14:cNvPr id="7" name="墨迹 6"/>
              <p14:cNvContentPartPr/>
              <p14:nvPr/>
            </p14:nvContentPartPr>
            <p14:xfrm>
              <a:off x="4778991" y="5275384"/>
              <a:ext cx="34119" cy="90955"/>
            </p14:xfrm>
          </p:contentPart>
        </mc:Choice>
        <mc:Fallback xmlns="">
          <p:pic>
            <p:nvPicPr>
              <p:cNvPr id="7" name="墨迹 6"/>
            </p:nvPicPr>
            <p:blipFill>
              <a:blip r:embed="rId12"/>
            </p:blipFill>
            <p:spPr>
              <a:xfrm>
                <a:off x="4778991" y="5275384"/>
                <a:ext cx="34119" cy="90955"/>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8" name="墨迹 7"/>
              <p14:cNvContentPartPr/>
              <p14:nvPr/>
            </p14:nvContentPartPr>
            <p14:xfrm>
              <a:off x="4799462" y="5079831"/>
              <a:ext cx="29570" cy="27287"/>
            </p14:xfrm>
          </p:contentPart>
        </mc:Choice>
        <mc:Fallback xmlns="">
          <p:pic>
            <p:nvPicPr>
              <p:cNvPr id="8" name="墨迹 7"/>
            </p:nvPicPr>
            <p:blipFill>
              <a:blip r:embed="rId14"/>
            </p:blipFill>
            <p:spPr>
              <a:xfrm>
                <a:off x="4799462" y="5079831"/>
                <a:ext cx="29570" cy="27287"/>
              </a:xfrm>
              <a:prstGeom prst="rect"/>
            </p:spPr>
          </p:pic>
        </mc:Fallback>
      </mc:AlternateContent>
      <mc:AlternateContent xmlns:mc="http://schemas.openxmlformats.org/markup-compatibility/2006" xmlns:p14="http://schemas.microsoft.com/office/powerpoint/2010/main">
        <mc:Choice Requires="p14">
          <p:contentPart r:id="rId15" p14:bwMode="auto">
            <p14:nvContentPartPr>
              <p14:cNvPr id="9" name="墨迹 8"/>
              <p14:cNvContentPartPr/>
              <p14:nvPr/>
            </p14:nvContentPartPr>
            <p14:xfrm>
              <a:off x="4499211" y="5185992"/>
              <a:ext cx="65964" cy="324169"/>
            </p14:xfrm>
          </p:contentPart>
        </mc:Choice>
        <mc:Fallback xmlns="">
          <p:pic>
            <p:nvPicPr>
              <p:cNvPr id="9" name="墨迹 8"/>
            </p:nvPicPr>
            <p:blipFill>
              <a:blip r:embed="rId16"/>
            </p:blipFill>
            <p:spPr>
              <a:xfrm>
                <a:off x="4499211" y="5185992"/>
                <a:ext cx="65964" cy="324169"/>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0" name="墨迹 9"/>
              <p14:cNvContentPartPr/>
              <p14:nvPr/>
            </p14:nvContentPartPr>
            <p14:xfrm>
              <a:off x="4876800" y="5143500"/>
              <a:ext cx="15922" cy="65942"/>
            </p14:xfrm>
          </p:contentPart>
        </mc:Choice>
        <mc:Fallback xmlns="">
          <p:pic>
            <p:nvPicPr>
              <p:cNvPr id="10" name="墨迹 9"/>
            </p:nvPicPr>
            <p:blipFill>
              <a:blip r:embed="rId18"/>
            </p:blipFill>
            <p:spPr>
              <a:xfrm>
                <a:off x="4876800" y="5143500"/>
                <a:ext cx="15922" cy="65942"/>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1" name="墨迹 10"/>
              <p14:cNvContentPartPr/>
              <p14:nvPr/>
            </p14:nvContentPartPr>
            <p14:xfrm>
              <a:off x="4881349" y="5120761"/>
              <a:ext cx="72788" cy="90954"/>
            </p14:xfrm>
          </p:contentPart>
        </mc:Choice>
        <mc:Fallback xmlns="">
          <p:pic>
            <p:nvPicPr>
              <p:cNvPr id="11" name="墨迹 10"/>
            </p:nvPicPr>
            <p:blipFill>
              <a:blip r:embed="rId20"/>
            </p:blipFill>
            <p:spPr>
              <a:xfrm>
                <a:off x="4881349" y="5120761"/>
                <a:ext cx="72788" cy="90954"/>
              </a:xfrm>
              <a:prstGeom prst="rect"/>
            </p:spPr>
          </p:pic>
        </mc:Fallback>
      </mc:AlternateContent>
      <mc:AlternateContent xmlns:mc="http://schemas.openxmlformats.org/markup-compatibility/2006" xmlns:p14="http://schemas.microsoft.com/office/powerpoint/2010/main">
        <mc:Choice Requires="p14">
          <p:contentPart r:id="rId21" p14:bwMode="auto">
            <p14:nvContentPartPr>
              <p14:cNvPr id="12" name="墨迹 11"/>
              <p14:cNvContentPartPr/>
              <p14:nvPr/>
            </p14:nvContentPartPr>
            <p14:xfrm>
              <a:off x="4887462" y="5193525"/>
              <a:ext cx="93970" cy="172814"/>
            </p14:xfrm>
          </p:contentPart>
        </mc:Choice>
        <mc:Fallback xmlns="">
          <p:pic>
            <p:nvPicPr>
              <p:cNvPr id="12" name="墨迹 11"/>
            </p:nvPicPr>
            <p:blipFill>
              <a:blip r:embed="rId22"/>
            </p:blipFill>
            <p:spPr>
              <a:xfrm>
                <a:off x="4887462" y="5193525"/>
                <a:ext cx="93970" cy="172814"/>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13" name="墨迹 12"/>
              <p14:cNvContentPartPr/>
              <p14:nvPr/>
            </p14:nvContentPartPr>
            <p14:xfrm>
              <a:off x="5022376" y="5166238"/>
              <a:ext cx="20471" cy="6822"/>
            </p14:xfrm>
          </p:contentPart>
        </mc:Choice>
        <mc:Fallback xmlns="">
          <p:pic>
            <p:nvPicPr>
              <p:cNvPr id="13" name="墨迹 12"/>
            </p:nvPicPr>
            <p:blipFill>
              <a:blip r:embed="rId24"/>
            </p:blipFill>
            <p:spPr>
              <a:xfrm>
                <a:off x="5022376" y="5166238"/>
                <a:ext cx="20471" cy="6822"/>
              </a:xfrm>
              <a:prstGeom prst="rect"/>
            </p:spPr>
          </p:pic>
        </mc:Fallback>
      </mc:AlternateContent>
      <mc:AlternateContent xmlns:mc="http://schemas.openxmlformats.org/markup-compatibility/2006" xmlns:p14="http://schemas.microsoft.com/office/powerpoint/2010/main">
        <mc:Choice Requires="p14">
          <p:contentPart r:id="rId25" p14:bwMode="auto">
            <p14:nvContentPartPr>
              <p14:cNvPr id="14" name="墨迹 13"/>
              <p14:cNvContentPartPr/>
              <p14:nvPr/>
            </p14:nvContentPartPr>
            <p14:xfrm>
              <a:off x="5004179" y="5225359"/>
              <a:ext cx="188794" cy="100050"/>
            </p14:xfrm>
          </p:contentPart>
        </mc:Choice>
        <mc:Fallback xmlns="">
          <p:pic>
            <p:nvPicPr>
              <p:cNvPr id="14" name="墨迹 13"/>
            </p:nvPicPr>
            <p:blipFill>
              <a:blip r:embed="rId26"/>
            </p:blipFill>
            <p:spPr>
              <a:xfrm>
                <a:off x="5004179" y="5225359"/>
                <a:ext cx="188794" cy="100050"/>
              </a:xfrm>
              <a:prstGeom prst="rect"/>
            </p:spPr>
          </p:pic>
        </mc:Fallback>
      </mc:AlternateContent>
      <mc:AlternateContent xmlns:mc="http://schemas.openxmlformats.org/markup-compatibility/2006" xmlns:p14="http://schemas.microsoft.com/office/powerpoint/2010/main">
        <mc:Choice Requires="p14">
          <p:contentPart r:id="rId27" p14:bwMode="auto">
            <p14:nvContentPartPr>
              <p14:cNvPr id="15" name="墨迹 14"/>
              <p14:cNvContentPartPr/>
              <p14:nvPr/>
            </p14:nvContentPartPr>
            <p14:xfrm>
              <a:off x="5099713" y="5161690"/>
              <a:ext cx="25021" cy="2274"/>
            </p14:xfrm>
          </p:contentPart>
        </mc:Choice>
        <mc:Fallback xmlns="">
          <p:pic>
            <p:nvPicPr>
              <p:cNvPr id="15" name="墨迹 14"/>
            </p:nvPicPr>
            <p:blipFill>
              <a:blip r:embed="rId28"/>
            </p:blipFill>
            <p:spPr>
              <a:xfrm>
                <a:off x="5099713" y="5161690"/>
                <a:ext cx="25021" cy="2274"/>
              </a:xfrm>
              <a:prstGeom prst="rect"/>
            </p:spPr>
          </p:pic>
        </mc:Fallback>
      </mc:AlternateContent>
      <mc:AlternateContent xmlns:mc="http://schemas.openxmlformats.org/markup-compatibility/2006" xmlns:p14="http://schemas.microsoft.com/office/powerpoint/2010/main">
        <mc:Choice Requires="p14">
          <p:contentPart r:id="rId29" p14:bwMode="auto">
            <p14:nvContentPartPr>
              <p14:cNvPr id="16" name="墨迹 15"/>
              <p14:cNvContentPartPr/>
              <p14:nvPr/>
            </p14:nvContentPartPr>
            <p14:xfrm>
              <a:off x="5081516" y="5207168"/>
              <a:ext cx="72788" cy="86407"/>
            </p14:xfrm>
          </p:contentPart>
        </mc:Choice>
        <mc:Fallback xmlns="">
          <p:pic>
            <p:nvPicPr>
              <p:cNvPr id="16" name="墨迹 15"/>
            </p:nvPicPr>
            <p:blipFill>
              <a:blip r:embed="rId30"/>
            </p:blipFill>
            <p:spPr>
              <a:xfrm>
                <a:off x="5081516" y="5207168"/>
                <a:ext cx="72788" cy="86407"/>
              </a:xfrm>
              <a:prstGeom prst="rect"/>
            </p:spPr>
          </p:pic>
        </mc:Fallback>
      </mc:AlternateContent>
      <mc:AlternateContent xmlns:mc="http://schemas.openxmlformats.org/markup-compatibility/2006" xmlns:p14="http://schemas.microsoft.com/office/powerpoint/2010/main">
        <mc:Choice Requires="p14">
          <p:contentPart r:id="rId31" p14:bwMode="auto">
            <p14:nvContentPartPr>
              <p14:cNvPr id="17" name="墨迹 16"/>
              <p14:cNvContentPartPr/>
              <p14:nvPr/>
            </p14:nvContentPartPr>
            <p14:xfrm>
              <a:off x="5090614" y="5239002"/>
              <a:ext cx="88711" cy="43203"/>
            </p14:xfrm>
          </p:contentPart>
        </mc:Choice>
        <mc:Fallback xmlns="">
          <p:pic>
            <p:nvPicPr>
              <p:cNvPr id="17" name="墨迹 16"/>
            </p:nvPicPr>
            <p:blipFill>
              <a:blip r:embed="rId32"/>
            </p:blipFill>
            <p:spPr>
              <a:xfrm>
                <a:off x="5090614" y="5239002"/>
                <a:ext cx="88711" cy="43203"/>
              </a:xfrm>
              <a:prstGeom prst="rect"/>
            </p:spPr>
          </p:pic>
        </mc:Fallback>
      </mc:AlternateContent>
      <mc:AlternateContent xmlns:mc="http://schemas.openxmlformats.org/markup-compatibility/2006" xmlns:p14="http://schemas.microsoft.com/office/powerpoint/2010/main">
        <mc:Choice Requires="p14">
          <p:contentPart r:id="rId33" p14:bwMode="auto">
            <p14:nvContentPartPr>
              <p14:cNvPr id="18" name="墨迹 17"/>
              <p14:cNvContentPartPr/>
              <p14:nvPr/>
            </p14:nvContentPartPr>
            <p14:xfrm>
              <a:off x="988894" y="6554437"/>
              <a:ext cx="124109" cy="62532"/>
            </p14:xfrm>
          </p:contentPart>
        </mc:Choice>
        <mc:Fallback xmlns="">
          <p:pic>
            <p:nvPicPr>
              <p:cNvPr id="18" name="墨迹 17"/>
            </p:nvPicPr>
            <p:blipFill>
              <a:blip r:embed="rId34"/>
            </p:blipFill>
            <p:spPr>
              <a:xfrm>
                <a:off x="988894" y="6554437"/>
                <a:ext cx="124109" cy="62532"/>
              </a:xfrm>
              <a:prstGeom prst="rect"/>
            </p:spPr>
          </p:pic>
        </mc:Fallback>
      </mc:AlternateContent>
      <mc:AlternateContent xmlns:mc="http://schemas.openxmlformats.org/markup-compatibility/2006" xmlns:p14="http://schemas.microsoft.com/office/powerpoint/2010/main">
        <mc:Choice Requires="p14">
          <p:contentPart r:id="rId35" p14:bwMode="auto">
            <p14:nvContentPartPr>
              <p14:cNvPr id="19" name="墨迹 18"/>
              <p14:cNvContentPartPr/>
              <p14:nvPr/>
            </p14:nvContentPartPr>
            <p14:xfrm>
              <a:off x="1041779" y="6546479"/>
              <a:ext cx="29570" cy="78022"/>
            </p14:xfrm>
          </p:contentPart>
        </mc:Choice>
        <mc:Fallback xmlns="">
          <p:pic>
            <p:nvPicPr>
              <p:cNvPr id="19" name="墨迹 18"/>
            </p:nvPicPr>
            <p:blipFill>
              <a:blip r:embed="rId36"/>
            </p:blipFill>
            <p:spPr>
              <a:xfrm>
                <a:off x="1041779" y="6546479"/>
                <a:ext cx="29570" cy="78022"/>
              </a:xfrm>
              <a:prstGeom prst="rect"/>
            </p:spPr>
          </p:pic>
        </mc:Fallback>
      </mc:AlternateContent>
      <mc:AlternateContent xmlns:mc="http://schemas.openxmlformats.org/markup-compatibility/2006" xmlns:p14="http://schemas.microsoft.com/office/powerpoint/2010/main">
        <mc:Choice Requires="p14">
          <p:contentPart r:id="rId37" p14:bwMode="auto">
            <p14:nvContentPartPr>
              <p14:cNvPr id="20" name="墨迹 19"/>
              <p14:cNvContentPartPr/>
              <p14:nvPr/>
            </p14:nvContentPartPr>
            <p14:xfrm>
              <a:off x="1082722" y="6548753"/>
              <a:ext cx="9098" cy="109145"/>
            </p14:xfrm>
          </p:contentPart>
        </mc:Choice>
        <mc:Fallback xmlns="">
          <p:pic>
            <p:nvPicPr>
              <p:cNvPr id="20" name="墨迹 19"/>
            </p:nvPicPr>
            <p:blipFill>
              <a:blip r:embed="rId38"/>
            </p:blipFill>
            <p:spPr>
              <a:xfrm>
                <a:off x="1082722" y="6548753"/>
                <a:ext cx="9098" cy="109145"/>
              </a:xfrm>
              <a:prstGeom prst="rect"/>
            </p:spPr>
          </p:pic>
        </mc:Fallback>
      </mc:AlternateContent>
      <mc:AlternateContent xmlns:mc="http://schemas.openxmlformats.org/markup-compatibility/2006" xmlns:p14="http://schemas.microsoft.com/office/powerpoint/2010/main">
        <mc:Choice Requires="p14">
          <p:contentPart r:id="rId39" p14:bwMode="auto">
            <p14:nvContentPartPr>
              <p14:cNvPr id="21" name="墨迹 20"/>
              <p14:cNvContentPartPr/>
              <p14:nvPr/>
            </p14:nvContentPartPr>
            <p14:xfrm>
              <a:off x="1046328" y="6660173"/>
              <a:ext cx="360" cy="6822"/>
            </p14:xfrm>
          </p:contentPart>
        </mc:Choice>
        <mc:Fallback xmlns="">
          <p:pic>
            <p:nvPicPr>
              <p:cNvPr id="21" name="墨迹 20"/>
            </p:nvPicPr>
            <p:blipFill>
              <a:blip r:embed="rId40"/>
            </p:blipFill>
            <p:spPr>
              <a:xfrm>
                <a:off x="1046328" y="6660173"/>
                <a:ext cx="360" cy="6822"/>
              </a:xfrm>
              <a:prstGeom prst="rect"/>
            </p:spPr>
          </p:pic>
        </mc:Fallback>
      </mc:AlternateContent>
      <mc:AlternateContent xmlns:mc="http://schemas.openxmlformats.org/markup-compatibility/2006" xmlns:p14="http://schemas.microsoft.com/office/powerpoint/2010/main">
        <mc:Choice Requires="p14">
          <p:contentPart r:id="rId41" p14:bwMode="auto">
            <p14:nvContentPartPr>
              <p14:cNvPr id="22" name="墨迹 21"/>
              <p14:cNvContentPartPr/>
              <p14:nvPr/>
            </p14:nvContentPartPr>
            <p14:xfrm>
              <a:off x="1046328" y="6632176"/>
              <a:ext cx="81886" cy="159313"/>
            </p14:xfrm>
          </p:contentPart>
        </mc:Choice>
        <mc:Fallback xmlns="">
          <p:pic>
            <p:nvPicPr>
              <p:cNvPr id="22" name="墨迹 21"/>
            </p:nvPicPr>
            <p:blipFill>
              <a:blip r:embed="rId42"/>
            </p:blipFill>
            <p:spPr>
              <a:xfrm>
                <a:off x="1046328" y="6632176"/>
                <a:ext cx="81886" cy="159313"/>
              </a:xfrm>
              <a:prstGeom prst="rect"/>
            </p:spPr>
          </p:pic>
        </mc:Fallback>
      </mc:AlternateContent>
      <mc:AlternateContent xmlns:mc="http://schemas.openxmlformats.org/markup-compatibility/2006" xmlns:p14="http://schemas.microsoft.com/office/powerpoint/2010/main">
        <mc:Choice Requires="p14">
          <p:contentPart r:id="rId43" p14:bwMode="auto">
            <p14:nvContentPartPr>
              <p14:cNvPr id="23" name="墨迹 22"/>
              <p14:cNvContentPartPr/>
              <p14:nvPr/>
            </p14:nvContentPartPr>
            <p14:xfrm>
              <a:off x="1183943" y="6589682"/>
              <a:ext cx="62552" cy="186316"/>
            </p14:xfrm>
          </p:contentPart>
        </mc:Choice>
        <mc:Fallback xmlns="">
          <p:pic>
            <p:nvPicPr>
              <p:cNvPr id="23" name="墨迹 22"/>
            </p:nvPicPr>
            <p:blipFill>
              <a:blip r:embed="rId44"/>
            </p:blipFill>
            <p:spPr>
              <a:xfrm>
                <a:off x="1183943" y="6589682"/>
                <a:ext cx="62552" cy="186316"/>
              </a:xfrm>
              <a:prstGeom prst="rect"/>
            </p:spPr>
          </p:pic>
        </mc:Fallback>
      </mc:AlternateContent>
      <mc:AlternateContent xmlns:mc="http://schemas.openxmlformats.org/markup-compatibility/2006" xmlns:p14="http://schemas.microsoft.com/office/powerpoint/2010/main">
        <mc:Choice Requires="p14">
          <p:contentPart r:id="rId45" p14:bwMode="auto">
            <p14:nvContentPartPr>
              <p14:cNvPr id="24" name="墨迹 23"/>
              <p14:cNvContentPartPr/>
              <p14:nvPr/>
            </p14:nvContentPartPr>
            <p14:xfrm>
              <a:off x="1201002" y="6685185"/>
              <a:ext cx="56866" cy="48462"/>
            </p14:xfrm>
          </p:contentPart>
        </mc:Choice>
        <mc:Fallback xmlns="">
          <p:pic>
            <p:nvPicPr>
              <p:cNvPr id="24" name="墨迹 23"/>
            </p:nvPicPr>
            <p:blipFill>
              <a:blip r:embed="rId46"/>
            </p:blipFill>
            <p:spPr>
              <a:xfrm>
                <a:off x="1201002" y="6685185"/>
                <a:ext cx="56866" cy="48462"/>
              </a:xfrm>
              <a:prstGeom prst="rect"/>
            </p:spPr>
          </p:pic>
        </mc:Fallback>
      </mc:AlternateContent>
      <mc:AlternateContent xmlns:mc="http://schemas.openxmlformats.org/markup-compatibility/2006" xmlns:p14="http://schemas.microsoft.com/office/powerpoint/2010/main">
        <mc:Choice Requires="p14">
          <p:contentPart r:id="rId47" p14:bwMode="auto">
            <p14:nvContentPartPr>
              <p14:cNvPr id="25" name="墨迹 24"/>
              <p14:cNvContentPartPr/>
              <p14:nvPr/>
            </p14:nvContentPartPr>
            <p14:xfrm>
              <a:off x="1257868" y="6607873"/>
              <a:ext cx="29570" cy="50026"/>
            </p14:xfrm>
          </p:contentPart>
        </mc:Choice>
        <mc:Fallback xmlns="">
          <p:pic>
            <p:nvPicPr>
              <p:cNvPr id="25" name="墨迹 24"/>
            </p:nvPicPr>
            <p:blipFill>
              <a:blip r:embed="rId48"/>
            </p:blipFill>
            <p:spPr>
              <a:xfrm>
                <a:off x="1257868" y="6607873"/>
                <a:ext cx="29570" cy="50026"/>
              </a:xfrm>
              <a:prstGeom prst="rect"/>
            </p:spPr>
          </p:pic>
        </mc:Fallback>
      </mc:AlternateContent>
      <mc:AlternateContent xmlns:mc="http://schemas.openxmlformats.org/markup-compatibility/2006" xmlns:p14="http://schemas.microsoft.com/office/powerpoint/2010/main">
        <mc:Choice Requires="p14">
          <p:contentPart r:id="rId49" p14:bwMode="auto">
            <p14:nvContentPartPr>
              <p14:cNvPr id="26" name="墨迹 25"/>
              <p14:cNvContentPartPr/>
              <p14:nvPr/>
            </p14:nvContentPartPr>
            <p14:xfrm>
              <a:off x="1264692" y="6653351"/>
              <a:ext cx="13648" cy="88681"/>
            </p14:xfrm>
          </p:contentPart>
        </mc:Choice>
        <mc:Fallback xmlns="">
          <p:pic>
            <p:nvPicPr>
              <p:cNvPr id="26" name="墨迹 25"/>
            </p:nvPicPr>
            <p:blipFill>
              <a:blip r:embed="rId50"/>
            </p:blipFill>
            <p:spPr>
              <a:xfrm>
                <a:off x="1264692" y="6653351"/>
                <a:ext cx="13648" cy="88681"/>
              </a:xfrm>
              <a:prstGeom prst="rect"/>
            </p:spPr>
          </p:pic>
        </mc:Fallback>
      </mc:AlternateContent>
      <mc:AlternateContent xmlns:mc="http://schemas.openxmlformats.org/markup-compatibility/2006" xmlns:p14="http://schemas.microsoft.com/office/powerpoint/2010/main">
        <mc:Choice Requires="p14">
          <p:contentPart r:id="rId51" p14:bwMode="auto">
            <p14:nvContentPartPr>
              <p14:cNvPr id="27" name="墨迹 26"/>
              <p14:cNvContentPartPr/>
              <p14:nvPr/>
            </p14:nvContentPartPr>
            <p14:xfrm>
              <a:off x="1273791" y="6635160"/>
              <a:ext cx="75773" cy="130179"/>
            </p14:xfrm>
          </p:contentPart>
        </mc:Choice>
        <mc:Fallback xmlns="">
          <p:pic>
            <p:nvPicPr>
              <p:cNvPr id="27" name="墨迹 26"/>
            </p:nvPicPr>
            <p:blipFill>
              <a:blip r:embed="rId52"/>
            </p:blipFill>
            <p:spPr>
              <a:xfrm>
                <a:off x="1273791" y="6635160"/>
                <a:ext cx="75773" cy="130179"/>
              </a:xfrm>
              <a:prstGeom prst="rect"/>
            </p:spPr>
          </p:pic>
        </mc:Fallback>
      </mc:AlternateContent>
      <mc:AlternateContent xmlns:mc="http://schemas.openxmlformats.org/markup-compatibility/2006" xmlns:p14="http://schemas.microsoft.com/office/powerpoint/2010/main">
        <mc:Choice Requires="p14">
          <p:contentPart r:id="rId53" p14:bwMode="auto">
            <p14:nvContentPartPr>
              <p14:cNvPr id="28" name="墨迹 27"/>
              <p14:cNvContentPartPr/>
              <p14:nvPr/>
            </p14:nvContentPartPr>
            <p14:xfrm>
              <a:off x="2776608" y="6516918"/>
              <a:ext cx="121266" cy="116536"/>
            </p14:xfrm>
          </p:contentPart>
        </mc:Choice>
        <mc:Fallback xmlns="">
          <p:pic>
            <p:nvPicPr>
              <p:cNvPr id="28" name="墨迹 27"/>
            </p:nvPicPr>
            <p:blipFill>
              <a:blip r:embed="rId54"/>
            </p:blipFill>
            <p:spPr>
              <a:xfrm>
                <a:off x="2776608" y="6516918"/>
                <a:ext cx="121266" cy="116536"/>
              </a:xfrm>
              <a:prstGeom prst="rect"/>
            </p:spPr>
          </p:pic>
        </mc:Fallback>
      </mc:AlternateContent>
      <mc:AlternateContent xmlns:mc="http://schemas.openxmlformats.org/markup-compatibility/2006" xmlns:p14="http://schemas.microsoft.com/office/powerpoint/2010/main">
        <mc:Choice Requires="p14">
          <p:contentPart r:id="rId55" p14:bwMode="auto">
            <p14:nvContentPartPr>
              <p14:cNvPr id="29" name="墨迹 28"/>
              <p14:cNvContentPartPr/>
              <p14:nvPr/>
            </p14:nvContentPartPr>
            <p14:xfrm>
              <a:off x="2861480" y="6524309"/>
              <a:ext cx="25021" cy="106303"/>
            </p14:xfrm>
          </p:contentPart>
        </mc:Choice>
        <mc:Fallback xmlns="">
          <p:pic>
            <p:nvPicPr>
              <p:cNvPr id="29" name="墨迹 28"/>
            </p:nvPicPr>
            <p:blipFill>
              <a:blip r:embed="rId56"/>
            </p:blipFill>
            <p:spPr>
              <a:xfrm>
                <a:off x="2861480" y="6524309"/>
                <a:ext cx="25021" cy="106303"/>
              </a:xfrm>
              <a:prstGeom prst="rect"/>
            </p:spPr>
          </p:pic>
        </mc:Fallback>
      </mc:AlternateContent>
      <mc:AlternateContent xmlns:mc="http://schemas.openxmlformats.org/markup-compatibility/2006" xmlns:p14="http://schemas.microsoft.com/office/powerpoint/2010/main">
        <mc:Choice Requires="p14">
          <p:contentPart r:id="rId57" p14:bwMode="auto">
            <p14:nvContentPartPr>
              <p14:cNvPr id="30" name="墨迹 29"/>
              <p14:cNvContentPartPr/>
              <p14:nvPr/>
            </p14:nvContentPartPr>
            <p14:xfrm>
              <a:off x="2815988" y="6598778"/>
              <a:ext cx="59140" cy="125063"/>
            </p14:xfrm>
          </p:contentPart>
        </mc:Choice>
        <mc:Fallback xmlns="">
          <p:pic>
            <p:nvPicPr>
              <p:cNvPr id="30" name="墨迹 29"/>
            </p:nvPicPr>
            <p:blipFill>
              <a:blip r:embed="rId58"/>
            </p:blipFill>
            <p:spPr>
              <a:xfrm>
                <a:off x="2815988" y="6598778"/>
                <a:ext cx="59140" cy="125063"/>
              </a:xfrm>
              <a:prstGeom prst="rect"/>
            </p:spPr>
          </p:pic>
        </mc:Fallback>
      </mc:AlternateContent>
      <mc:AlternateContent xmlns:mc="http://schemas.openxmlformats.org/markup-compatibility/2006" xmlns:p14="http://schemas.microsoft.com/office/powerpoint/2010/main">
        <mc:Choice Requires="p14">
          <p:contentPart r:id="rId59" p14:bwMode="auto">
            <p14:nvContentPartPr>
              <p14:cNvPr id="31" name="墨迹 30"/>
              <p14:cNvContentPartPr/>
              <p14:nvPr/>
            </p14:nvContentPartPr>
            <p14:xfrm>
              <a:off x="2856931" y="6662446"/>
              <a:ext cx="72788" cy="29561"/>
            </p14:xfrm>
          </p:contentPart>
        </mc:Choice>
        <mc:Fallback xmlns="">
          <p:pic>
            <p:nvPicPr>
              <p:cNvPr id="31" name="墨迹 30"/>
            </p:nvPicPr>
            <p:blipFill>
              <a:blip r:embed="rId60"/>
            </p:blipFill>
            <p:spPr>
              <a:xfrm>
                <a:off x="2856931" y="6662446"/>
                <a:ext cx="72788" cy="29561"/>
              </a:xfrm>
              <a:prstGeom prst="rect"/>
            </p:spPr>
          </p:pic>
        </mc:Fallback>
      </mc:AlternateContent>
      <mc:AlternateContent xmlns:mc="http://schemas.openxmlformats.org/markup-compatibility/2006" xmlns:p14="http://schemas.microsoft.com/office/powerpoint/2010/main">
        <mc:Choice Requires="p14">
          <p:contentPart r:id="rId61" p14:bwMode="auto">
            <p14:nvContentPartPr>
              <p14:cNvPr id="32" name="墨迹 31"/>
              <p14:cNvContentPartPr/>
              <p14:nvPr/>
            </p14:nvContentPartPr>
            <p14:xfrm>
              <a:off x="2870579" y="6685185"/>
              <a:ext cx="9098" cy="52299"/>
            </p14:xfrm>
          </p:contentPart>
        </mc:Choice>
        <mc:Fallback xmlns="">
          <p:pic>
            <p:nvPicPr>
              <p:cNvPr id="32" name="墨迹 31"/>
            </p:nvPicPr>
            <p:blipFill>
              <a:blip r:embed="rId62"/>
            </p:blipFill>
            <p:spPr>
              <a:xfrm>
                <a:off x="2870579" y="6685185"/>
                <a:ext cx="9098" cy="52299"/>
              </a:xfrm>
              <a:prstGeom prst="rect"/>
            </p:spPr>
          </p:pic>
        </mc:Fallback>
      </mc:AlternateContent>
      <mc:AlternateContent xmlns:mc="http://schemas.openxmlformats.org/markup-compatibility/2006" xmlns:p14="http://schemas.microsoft.com/office/powerpoint/2010/main">
        <mc:Choice Requires="p14">
          <p:contentPart r:id="rId63" p14:bwMode="auto">
            <p14:nvContentPartPr>
              <p14:cNvPr id="33" name="墨迹 32"/>
              <p14:cNvContentPartPr/>
              <p14:nvPr/>
            </p14:nvContentPartPr>
            <p14:xfrm>
              <a:off x="2852382" y="6717020"/>
              <a:ext cx="95534" cy="40929"/>
            </p14:xfrm>
          </p:contentPart>
        </mc:Choice>
        <mc:Fallback xmlns="">
          <p:pic>
            <p:nvPicPr>
              <p:cNvPr id="33" name="墨迹 32"/>
            </p:nvPicPr>
            <p:blipFill>
              <a:blip r:embed="rId64"/>
            </p:blipFill>
            <p:spPr>
              <a:xfrm>
                <a:off x="2852382" y="6717020"/>
                <a:ext cx="95534" cy="40929"/>
              </a:xfrm>
              <a:prstGeom prst="rect"/>
            </p:spPr>
          </p:pic>
        </mc:Fallback>
      </mc:AlternateContent>
      <mc:AlternateContent xmlns:mc="http://schemas.openxmlformats.org/markup-compatibility/2006" xmlns:p14="http://schemas.microsoft.com/office/powerpoint/2010/main">
        <mc:Choice Requires="p14">
          <p:contentPart r:id="rId65" p14:bwMode="auto">
            <p14:nvContentPartPr>
              <p14:cNvPr id="34" name="墨迹 33"/>
              <p14:cNvContentPartPr/>
              <p14:nvPr/>
            </p14:nvContentPartPr>
            <p14:xfrm>
              <a:off x="2979761" y="6557849"/>
              <a:ext cx="62125" cy="209764"/>
            </p14:xfrm>
          </p:contentPart>
        </mc:Choice>
        <mc:Fallback xmlns="">
          <p:pic>
            <p:nvPicPr>
              <p:cNvPr id="34" name="墨迹 33"/>
            </p:nvPicPr>
            <p:blipFill>
              <a:blip r:embed="rId66"/>
            </p:blipFill>
            <p:spPr>
              <a:xfrm>
                <a:off x="2979761" y="6557849"/>
                <a:ext cx="62125" cy="209764"/>
              </a:xfrm>
              <a:prstGeom prst="rect"/>
            </p:spPr>
          </p:pic>
        </mc:Fallback>
      </mc:AlternateContent>
      <mc:AlternateContent xmlns:mc="http://schemas.openxmlformats.org/markup-compatibility/2006" xmlns:p14="http://schemas.microsoft.com/office/powerpoint/2010/main">
        <mc:Choice Requires="p14">
          <p:contentPart r:id="rId67" p14:bwMode="auto">
            <p14:nvContentPartPr>
              <p14:cNvPr id="35" name="墨迹 34"/>
              <p14:cNvContentPartPr/>
              <p14:nvPr/>
            </p14:nvContentPartPr>
            <p14:xfrm>
              <a:off x="2945641" y="6646103"/>
              <a:ext cx="56866" cy="70917"/>
            </p14:xfrm>
          </p:contentPart>
        </mc:Choice>
        <mc:Fallback xmlns="">
          <p:pic>
            <p:nvPicPr>
              <p:cNvPr id="35" name="墨迹 34"/>
            </p:nvPicPr>
            <p:blipFill>
              <a:blip r:embed="rId68"/>
            </p:blipFill>
            <p:spPr>
              <a:xfrm>
                <a:off x="2945641" y="6646103"/>
                <a:ext cx="56866" cy="70917"/>
              </a:xfrm>
              <a:prstGeom prst="rect"/>
            </p:spPr>
          </p:pic>
        </mc:Fallback>
      </mc:AlternateContent>
      <mc:AlternateContent xmlns:mc="http://schemas.openxmlformats.org/markup-compatibility/2006" xmlns:p14="http://schemas.microsoft.com/office/powerpoint/2010/main">
        <mc:Choice Requires="p14">
          <p:contentPart r:id="rId69" p14:bwMode="auto">
            <p14:nvContentPartPr>
              <p14:cNvPr id="36" name="墨迹 35"/>
              <p14:cNvContentPartPr/>
              <p14:nvPr/>
            </p14:nvContentPartPr>
            <p14:xfrm>
              <a:off x="3007056" y="6621517"/>
              <a:ext cx="59141" cy="47751"/>
            </p14:xfrm>
          </p:contentPart>
        </mc:Choice>
        <mc:Fallback xmlns="">
          <p:pic>
            <p:nvPicPr>
              <p:cNvPr id="36" name="墨迹 35"/>
            </p:nvPicPr>
            <p:blipFill>
              <a:blip r:embed="rId70"/>
            </p:blipFill>
            <p:spPr>
              <a:xfrm>
                <a:off x="3007056" y="6621517"/>
                <a:ext cx="59141" cy="47751"/>
              </a:xfrm>
              <a:prstGeom prst="rect"/>
            </p:spPr>
          </p:pic>
        </mc:Fallback>
      </mc:AlternateContent>
      <mc:AlternateContent xmlns:mc="http://schemas.openxmlformats.org/markup-compatibility/2006" xmlns:p14="http://schemas.microsoft.com/office/powerpoint/2010/main">
        <mc:Choice Requires="p14">
          <p:contentPart r:id="rId71" p14:bwMode="auto">
            <p14:nvContentPartPr>
              <p14:cNvPr id="37" name="墨迹 36"/>
              <p14:cNvContentPartPr/>
              <p14:nvPr/>
            </p14:nvContentPartPr>
            <p14:xfrm>
              <a:off x="2987438" y="6694281"/>
              <a:ext cx="67386" cy="9095"/>
            </p14:xfrm>
          </p:contentPart>
        </mc:Choice>
        <mc:Fallback xmlns="">
          <p:pic>
            <p:nvPicPr>
              <p:cNvPr id="37" name="墨迹 36"/>
            </p:nvPicPr>
            <p:blipFill>
              <a:blip r:embed="rId72"/>
            </p:blipFill>
            <p:spPr>
              <a:xfrm>
                <a:off x="2987438" y="6694281"/>
                <a:ext cx="67386" cy="9095"/>
              </a:xfrm>
              <a:prstGeom prst="rect"/>
            </p:spPr>
          </p:pic>
        </mc:Fallback>
      </mc:AlternateContent>
      <mc:AlternateContent xmlns:mc="http://schemas.openxmlformats.org/markup-compatibility/2006" xmlns:p14="http://schemas.microsoft.com/office/powerpoint/2010/main">
        <mc:Choice Requires="p14">
          <p:contentPart r:id="rId73" p14:bwMode="auto">
            <p14:nvContentPartPr>
              <p14:cNvPr id="38" name="墨迹 37"/>
              <p14:cNvContentPartPr/>
              <p14:nvPr/>
            </p14:nvContentPartPr>
            <p14:xfrm>
              <a:off x="3075295" y="6588262"/>
              <a:ext cx="75063" cy="186742"/>
            </p14:xfrm>
          </p:contentPart>
        </mc:Choice>
        <mc:Fallback xmlns="">
          <p:pic>
            <p:nvPicPr>
              <p:cNvPr id="38" name="墨迹 37"/>
            </p:nvPicPr>
            <p:blipFill>
              <a:blip r:embed="rId74"/>
            </p:blipFill>
            <p:spPr>
              <a:xfrm>
                <a:off x="3075295" y="6588262"/>
                <a:ext cx="75063" cy="186742"/>
              </a:xfrm>
              <a:prstGeom prst="rect"/>
            </p:spPr>
          </p:pic>
        </mc:Fallback>
      </mc:AlternateContent>
      <mc:AlternateContent xmlns:mc="http://schemas.openxmlformats.org/markup-compatibility/2006" xmlns:p14="http://schemas.microsoft.com/office/powerpoint/2010/main">
        <mc:Choice Requires="p14">
          <p:contentPart r:id="rId75" p14:bwMode="auto">
            <p14:nvContentPartPr>
              <p14:cNvPr id="39" name="墨迹 38"/>
              <p14:cNvContentPartPr/>
              <p14:nvPr/>
            </p14:nvContentPartPr>
            <p14:xfrm>
              <a:off x="3066197" y="6666994"/>
              <a:ext cx="65964" cy="40930"/>
            </p14:xfrm>
          </p:contentPart>
        </mc:Choice>
        <mc:Fallback xmlns="">
          <p:pic>
            <p:nvPicPr>
              <p:cNvPr id="39" name="墨迹 38"/>
            </p:nvPicPr>
            <p:blipFill>
              <a:blip r:embed="rId76"/>
            </p:blipFill>
            <p:spPr>
              <a:xfrm>
                <a:off x="3066197" y="6666994"/>
                <a:ext cx="65964" cy="40930"/>
              </a:xfrm>
              <a:prstGeom prst="rect"/>
            </p:spPr>
          </p:pic>
        </mc:Fallback>
      </mc:AlternateContent>
      <mc:AlternateContent xmlns:mc="http://schemas.openxmlformats.org/markup-compatibility/2006" xmlns:p14="http://schemas.microsoft.com/office/powerpoint/2010/main">
        <mc:Choice Requires="p14">
          <p:contentPart r:id="rId77" p14:bwMode="auto">
            <p14:nvContentPartPr>
              <p14:cNvPr id="40" name="墨迹 39"/>
              <p14:cNvContentPartPr/>
              <p14:nvPr/>
            </p14:nvContentPartPr>
            <p14:xfrm>
              <a:off x="3166280" y="6566944"/>
              <a:ext cx="9098" cy="45477"/>
            </p14:xfrm>
          </p:contentPart>
        </mc:Choice>
        <mc:Fallback xmlns="">
          <p:pic>
            <p:nvPicPr>
              <p:cNvPr id="40" name="墨迹 39"/>
            </p:nvPicPr>
            <p:blipFill>
              <a:blip r:embed="rId78"/>
            </p:blipFill>
            <p:spPr>
              <a:xfrm>
                <a:off x="3166280" y="6566944"/>
                <a:ext cx="9098" cy="45477"/>
              </a:xfrm>
              <a:prstGeom prst="rect"/>
            </p:spPr>
          </p:pic>
        </mc:Fallback>
      </mc:AlternateContent>
      <mc:AlternateContent xmlns:mc="http://schemas.openxmlformats.org/markup-compatibility/2006" xmlns:p14="http://schemas.microsoft.com/office/powerpoint/2010/main">
        <mc:Choice Requires="p14">
          <p:contentPart r:id="rId79" p14:bwMode="auto">
            <p14:nvContentPartPr>
              <p14:cNvPr id="41" name="墨迹 40"/>
              <p14:cNvContentPartPr/>
              <p14:nvPr/>
            </p14:nvContentPartPr>
            <p14:xfrm>
              <a:off x="3175379" y="6562396"/>
              <a:ext cx="29570" cy="45477"/>
            </p14:xfrm>
          </p:contentPart>
        </mc:Choice>
        <mc:Fallback xmlns="">
          <p:pic>
            <p:nvPicPr>
              <p:cNvPr id="41" name="墨迹 40"/>
            </p:nvPicPr>
            <p:blipFill>
              <a:blip r:embed="rId80"/>
            </p:blipFill>
            <p:spPr>
              <a:xfrm>
                <a:off x="3175379" y="6562396"/>
                <a:ext cx="29570" cy="45477"/>
              </a:xfrm>
              <a:prstGeom prst="rect"/>
            </p:spPr>
          </p:pic>
        </mc:Fallback>
      </mc:AlternateContent>
      <mc:AlternateContent xmlns:mc="http://schemas.openxmlformats.org/markup-compatibility/2006" xmlns:p14="http://schemas.microsoft.com/office/powerpoint/2010/main">
        <mc:Choice Requires="p14">
          <p:contentPart r:id="rId81" p14:bwMode="auto">
            <p14:nvContentPartPr>
              <p14:cNvPr id="42" name="墨迹 41"/>
              <p14:cNvContentPartPr/>
              <p14:nvPr/>
            </p14:nvContentPartPr>
            <p14:xfrm>
              <a:off x="3161731" y="6635160"/>
              <a:ext cx="360" cy="38655"/>
            </p14:xfrm>
          </p:contentPart>
        </mc:Choice>
        <mc:Fallback xmlns="">
          <p:pic>
            <p:nvPicPr>
              <p:cNvPr id="42" name="墨迹 41"/>
            </p:nvPicPr>
            <p:blipFill>
              <a:blip r:embed="rId82"/>
            </p:blipFill>
            <p:spPr>
              <a:xfrm>
                <a:off x="3161731" y="6635160"/>
                <a:ext cx="360" cy="38655"/>
              </a:xfrm>
              <a:prstGeom prst="rect"/>
            </p:spPr>
          </p:pic>
        </mc:Fallback>
      </mc:AlternateContent>
      <mc:AlternateContent xmlns:mc="http://schemas.openxmlformats.org/markup-compatibility/2006" xmlns:p14="http://schemas.microsoft.com/office/powerpoint/2010/main">
        <mc:Choice Requires="p14">
          <p:contentPart r:id="rId83" p14:bwMode="auto">
            <p14:nvContentPartPr>
              <p14:cNvPr id="43" name="墨迹 42"/>
              <p14:cNvContentPartPr/>
              <p14:nvPr/>
            </p14:nvContentPartPr>
            <p14:xfrm>
              <a:off x="3161731" y="6612421"/>
              <a:ext cx="68239" cy="50026"/>
            </p14:xfrm>
          </p:contentPart>
        </mc:Choice>
        <mc:Fallback xmlns="">
          <p:pic>
            <p:nvPicPr>
              <p:cNvPr id="43" name="墨迹 42"/>
            </p:nvPicPr>
            <p:blipFill>
              <a:blip r:embed="rId84"/>
            </p:blipFill>
            <p:spPr>
              <a:xfrm>
                <a:off x="3161731" y="6612421"/>
                <a:ext cx="68239" cy="50026"/>
              </a:xfrm>
              <a:prstGeom prst="rect"/>
            </p:spPr>
          </p:pic>
        </mc:Fallback>
      </mc:AlternateContent>
      <mc:AlternateContent xmlns:mc="http://schemas.openxmlformats.org/markup-compatibility/2006" xmlns:p14="http://schemas.microsoft.com/office/powerpoint/2010/main">
        <mc:Choice Requires="p14">
          <p:contentPart r:id="rId85" p14:bwMode="auto">
            <p14:nvContentPartPr>
              <p14:cNvPr id="44" name="墨迹 43"/>
              <p14:cNvContentPartPr/>
              <p14:nvPr/>
            </p14:nvContentPartPr>
            <p14:xfrm>
              <a:off x="3167844" y="6660173"/>
              <a:ext cx="57577" cy="29560"/>
            </p14:xfrm>
          </p:contentPart>
        </mc:Choice>
        <mc:Fallback xmlns="">
          <p:pic>
            <p:nvPicPr>
              <p:cNvPr id="44" name="墨迹 43"/>
            </p:nvPicPr>
            <p:blipFill>
              <a:blip r:embed="rId86"/>
            </p:blipFill>
            <p:spPr>
              <a:xfrm>
                <a:off x="3167844" y="6660173"/>
                <a:ext cx="57577" cy="29560"/>
              </a:xfrm>
              <a:prstGeom prst="rect"/>
            </p:spPr>
          </p:pic>
        </mc:Fallback>
      </mc:AlternateContent>
      <mc:AlternateContent xmlns:mc="http://schemas.openxmlformats.org/markup-compatibility/2006" xmlns:p14="http://schemas.microsoft.com/office/powerpoint/2010/main">
        <mc:Choice Requires="p14">
          <p:contentPart r:id="rId87" p14:bwMode="auto">
            <p14:nvContentPartPr>
              <p14:cNvPr id="45" name="墨迹 44"/>
              <p14:cNvContentPartPr/>
              <p14:nvPr/>
            </p14:nvContentPartPr>
            <p14:xfrm>
              <a:off x="3202674" y="6657899"/>
              <a:ext cx="9098" cy="97776"/>
            </p14:xfrm>
          </p:contentPart>
        </mc:Choice>
        <mc:Fallback xmlns="">
          <p:pic>
            <p:nvPicPr>
              <p:cNvPr id="45" name="墨迹 44"/>
            </p:nvPicPr>
            <p:blipFill>
              <a:blip r:embed="rId88"/>
            </p:blipFill>
            <p:spPr>
              <a:xfrm>
                <a:off x="3202674" y="6657899"/>
                <a:ext cx="9098" cy="97776"/>
              </a:xfrm>
              <a:prstGeom prst="rect"/>
            </p:spPr>
          </p:pic>
        </mc:Fallback>
      </mc:AlternateContent>
      <mc:AlternateContent xmlns:mc="http://schemas.openxmlformats.org/markup-compatibility/2006" xmlns:p14="http://schemas.microsoft.com/office/powerpoint/2010/main">
        <mc:Choice Requires="p14">
          <p:contentPart r:id="rId89" p14:bwMode="auto">
            <p14:nvContentPartPr>
              <p14:cNvPr id="46" name="墨迹 45"/>
              <p14:cNvContentPartPr/>
              <p14:nvPr/>
            </p14:nvContentPartPr>
            <p14:xfrm>
              <a:off x="3159456" y="6694281"/>
              <a:ext cx="43218" cy="61394"/>
            </p14:xfrm>
          </p:contentPart>
        </mc:Choice>
        <mc:Fallback xmlns="">
          <p:pic>
            <p:nvPicPr>
              <p:cNvPr id="46" name="墨迹 45"/>
            </p:nvPicPr>
            <p:blipFill>
              <a:blip r:embed="rId90"/>
            </p:blipFill>
            <p:spPr>
              <a:xfrm>
                <a:off x="3159456" y="6694281"/>
                <a:ext cx="43218" cy="61394"/>
              </a:xfrm>
              <a:prstGeom prst="rect"/>
            </p:spPr>
          </p:pic>
        </mc:Fallback>
      </mc:AlternateContent>
      <mc:AlternateContent xmlns:mc="http://schemas.openxmlformats.org/markup-compatibility/2006" xmlns:p14="http://schemas.microsoft.com/office/powerpoint/2010/main">
        <mc:Choice Requires="p14">
          <p:contentPart r:id="rId91" p14:bwMode="auto">
            <p14:nvContentPartPr>
              <p14:cNvPr id="47" name="墨迹 46"/>
              <p14:cNvContentPartPr/>
              <p14:nvPr/>
            </p14:nvContentPartPr>
            <p14:xfrm>
              <a:off x="3202674" y="6703376"/>
              <a:ext cx="95534" cy="22739"/>
            </p14:xfrm>
          </p:contentPart>
        </mc:Choice>
        <mc:Fallback xmlns="">
          <p:pic>
            <p:nvPicPr>
              <p:cNvPr id="47" name="墨迹 46"/>
            </p:nvPicPr>
            <p:blipFill>
              <a:blip r:embed="rId92"/>
            </p:blipFill>
            <p:spPr>
              <a:xfrm>
                <a:off x="3202674" y="6703376"/>
                <a:ext cx="95534" cy="22739"/>
              </a:xfrm>
              <a:prstGeom prst="rect"/>
            </p:spPr>
          </p:pic>
        </mc:Fallback>
      </mc:AlternateContent>
      <mc:AlternateContent xmlns:mc="http://schemas.openxmlformats.org/markup-compatibility/2006" xmlns:p14="http://schemas.microsoft.com/office/powerpoint/2010/main">
        <mc:Choice Requires="p14">
          <p:contentPart r:id="rId93" p14:bwMode="auto">
            <p14:nvContentPartPr>
              <p14:cNvPr id="48" name="墨迹 47"/>
              <p14:cNvContentPartPr/>
              <p14:nvPr/>
            </p14:nvContentPartPr>
            <p14:xfrm>
              <a:off x="3266364" y="6594230"/>
              <a:ext cx="31844" cy="84133"/>
            </p14:xfrm>
          </p:contentPart>
        </mc:Choice>
        <mc:Fallback xmlns="">
          <p:pic>
            <p:nvPicPr>
              <p:cNvPr id="48" name="墨迹 47"/>
            </p:nvPicPr>
            <p:blipFill>
              <a:blip r:embed="rId94"/>
            </p:blipFill>
            <p:spPr>
              <a:xfrm>
                <a:off x="3266364" y="6594230"/>
                <a:ext cx="31844" cy="84133"/>
              </a:xfrm>
              <a:prstGeom prst="rect"/>
            </p:spPr>
          </p:pic>
        </mc:Fallback>
      </mc:AlternateContent>
      <mc:AlternateContent xmlns:mc="http://schemas.openxmlformats.org/markup-compatibility/2006" xmlns:p14="http://schemas.microsoft.com/office/powerpoint/2010/main">
        <mc:Choice Requires="p14">
          <p:contentPart r:id="rId95" p14:bwMode="auto">
            <p14:nvContentPartPr>
              <p14:cNvPr id="49" name="墨迹 48"/>
              <p14:cNvContentPartPr/>
              <p14:nvPr/>
            </p14:nvContentPartPr>
            <p14:xfrm>
              <a:off x="3293659" y="6653351"/>
              <a:ext cx="20472" cy="75038"/>
            </p14:xfrm>
          </p:contentPart>
        </mc:Choice>
        <mc:Fallback xmlns="">
          <p:pic>
            <p:nvPicPr>
              <p:cNvPr id="49" name="墨迹 48"/>
            </p:nvPicPr>
            <p:blipFill>
              <a:blip r:embed="rId96"/>
            </p:blipFill>
            <p:spPr>
              <a:xfrm>
                <a:off x="3293659" y="6653351"/>
                <a:ext cx="20472" cy="75038"/>
              </a:xfrm>
              <a:prstGeom prst="rect"/>
            </p:spPr>
          </p:pic>
        </mc:Fallback>
      </mc:AlternateContent>
      <mc:AlternateContent xmlns:mc="http://schemas.openxmlformats.org/markup-compatibility/2006" xmlns:p14="http://schemas.microsoft.com/office/powerpoint/2010/main">
        <mc:Choice Requires="p14">
          <p:contentPart r:id="rId97" p14:bwMode="auto">
            <p14:nvContentPartPr>
              <p14:cNvPr id="50" name="墨迹 49"/>
              <p14:cNvContentPartPr/>
              <p14:nvPr/>
            </p14:nvContentPartPr>
            <p14:xfrm>
              <a:off x="3343701" y="6568507"/>
              <a:ext cx="50042" cy="204507"/>
            </p14:xfrm>
          </p:contentPart>
        </mc:Choice>
        <mc:Fallback xmlns="">
          <p:pic>
            <p:nvPicPr>
              <p:cNvPr id="50" name="墨迹 49"/>
            </p:nvPicPr>
            <p:blipFill>
              <a:blip r:embed="rId98"/>
            </p:blipFill>
            <p:spPr>
              <a:xfrm>
                <a:off x="3343701" y="6568507"/>
                <a:ext cx="50042" cy="204507"/>
              </a:xfrm>
              <a:prstGeom prst="rect"/>
            </p:spPr>
          </p:pic>
        </mc:Fallback>
      </mc:AlternateContent>
      <mc:AlternateContent xmlns:mc="http://schemas.openxmlformats.org/markup-compatibility/2006" xmlns:p14="http://schemas.microsoft.com/office/powerpoint/2010/main">
        <mc:Choice Requires="p14">
          <p:contentPart r:id="rId99" p14:bwMode="auto">
            <p14:nvContentPartPr>
              <p14:cNvPr id="51" name="墨迹 50"/>
              <p14:cNvContentPartPr/>
              <p14:nvPr/>
            </p14:nvContentPartPr>
            <p14:xfrm>
              <a:off x="3393743" y="6673389"/>
              <a:ext cx="29570" cy="32971"/>
            </p14:xfrm>
          </p:contentPart>
        </mc:Choice>
        <mc:Fallback xmlns="">
          <p:pic>
            <p:nvPicPr>
              <p:cNvPr id="51" name="墨迹 50"/>
            </p:nvPicPr>
            <p:blipFill>
              <a:blip r:embed="rId100"/>
            </p:blipFill>
            <p:spPr>
              <a:xfrm>
                <a:off x="3393743" y="6673389"/>
                <a:ext cx="29570" cy="32971"/>
              </a:xfrm>
              <a:prstGeom prst="rect"/>
            </p:spPr>
          </p:pic>
        </mc:Fallback>
      </mc:AlternateContent>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51970" name="Rectangle 2"/>
          <p:cNvSpPr>
            <a:spLocks noGrp="1" noChangeArrowheads="1"/>
          </p:cNvSpPr>
          <p:nvPr>
            <p:ph type="title"/>
          </p:nvPr>
        </p:nvSpPr>
        <p:spPr>
          <a:xfrm>
            <a:off x="684213" y="260350"/>
            <a:ext cx="7772400" cy="10080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2009</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年试题</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44-</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答案</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852096" name="Group 128"/>
          <p:cNvGraphicFramePr>
            <a:graphicFrameLocks noGrp="1"/>
          </p:cNvGraphicFramePr>
          <p:nvPr>
            <p:ph sz="half" idx="1"/>
          </p:nvPr>
        </p:nvGraphicFramePr>
        <p:xfrm>
          <a:off x="323850" y="188913"/>
          <a:ext cx="8424863" cy="6251575"/>
        </p:xfrm>
        <a:graphic>
          <a:graphicData uri="http://schemas.openxmlformats.org/drawingml/2006/table">
            <a:tbl>
              <a:tblPr/>
              <a:tblGrid>
                <a:gridCol w="1081088"/>
                <a:gridCol w="4032250"/>
                <a:gridCol w="3311525"/>
              </a:tblGrid>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时钟</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功能</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有效控制信号</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1</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AR</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PC</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P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out</a:t>
                      </a:r>
                      <a:r>
                        <a:rPr kumimoji="1" lang="zh-CN" altLang="en-US" sz="2800" b="1" i="0" u="none" strike="noStrike" cap="none" normalizeH="0" baseline="0" smtClean="0">
                          <a:ln>
                            <a:noFill/>
                          </a:ln>
                          <a:solidFill>
                            <a:schemeClr val="tx1"/>
                          </a:solidFill>
                          <a:effectLst/>
                          <a:latin typeface="Times New Roman" pitchFamily="18" charset="0"/>
                          <a:ea typeface="宋体" charset="-122"/>
                        </a:rPr>
                        <a:t> </a:t>
                      </a:r>
                      <a:r>
                        <a:rPr kumimoji="1" lang="en-US" altLang="zh-CN" sz="2800" b="1" i="0" u="none" strike="noStrike" cap="none" normalizeH="0" baseline="0" smtClean="0">
                          <a:ln>
                            <a:noFill/>
                          </a:ln>
                          <a:solidFill>
                            <a:schemeClr val="tx1"/>
                          </a:solidFill>
                          <a:effectLst/>
                          <a:latin typeface="Times New Roman" pitchFamily="18" charset="0"/>
                          <a:ea typeface="宋体" charset="-122"/>
                        </a:rPr>
                        <a:t>,MA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1052513">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2</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MAR</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PC </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PC</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1</a:t>
                      </a:r>
                      <a:endParaRPr kumimoji="1" lang="en-US" altLang="zh-CN"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emR, MD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r>
                        <a:rPr kumimoji="1" lang="en-US" altLang="zh-CN" sz="2800" b="1" i="0" u="none" strike="noStrike" cap="none" normalizeH="0" baseline="0" smtClean="0">
                          <a:ln>
                            <a:noFill/>
                          </a:ln>
                          <a:solidFill>
                            <a:schemeClr val="tx1"/>
                          </a:solidFill>
                          <a:effectLst/>
                          <a:latin typeface="Times New Roman" pitchFamily="18" charset="0"/>
                          <a:ea typeface="宋体" charset="-122"/>
                        </a:rPr>
                        <a:t>E</a:t>
                      </a:r>
                      <a:endParaRPr kumimoji="1" lang="en-US" altLang="zh-CN" sz="2800" b="1" i="0" u="none" strike="noStrike" cap="none" normalizeH="0" baseline="0" smtClean="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PC+1</a:t>
                      </a:r>
                      <a:endParaRPr kumimoji="1" lang="en-US" altLang="zh-CN"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3</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IR </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out </a:t>
                      </a:r>
                      <a:r>
                        <a:rPr kumimoji="1" lang="en-US" altLang="zh-CN" sz="2800" b="1" i="0" u="none" strike="noStrike" cap="none" normalizeH="0" baseline="0" smtClean="0">
                          <a:ln>
                            <a:noFill/>
                          </a:ln>
                          <a:solidFill>
                            <a:schemeClr val="tx1"/>
                          </a:solidFill>
                          <a:effectLst/>
                          <a:latin typeface="Times New Roman" pitchFamily="18" charset="0"/>
                          <a:ea typeface="宋体" charset="-122"/>
                        </a:rPr>
                        <a:t>, I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4</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指令译码</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tx1"/>
                          </a:solidFill>
                          <a:effectLst/>
                          <a:latin typeface="Times New Roman" pitchFamily="18" charset="0"/>
                          <a:ea typeface="宋体" charset="-122"/>
                        </a:rPr>
                        <a:t>无</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5</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AR</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1</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1out </a:t>
                      </a:r>
                      <a:r>
                        <a:rPr kumimoji="1" lang="en-US" altLang="zh-CN" sz="2800" b="1" i="0" u="none" strike="noStrike" cap="none" normalizeH="0" baseline="0" smtClean="0">
                          <a:ln>
                            <a:noFill/>
                          </a:ln>
                          <a:solidFill>
                            <a:schemeClr val="tx1"/>
                          </a:solidFill>
                          <a:effectLst/>
                          <a:latin typeface="Times New Roman" pitchFamily="18" charset="0"/>
                          <a:ea typeface="宋体" charset="-122"/>
                        </a:rPr>
                        <a:t>, MA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5349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6</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MAR</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emR, MD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r>
                        <a:rPr kumimoji="1" lang="en-US" altLang="zh-CN" sz="2800" b="1" i="0" u="none" strike="noStrike" cap="none" normalizeH="0" baseline="0" smtClean="0">
                          <a:ln>
                            <a:noFill/>
                          </a:ln>
                          <a:solidFill>
                            <a:schemeClr val="tx1"/>
                          </a:solidFill>
                          <a:effectLst/>
                          <a:latin typeface="Times New Roman" pitchFamily="18" charset="0"/>
                          <a:ea typeface="宋体" charset="-122"/>
                        </a:rPr>
                        <a:t>E</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7</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A </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 </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out </a:t>
                      </a:r>
                      <a:r>
                        <a:rPr kumimoji="1" lang="en-US" altLang="zh-CN" sz="2800" b="1" i="0" u="none" strike="noStrike" cap="none" normalizeH="0" baseline="0" smtClean="0">
                          <a:ln>
                            <a:noFill/>
                          </a:ln>
                          <a:solidFill>
                            <a:schemeClr val="tx1"/>
                          </a:solidFill>
                          <a:effectLst/>
                          <a:latin typeface="Times New Roman" pitchFamily="18" charset="0"/>
                          <a:ea typeface="宋体" charset="-122"/>
                        </a:rPr>
                        <a:t>, A</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8</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AC</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0</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A</a:t>
                      </a:r>
                      <a:endParaRPr kumimoji="1" lang="en-US" altLang="zh-CN"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0out </a:t>
                      </a:r>
                      <a:r>
                        <a:rPr kumimoji="1" lang="en-US" altLang="zh-CN" sz="2800" b="1" i="0" u="none" strike="noStrike" cap="none" normalizeH="0" baseline="0" smtClean="0">
                          <a:ln>
                            <a:noFill/>
                          </a:ln>
                          <a:solidFill>
                            <a:schemeClr val="tx1"/>
                          </a:solidFill>
                          <a:effectLst/>
                          <a:latin typeface="Times New Roman" pitchFamily="18" charset="0"/>
                          <a:ea typeface="宋体" charset="-122"/>
                        </a:rPr>
                        <a:t>, Add, A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9</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C</a:t>
                      </a:r>
                      <a:r>
                        <a:rPr kumimoji="1" lang="zh-CN" altLang="en-US"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A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out </a:t>
                      </a:r>
                      <a:r>
                        <a:rPr kumimoji="1" lang="en-US" altLang="zh-CN" sz="2800" b="1" i="0" u="none" strike="noStrike" cap="none" normalizeH="0" baseline="0" smtClean="0">
                          <a:ln>
                            <a:noFill/>
                          </a:ln>
                          <a:solidFill>
                            <a:schemeClr val="tx1"/>
                          </a:solidFill>
                          <a:effectLst/>
                          <a:latin typeface="Times New Roman" pitchFamily="18" charset="0"/>
                          <a:ea typeface="宋体" charset="-122"/>
                        </a:rPr>
                        <a:t>, MD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in</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C</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10</a:t>
                      </a:r>
                      <a:endParaRPr kumimoji="1" lang="zh-CN" altLang="en-US" sz="2800" b="1" i="0" u="none" strike="noStrike" cap="none" normalizeH="0" baseline="-2500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MAR</a:t>
                      </a:r>
                      <a:r>
                        <a:rPr kumimoji="1" lang="zh-CN" altLang="en-US" sz="2800" b="1" i="0" u="none" strike="noStrike" cap="none" normalizeH="0" baseline="0" smtClean="0">
                          <a:ln>
                            <a:noFill/>
                          </a:ln>
                          <a:solidFill>
                            <a:schemeClr val="tx1"/>
                          </a:solidFill>
                          <a:effectLst/>
                          <a:latin typeface="Times New Roman" pitchFamily="18" charset="0"/>
                          <a:ea typeface="宋体" charset="-122"/>
                        </a:rPr>
                        <a:t>）</a:t>
                      </a:r>
                      <a:r>
                        <a:rPr kumimoji="1" lang="en-US" altLang="zh-CN"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zh-CN" altLang="en-US" sz="2800" b="1" i="0" u="none" strike="noStrike" cap="none" normalizeH="0" baseline="0" smtClean="0">
                          <a:ln>
                            <a:noFill/>
                          </a:ln>
                          <a:solidFill>
                            <a:schemeClr val="tx1"/>
                          </a:solidFill>
                          <a:effectLst/>
                          <a:latin typeface="Times New Roman" pitchFamily="18" charset="0"/>
                          <a:ea typeface="宋体" charset="-122"/>
                          <a:cs typeface="Times New Roman" pitchFamily="18" charset="0"/>
                        </a:rPr>
                        <a:t>）</a:t>
                      </a:r>
                      <a:endParaRPr kumimoji="1" lang="zh-CN" altLang="en-US" sz="2800" b="1"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tx1"/>
                          </a:solidFill>
                          <a:effectLst/>
                          <a:latin typeface="Times New Roman" pitchFamily="18" charset="0"/>
                          <a:ea typeface="宋体" charset="-122"/>
                        </a:rPr>
                        <a:t>MDR</a:t>
                      </a:r>
                      <a:r>
                        <a:rPr kumimoji="1" lang="en-US" altLang="zh-CN" sz="2800" b="1" i="0" u="none" strike="noStrike" cap="none" normalizeH="0" baseline="-25000" smtClean="0">
                          <a:ln>
                            <a:noFill/>
                          </a:ln>
                          <a:solidFill>
                            <a:schemeClr val="tx1"/>
                          </a:solidFill>
                          <a:effectLst/>
                          <a:latin typeface="Times New Roman" pitchFamily="18" charset="0"/>
                          <a:ea typeface="宋体" charset="-122"/>
                        </a:rPr>
                        <a:t>out</a:t>
                      </a:r>
                      <a:r>
                        <a:rPr kumimoji="1" lang="en-US" altLang="zh-CN" sz="2800" b="1" i="0" u="none" strike="noStrike" cap="none" normalizeH="0" baseline="0" smtClean="0">
                          <a:ln>
                            <a:noFill/>
                          </a:ln>
                          <a:solidFill>
                            <a:schemeClr val="tx1"/>
                          </a:solidFill>
                          <a:effectLst/>
                          <a:latin typeface="Times New Roman" pitchFamily="18" charset="0"/>
                          <a:ea typeface="宋体" charset="-122"/>
                        </a:rPr>
                        <a:t>E, MemW</a:t>
                      </a:r>
                      <a:endParaRPr kumimoji="1" lang="zh-CN" altLang="en-US" sz="2800" b="1"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57090" name="Rectangle 2"/>
          <p:cNvSpPr>
            <a:spLocks noGrp="1" noChangeArrowheads="1"/>
          </p:cNvSpPr>
          <p:nvPr>
            <p:ph type="title"/>
          </p:nvPr>
        </p:nvSpPr>
        <p:spPr>
          <a:xfrm>
            <a:off x="684213" y="260350"/>
            <a:ext cx="7772400" cy="10080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2009</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年试题</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44-</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答案</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2</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857231" name="Group 143"/>
          <p:cNvGraphicFramePr>
            <a:graphicFrameLocks noGrp="1"/>
          </p:cNvGraphicFramePr>
          <p:nvPr>
            <p:ph sz="half" idx="1"/>
          </p:nvPr>
        </p:nvGraphicFramePr>
        <p:xfrm>
          <a:off x="395288" y="333375"/>
          <a:ext cx="8424863" cy="6251575"/>
        </p:xfrm>
        <a:graphic>
          <a:graphicData uri="http://schemas.openxmlformats.org/drawingml/2006/table">
            <a:tbl>
              <a:tblPr/>
              <a:tblGrid>
                <a:gridCol w="1081087"/>
                <a:gridCol w="4032250"/>
                <a:gridCol w="3311525"/>
              </a:tblGrid>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时钟</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功能</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有效控制信号</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1</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1052513">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2</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AR</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cs typeface="Times New Roman" pitchFamily="18" charset="0"/>
                        </a:rPr>
                        <a:t>← </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1</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emR, MD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E</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PC+1</a:t>
                      </a:r>
                      <a:endPar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3</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IR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cs typeface="Times New Roman" pitchFamily="18" charset="0"/>
                        </a:rPr>
                        <a:t>← </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I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4</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指令译码</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无</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5</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R</a:t>
                      </a:r>
                      <a:r>
                        <a:rPr kumimoji="1" lang="en-US" altLang="zh-CN" sz="2800" b="1" i="0" u="none" strike="noStrike" cap="none" normalizeH="0" baseline="-25000" smtClean="0">
                          <a:ln>
                            <a:noFill/>
                          </a:ln>
                          <a:solidFill>
                            <a:srgbClr val="CC3300"/>
                          </a:solidFill>
                          <a:effectLst>
                            <a:outerShdw blurRad="38100" dist="38100" dir="2700000" algn="tl">
                              <a:srgbClr val="000000"/>
                            </a:outerShdw>
                          </a:effectLst>
                          <a:latin typeface="Times New Roman" pitchFamily="18" charset="0"/>
                          <a:ea typeface="宋体" charset="-122"/>
                        </a:rPr>
                        <a:t>0</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endPar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0ou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5349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6</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MAR</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R</a:t>
                      </a:r>
                      <a:r>
                        <a:rPr kumimoji="1" lang="en-US" altLang="zh-CN" sz="2800" b="1" i="0" u="none" strike="noStrike" cap="none" normalizeH="0" baseline="-25000" smtClean="0">
                          <a:ln>
                            <a:noFill/>
                          </a:ln>
                          <a:solidFill>
                            <a:srgbClr val="CC3300"/>
                          </a:solidFill>
                          <a:effectLst>
                            <a:outerShdw blurRad="38100" dist="38100" dir="2700000" algn="tl">
                              <a:srgbClr val="000000"/>
                            </a:outerShdw>
                          </a:effectLst>
                          <a:latin typeface="Times New Roman" pitchFamily="18" charset="0"/>
                          <a:ea typeface="宋体" charset="-122"/>
                        </a:rPr>
                        <a:t>1</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endPar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1ou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MA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7</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MDR</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MAR</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endPar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emR, MD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E</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8</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C</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MDR</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a:t>
                      </a:r>
                      <a:endPar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Add, A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4778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9</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MDR</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C</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t>
                      </a:r>
                      <a:endPar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A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 </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 MD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in</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33020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C</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10</a:t>
                      </a:r>
                      <a:endParaRPr kumimoji="1" lang="zh-CN" altLang="en-US"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M</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MAR</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t>
                      </a:r>
                      <a:r>
                        <a:rPr kumimoji="1" lang="en-US" altLang="zh-CN"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rPr>
                        <a:t>MDR</a:t>
                      </a:r>
                      <a:r>
                        <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rPr>
                        <a:t>）</a:t>
                      </a:r>
                      <a:endParaRPr kumimoji="1" lang="zh-CN" altLang="en-US" sz="2800" b="1" i="0" u="none" strike="noStrike" cap="none" normalizeH="0" baseline="0" smtClean="0">
                        <a:ln>
                          <a:noFill/>
                        </a:ln>
                        <a:solidFill>
                          <a:srgbClr val="CC3300"/>
                        </a:solidFill>
                        <a:effectLst>
                          <a:outerShdw blurRad="38100" dist="38100" dir="2700000" algn="tl">
                            <a:srgbClr val="000000"/>
                          </a:outerShdw>
                        </a:effectLst>
                        <a:latin typeface="Times New Roman" pitchFamily="18" charset="0"/>
                        <a:ea typeface="宋体"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charset="2"/>
                        <a:buNone/>
                      </a:pP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MDR</a:t>
                      </a:r>
                      <a:r>
                        <a:rPr kumimoji="1" lang="en-US" altLang="zh-CN" sz="2800" b="1" i="0" u="none" strike="noStrike" cap="none" normalizeH="0" baseline="-25000" smtClean="0">
                          <a:ln>
                            <a:noFill/>
                          </a:ln>
                          <a:solidFill>
                            <a:schemeClr val="folHlink"/>
                          </a:solidFill>
                          <a:effectLst>
                            <a:outerShdw blurRad="38100" dist="38100" dir="2700000" algn="tl">
                              <a:srgbClr val="000000"/>
                            </a:outerShdw>
                          </a:effectLst>
                          <a:latin typeface="Times New Roman" pitchFamily="18" charset="0"/>
                          <a:ea typeface="宋体" charset="-122"/>
                        </a:rPr>
                        <a:t>out</a:t>
                      </a:r>
                      <a:r>
                        <a:rPr kumimoji="1" lang="en-US" altLang="zh-CN"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rPr>
                        <a:t>E, MemW</a:t>
                      </a:r>
                      <a:endParaRPr kumimoji="1" lang="zh-CN" altLang="en-US" sz="2800" b="1" i="0" u="none" strike="noStrike" cap="none" normalizeH="0" baseline="0" smtClean="0">
                        <a:ln>
                          <a:noFill/>
                        </a:ln>
                        <a:solidFill>
                          <a:schemeClr val="folHlink"/>
                        </a:solidFill>
                        <a:effectLst>
                          <a:outerShdw blurRad="38100" dist="38100" dir="2700000" algn="tl">
                            <a:srgbClr val="000000"/>
                          </a:outerShdw>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FF"/>
                    </a:solidFill>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7570"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2】</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控制器（大纲）</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15363" name="Rectangle 3"/>
          <p:cNvSpPr>
            <a:spLocks noGrp="1"/>
          </p:cNvSpPr>
          <p:nvPr>
            <p:ph idx="1"/>
          </p:nvPr>
        </p:nvSpPr>
        <p:spPr>
          <a:xfrm>
            <a:off x="685800" y="1268413"/>
            <a:ext cx="7772400" cy="4827587"/>
          </a:xfrm>
        </p:spPr>
        <p:txBody>
          <a:bodyPr vert="horz" wrap="square" lIns="91440" tIns="45720" rIns="91440" bIns="45720" anchor="t"/>
          <a:p>
            <a:pPr eaLnBrk="1" hangingPunct="1">
              <a:lnSpc>
                <a:spcPct val="90000"/>
              </a:lnSpc>
            </a:pPr>
            <a:r>
              <a:rPr lang="zh-CN" altLang="en-US" sz="2800" b="1" dirty="0"/>
              <a:t>下图是一个简化的</a:t>
            </a:r>
            <a:r>
              <a:rPr lang="en-US" altLang="zh-CN" sz="2800" b="1" dirty="0"/>
              <a:t>CPU</a:t>
            </a:r>
            <a:r>
              <a:rPr lang="zh-CN" altLang="en-US" sz="2800" b="1" dirty="0"/>
              <a:t>与主存连接结构示意图</a:t>
            </a:r>
            <a:r>
              <a:rPr lang="en-US" altLang="zh-CN" sz="2800" b="1" dirty="0"/>
              <a:t>(</a:t>
            </a:r>
            <a:r>
              <a:rPr lang="zh-CN" altLang="en-US" sz="2800" b="1" dirty="0"/>
              <a:t>图中省略了所有多路选择器</a:t>
            </a:r>
            <a:r>
              <a:rPr lang="en-US" altLang="zh-CN" sz="2800" b="1" dirty="0"/>
              <a:t>)</a:t>
            </a:r>
            <a:r>
              <a:rPr lang="zh-CN" altLang="en-US" sz="2800" b="1" dirty="0"/>
              <a:t>。其中有一个累加寄存器</a:t>
            </a:r>
            <a:r>
              <a:rPr lang="en-US" altLang="zh-CN" sz="2800" b="1" dirty="0"/>
              <a:t>AC</a:t>
            </a:r>
            <a:r>
              <a:rPr lang="zh-CN" altLang="en-US" sz="2800" b="1" dirty="0"/>
              <a:t>、一个状态寄存器和其他四个寄存器：主存地址寄存器</a:t>
            </a:r>
            <a:r>
              <a:rPr lang="en-US" altLang="zh-CN" sz="2800" b="1" dirty="0"/>
              <a:t>MAR</a:t>
            </a:r>
            <a:r>
              <a:rPr lang="zh-CN" altLang="en-US" sz="2800" b="1" dirty="0"/>
              <a:t>、    主存数据寄存器</a:t>
            </a:r>
            <a:r>
              <a:rPr lang="en-US" altLang="zh-CN" sz="2800" b="1" dirty="0"/>
              <a:t>MDR</a:t>
            </a:r>
            <a:r>
              <a:rPr lang="zh-CN" altLang="en-US" sz="2800" b="1" dirty="0"/>
              <a:t>、程序计数器</a:t>
            </a:r>
            <a:r>
              <a:rPr lang="en-US" altLang="zh-CN" sz="2800" b="1" dirty="0"/>
              <a:t>PC</a:t>
            </a:r>
            <a:r>
              <a:rPr lang="zh-CN" altLang="en-US" sz="2800" b="1" dirty="0"/>
              <a:t>和指令寄存器</a:t>
            </a:r>
            <a:r>
              <a:rPr lang="en-US" altLang="zh-CN" sz="2800" b="1" dirty="0"/>
              <a:t>IR</a:t>
            </a:r>
            <a:r>
              <a:rPr lang="zh-CN" altLang="en-US" sz="2800" b="1" dirty="0"/>
              <a:t>，各部件及其之间的连线表示数据通路，箭头表示信息传送方向。要求：</a:t>
            </a:r>
            <a:endParaRPr lang="zh-CN" altLang="en-US" sz="2800" b="1" dirty="0"/>
          </a:p>
          <a:p>
            <a:pPr eaLnBrk="1" hangingPunct="1">
              <a:lnSpc>
                <a:spcPct val="90000"/>
              </a:lnSpc>
            </a:pPr>
            <a:r>
              <a:rPr lang="en-US" altLang="zh-CN" sz="2800" b="1" dirty="0"/>
              <a:t>(1)</a:t>
            </a:r>
            <a:r>
              <a:rPr lang="zh-CN" altLang="en-US" sz="2800" b="1" dirty="0"/>
              <a:t>请写出图中</a:t>
            </a:r>
            <a:r>
              <a:rPr lang="en-US" altLang="zh-CN" sz="2800" b="1" dirty="0"/>
              <a:t>a</a:t>
            </a:r>
            <a:r>
              <a:rPr lang="zh-CN" altLang="en-US" sz="2800" b="1" dirty="0"/>
              <a:t>、</a:t>
            </a:r>
            <a:r>
              <a:rPr lang="en-US" altLang="zh-CN" sz="2800" b="1" dirty="0"/>
              <a:t>b</a:t>
            </a:r>
            <a:r>
              <a:rPr lang="zh-CN" altLang="en-US" sz="2800" b="1" dirty="0"/>
              <a:t>、</a:t>
            </a:r>
            <a:r>
              <a:rPr lang="en-US" altLang="zh-CN" sz="2800" b="1" dirty="0"/>
              <a:t>c</a:t>
            </a:r>
            <a:r>
              <a:rPr lang="zh-CN" altLang="en-US" sz="2800" b="1" dirty="0"/>
              <a:t>、</a:t>
            </a:r>
            <a:r>
              <a:rPr lang="en-US" altLang="zh-CN" sz="2800" b="1" dirty="0"/>
              <a:t>d</a:t>
            </a:r>
            <a:r>
              <a:rPr lang="zh-CN" altLang="en-US" sz="2800" b="1" dirty="0"/>
              <a:t>四个寄存器的名称。</a:t>
            </a:r>
            <a:endParaRPr lang="zh-CN" altLang="en-US" sz="2800" b="1" dirty="0"/>
          </a:p>
          <a:p>
            <a:pPr eaLnBrk="1" hangingPunct="1">
              <a:lnSpc>
                <a:spcPct val="90000"/>
              </a:lnSpc>
            </a:pPr>
            <a:r>
              <a:rPr lang="en-US" altLang="zh-CN" sz="2800" b="1" dirty="0"/>
              <a:t>(2)</a:t>
            </a:r>
            <a:r>
              <a:rPr lang="zh-CN" altLang="en-US" sz="2800" b="1" dirty="0"/>
              <a:t>简述图中指令从主存取到控制器的过程。</a:t>
            </a:r>
            <a:endParaRPr lang="zh-CN" altLang="en-US" sz="2800" b="1" dirty="0"/>
          </a:p>
          <a:p>
            <a:pPr eaLnBrk="1" hangingPunct="1">
              <a:lnSpc>
                <a:spcPct val="90000"/>
              </a:lnSpc>
            </a:pPr>
            <a:r>
              <a:rPr lang="en-US" altLang="zh-CN" sz="2800" b="1" dirty="0"/>
              <a:t>(3)</a:t>
            </a:r>
            <a:r>
              <a:rPr lang="zh-CN" altLang="en-US" sz="2800" b="1" dirty="0"/>
              <a:t>说明数据从主存取出、运算、写回主存所经过的数据通路</a:t>
            </a:r>
            <a:r>
              <a:rPr lang="en-US" altLang="zh-CN" sz="2800" b="1" dirty="0"/>
              <a:t>(</a:t>
            </a:r>
            <a:r>
              <a:rPr lang="zh-CN" altLang="en-US" sz="2800" b="1" dirty="0"/>
              <a:t>假定数据地址已在</a:t>
            </a:r>
            <a:r>
              <a:rPr lang="en-US" altLang="zh-CN" sz="2800" b="1" dirty="0"/>
              <a:t>MAR</a:t>
            </a:r>
            <a:r>
              <a:rPr lang="zh-CN" altLang="en-US" sz="2800" b="1" dirty="0"/>
              <a:t>中</a:t>
            </a:r>
            <a:r>
              <a:rPr lang="en-US" altLang="zh-CN" sz="2800" b="1" dirty="0"/>
              <a:t>)</a:t>
            </a:r>
            <a:r>
              <a:rPr lang="zh-CN" altLang="en-US" sz="2800" b="1" dirty="0"/>
              <a:t>。</a:t>
            </a:r>
            <a:endParaRPr lang="zh-CN" altLang="en-US" sz="2800" b="1"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8594" name="Rectangle 2"/>
          <p:cNvSpPr>
            <a:spLocks noGrp="1" noChangeArrowheads="1"/>
          </p:cNvSpPr>
          <p:nvPr>
            <p:ph type="title"/>
          </p:nvPr>
        </p:nvSpPr>
        <p:spPr>
          <a:xfrm>
            <a:off x="684213" y="188913"/>
            <a:ext cx="7772400" cy="84455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2】</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控制器（大纲）</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graphicFrame>
        <p:nvGraphicFramePr>
          <p:cNvPr id="2050" name="Object 5"/>
          <p:cNvGraphicFramePr/>
          <p:nvPr>
            <p:ph idx="1"/>
          </p:nvPr>
        </p:nvGraphicFramePr>
        <p:xfrm>
          <a:off x="179388" y="1160463"/>
          <a:ext cx="5616575" cy="5148262"/>
        </p:xfrm>
        <a:graphic>
          <a:graphicData uri="http://schemas.openxmlformats.org/presentationml/2006/ole">
            <mc:AlternateContent xmlns:mc="http://schemas.openxmlformats.org/markup-compatibility/2006">
              <mc:Choice xmlns:v="urn:schemas-microsoft-com:vml" Requires="v">
                <p:oleObj spid="_x0000_s3076" name="" r:id="rId1" imgW="0" imgH="0" progId="Visio.Drawing.11">
                  <p:embed/>
                </p:oleObj>
              </mc:Choice>
              <mc:Fallback>
                <p:oleObj name="" r:id="rId1" imgW="0" imgH="0" progId="Visio.Drawing.11">
                  <p:embed/>
                  <p:pic>
                    <p:nvPicPr>
                      <p:cNvPr id="0" name="图片 3075"/>
                      <p:cNvPicPr/>
                      <p:nvPr/>
                    </p:nvPicPr>
                    <p:blipFill>
                      <a:blip r:embed="rId2"/>
                      <a:stretch>
                        <a:fillRect/>
                      </a:stretch>
                    </p:blipFill>
                    <p:spPr>
                      <a:xfrm>
                        <a:off x="179388" y="1160463"/>
                        <a:ext cx="5616575" cy="5148262"/>
                      </a:xfrm>
                      <a:prstGeom prst="rect">
                        <a:avLst/>
                      </a:prstGeom>
                      <a:solidFill>
                        <a:srgbClr val="FFCCFF">
                          <a:alpha val="100000"/>
                        </a:srgbClr>
                      </a:solidFill>
                      <a:ln w="38100">
                        <a:miter/>
                      </a:ln>
                    </p:spPr>
                  </p:pic>
                </p:oleObj>
              </mc:Fallback>
            </mc:AlternateContent>
          </a:graphicData>
        </a:graphic>
      </p:graphicFrame>
      <p:sp>
        <p:nvSpPr>
          <p:cNvPr id="878599" name="Rectangle 7"/>
          <p:cNvSpPr>
            <a:spLocks noGrp="1" noChangeArrowheads="1"/>
          </p:cNvSpPr>
          <p:nvPr>
            <p:ph type="body" sz="half" idx="1"/>
          </p:nvPr>
        </p:nvSpPr>
        <p:spPr>
          <a:xfrm>
            <a:off x="5724525" y="1268413"/>
            <a:ext cx="3348038" cy="504031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2)</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取指令</a:t>
            </a:r>
            <a:endPar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mn-cs"/>
              </a:rPr>
              <a:t>PC</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Times New Roman" pitchFamily="18" charset="0"/>
              </a:rPr>
              <a:t>→MAR,M(MAR) →MDR, MDR →IR, PC+1</a:t>
            </a:r>
            <a:endPar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Times New Roman" pitchFamily="18" charset="0"/>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Times New Roman" pitchFamily="18" charset="0"/>
              </a:rPr>
              <a:t>(3)</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Times New Roman" pitchFamily="18" charset="0"/>
              </a:rPr>
              <a:t>取数、运算、写回</a:t>
            </a:r>
            <a:endPar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Times New Roman" pitchFamily="18" charset="0"/>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charset="2"/>
              <a:buChar char="l"/>
              <a:defRPr/>
            </a:pP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Times New Roman" pitchFamily="18" charset="0"/>
              </a:rPr>
              <a:t>M(MAR)→MDR, MDR →ALU, </a:t>
            </a:r>
            <a:r>
              <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Times New Roman" pitchFamily="18" charset="0"/>
              </a:rPr>
              <a:t>运算结果</a:t>
            </a:r>
            <a:r>
              <a:rPr kumimoji="1" lang="en-US" altLang="zh-CN"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Times New Roman" pitchFamily="18" charset="0"/>
              </a:rPr>
              <a:t>→AC, AC→MDR, MDR →M (MAR)</a:t>
            </a:r>
            <a:endParaRPr kumimoji="1" lang="zh-CN" altLang="en-US" sz="2800" b="1" i="0" u="none" strike="noStrike" kern="0" cap="none" spc="0" normalizeH="0" baseline="0" noProof="0" smtClean="0">
              <a:ln>
                <a:noFill/>
              </a:ln>
              <a:solidFill>
                <a:schemeClr val="tx1"/>
              </a:solidFill>
              <a:effectLst>
                <a:outerShdw blurRad="38100" dist="38100" dir="2700000" algn="tl">
                  <a:srgbClr val="000000"/>
                </a:outerShdw>
              </a:effectLst>
              <a:uLnTx/>
              <a:uFillTx/>
              <a:latin typeface="+mn-lt"/>
              <a:ea typeface="+mn-ea"/>
              <a:cs typeface="Times New Roman" pitchFamily="18" charset="0"/>
            </a:endParaRPr>
          </a:p>
        </p:txBody>
      </p:sp>
      <p:sp>
        <p:nvSpPr>
          <p:cNvPr id="878600" name="Rectangle 8"/>
          <p:cNvSpPr>
            <a:spLocks noChangeArrowheads="1"/>
          </p:cNvSpPr>
          <p:nvPr/>
        </p:nvSpPr>
        <p:spPr bwMode="auto">
          <a:xfrm>
            <a:off x="1787525" y="2276475"/>
            <a:ext cx="912813" cy="457200"/>
          </a:xfrm>
          <a:prstGeom prst="rect">
            <a:avLst/>
          </a:prstGeom>
          <a:solidFill>
            <a:schemeClr val="tx1"/>
          </a:solidFill>
          <a:ln w="9525">
            <a:noFill/>
            <a:miter lim="800000"/>
          </a:ln>
          <a:effectLst/>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400" b="1" i="0" u="none" strike="noStrike" kern="120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宋体" charset="-122"/>
                <a:cs typeface="+mn-cs"/>
              </a:rPr>
              <a:t>MDR</a:t>
            </a:r>
            <a:endParaRPr kumimoji="1" lang="zh-CN" altLang="en-US" sz="2400" b="1" i="0" u="none" strike="noStrike" kern="120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宋体" charset="-122"/>
              <a:cs typeface="+mn-cs"/>
            </a:endParaRPr>
          </a:p>
        </p:txBody>
      </p:sp>
      <p:sp>
        <p:nvSpPr>
          <p:cNvPr id="878601" name="Rectangle 9"/>
          <p:cNvSpPr>
            <a:spLocks noChangeArrowheads="1"/>
          </p:cNvSpPr>
          <p:nvPr/>
        </p:nvSpPr>
        <p:spPr bwMode="auto">
          <a:xfrm>
            <a:off x="4164013" y="2324100"/>
            <a:ext cx="912813" cy="457200"/>
          </a:xfrm>
          <a:prstGeom prst="rect">
            <a:avLst/>
          </a:prstGeom>
          <a:solidFill>
            <a:schemeClr val="tx1"/>
          </a:solidFill>
          <a:ln w="9525">
            <a:noFill/>
            <a:miter lim="800000"/>
          </a:ln>
          <a:effectLst/>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400" b="1" i="0" u="none" strike="noStrike" kern="120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宋体" charset="-122"/>
                <a:cs typeface="+mn-cs"/>
              </a:rPr>
              <a:t>MAR</a:t>
            </a:r>
            <a:endParaRPr kumimoji="1" lang="zh-CN" altLang="en-US" sz="2400" b="1" i="0" u="none" strike="noStrike" kern="120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宋体" charset="-122"/>
              <a:cs typeface="+mn-cs"/>
            </a:endParaRPr>
          </a:p>
        </p:txBody>
      </p:sp>
      <p:sp>
        <p:nvSpPr>
          <p:cNvPr id="878602" name="Rectangle 10"/>
          <p:cNvSpPr>
            <a:spLocks noChangeArrowheads="1"/>
          </p:cNvSpPr>
          <p:nvPr/>
        </p:nvSpPr>
        <p:spPr bwMode="auto">
          <a:xfrm>
            <a:off x="3471863" y="3429000"/>
            <a:ext cx="523875" cy="457200"/>
          </a:xfrm>
          <a:prstGeom prst="rect">
            <a:avLst/>
          </a:prstGeom>
          <a:solidFill>
            <a:schemeClr val="tx1"/>
          </a:solidFill>
          <a:ln w="9525">
            <a:noFill/>
            <a:miter lim="800000"/>
          </a:ln>
          <a:effectLst/>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400" b="1" i="0" u="none" strike="noStrike" kern="120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宋体" charset="-122"/>
                <a:cs typeface="+mn-cs"/>
              </a:rPr>
              <a:t>IR</a:t>
            </a:r>
            <a:endParaRPr kumimoji="1" lang="zh-CN" altLang="en-US" sz="2400" b="1" i="0" u="none" strike="noStrike" kern="120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宋体" charset="-122"/>
              <a:cs typeface="+mn-cs"/>
            </a:endParaRPr>
          </a:p>
        </p:txBody>
      </p:sp>
      <p:sp>
        <p:nvSpPr>
          <p:cNvPr id="878603" name="Rectangle 11"/>
          <p:cNvSpPr>
            <a:spLocks noChangeArrowheads="1"/>
          </p:cNvSpPr>
          <p:nvPr/>
        </p:nvSpPr>
        <p:spPr bwMode="auto">
          <a:xfrm>
            <a:off x="4268788" y="4076700"/>
            <a:ext cx="590550" cy="457200"/>
          </a:xfrm>
          <a:prstGeom prst="rect">
            <a:avLst/>
          </a:prstGeom>
          <a:solidFill>
            <a:schemeClr val="tx1"/>
          </a:solidFill>
          <a:ln w="9525">
            <a:noFill/>
            <a:miter lim="800000"/>
          </a:ln>
          <a:effectLst/>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1" lang="en-US" altLang="zh-CN" sz="2400" b="1" i="0" u="none" strike="noStrike" kern="120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宋体" charset="-122"/>
                <a:cs typeface="+mn-cs"/>
              </a:rPr>
              <a:t>PC</a:t>
            </a:r>
            <a:endParaRPr kumimoji="1" lang="zh-CN" altLang="en-US" sz="2400" b="1" i="0" u="none" strike="noStrike" kern="1200" cap="none" spc="0" normalizeH="0" baseline="0" noProof="0" smtClean="0">
              <a:ln>
                <a:noFill/>
              </a:ln>
              <a:solidFill>
                <a:srgbClr val="CC3300"/>
              </a:solidFill>
              <a:effectLst>
                <a:outerShdw blurRad="38100" dist="38100" dir="2700000" algn="tl">
                  <a:srgbClr val="C0C0C0"/>
                </a:outerShdw>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78600"/>
                                        </p:tgtEl>
                                        <p:attrNameLst>
                                          <p:attrName>style.visibility</p:attrName>
                                        </p:attrNameLst>
                                      </p:cBhvr>
                                      <p:to>
                                        <p:strVal val="visible"/>
                                      </p:to>
                                    </p:set>
                                    <p:animEffect transition="in" filter="randombar(horizontal)">
                                      <p:cBhvr>
                                        <p:cTn id="7" dur="500"/>
                                        <p:tgtEl>
                                          <p:spTgt spid="878600"/>
                                        </p:tgtEl>
                                      </p:cBhvr>
                                    </p:animEffect>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878602"/>
                                        </p:tgtEl>
                                        <p:attrNameLst>
                                          <p:attrName>style.visibility</p:attrName>
                                        </p:attrNameLst>
                                      </p:cBhvr>
                                      <p:to>
                                        <p:strVal val="visible"/>
                                      </p:to>
                                    </p:set>
                                    <p:anim to="" calcmode="lin" valueType="num">
                                      <p:cBhvr>
                                        <p:cTn id="12" dur="1" fill="hold"/>
                                        <p:tgtEl>
                                          <p:spTgt spid="878602"/>
                                        </p:tgtEl>
                                        <p:attrNameLst>
                                          <p:attrName>style.visibility</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878601"/>
                                        </p:tgtEl>
                                        <p:attrNameLst>
                                          <p:attrName>style.visibility</p:attrName>
                                        </p:attrNameLst>
                                      </p:cBhvr>
                                      <p:to>
                                        <p:strVal val="visible"/>
                                      </p:to>
                                    </p:set>
                                    <p:anim to="" calcmode="lin" valueType="num">
                                      <p:cBhvr>
                                        <p:cTn id="17" dur="1" fill="hold"/>
                                        <p:tgtEl>
                                          <p:spTgt spid="878601"/>
                                        </p:tgtEl>
                                        <p:attrNameLst>
                                          <p:attrName>style.visibility</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878603"/>
                                        </p:tgtEl>
                                        <p:attrNameLst>
                                          <p:attrName>style.visibility</p:attrName>
                                        </p:attrNameLst>
                                      </p:cBhvr>
                                      <p:to>
                                        <p:strVal val="visible"/>
                                      </p:to>
                                    </p:set>
                                    <p:anim to="" calcmode="lin" valueType="num">
                                      <p:cBhvr>
                                        <p:cTn id="22" dur="1" fill="hold"/>
                                        <p:tgtEl>
                                          <p:spTgt spid="878603"/>
                                        </p:tgtEl>
                                        <p:attrNameLst>
                                          <p:attrName>style.visibility</p:attrName>
                                        </p:attrNameLst>
                                      </p:cBhvr>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78599">
                                            <p:txEl>
                                              <p:charRg st="0" end="7"/>
                                            </p:txEl>
                                          </p:spTgt>
                                        </p:tgtEl>
                                        <p:attrNameLst>
                                          <p:attrName>style.visibility</p:attrName>
                                        </p:attrNameLst>
                                      </p:cBhvr>
                                      <p:to>
                                        <p:strVal val="visible"/>
                                      </p:to>
                                    </p:set>
                                    <p:animEffect transition="in" filter="wipe(up)">
                                      <p:cBhvr>
                                        <p:cTn id="27" dur="500"/>
                                        <p:tgtEl>
                                          <p:spTgt spid="878599">
                                            <p:txEl>
                                              <p:charRg st="0"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878599">
                                            <p:txEl>
                                              <p:charRg st="7" end="41"/>
                                            </p:txEl>
                                          </p:spTgt>
                                        </p:tgtEl>
                                        <p:attrNameLst>
                                          <p:attrName>style.visibility</p:attrName>
                                        </p:attrNameLst>
                                      </p:cBhvr>
                                      <p:to>
                                        <p:strVal val="visible"/>
                                      </p:to>
                                    </p:set>
                                    <p:animEffect transition="in" filter="wipe(up)">
                                      <p:cBhvr>
                                        <p:cTn id="32" dur="500"/>
                                        <p:tgtEl>
                                          <p:spTgt spid="878599">
                                            <p:txEl>
                                              <p:charRg st="7" end="4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878599">
                                            <p:txEl>
                                              <p:charRg st="41" end="53"/>
                                            </p:txEl>
                                          </p:spTgt>
                                        </p:tgtEl>
                                        <p:attrNameLst>
                                          <p:attrName>style.visibility</p:attrName>
                                        </p:attrNameLst>
                                      </p:cBhvr>
                                      <p:to>
                                        <p:strVal val="visible"/>
                                      </p:to>
                                    </p:set>
                                    <p:animEffect transition="in" filter="wipe(up)">
                                      <p:cBhvr>
                                        <p:cTn id="37" dur="500"/>
                                        <p:tgtEl>
                                          <p:spTgt spid="878599">
                                            <p:txEl>
                                              <p:charRg st="41" end="5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878599">
                                            <p:txEl>
                                              <p:charRg st="53" end="105"/>
                                            </p:txEl>
                                          </p:spTgt>
                                        </p:tgtEl>
                                        <p:attrNameLst>
                                          <p:attrName>style.visibility</p:attrName>
                                        </p:attrNameLst>
                                      </p:cBhvr>
                                      <p:to>
                                        <p:strVal val="visible"/>
                                      </p:to>
                                    </p:set>
                                    <p:animEffect transition="in" filter="wipe(up)">
                                      <p:cBhvr>
                                        <p:cTn id="42" dur="500"/>
                                        <p:tgtEl>
                                          <p:spTgt spid="878599">
                                            <p:txEl>
                                              <p:charRg st="53" end="10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8599" grpId="0" build="p"/>
      <p:bldP spid="878600" grpId="0" animBg="1"/>
      <p:bldP spid="878601" grpId="0" animBg="1"/>
      <p:bldP spid="878602" grpId="0" animBg="1"/>
      <p:bldP spid="87860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2690" name="Rectangle 2"/>
          <p:cNvSpPr>
            <a:spLocks noGrp="1" noChangeArrowheads="1"/>
          </p:cNvSpPr>
          <p:nvPr>
            <p:ph type="title"/>
          </p:nvPr>
        </p:nvSpPr>
        <p:spPr>
          <a:xfrm>
            <a:off x="684213" y="188913"/>
            <a:ext cx="7772400" cy="93662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例</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3】</a:t>
            </a:r>
            <a:r>
              <a:rPr kumimoji="1" lang="zh-CN" altLang="en-US"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单总线控制器</a:t>
            </a:r>
            <a:r>
              <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rPr>
              <a:t>1</a:t>
            </a:r>
            <a:endParaRPr kumimoji="1" lang="en-US" altLang="zh-CN" sz="4400" b="1" i="0" u="none" strike="noStrike" kern="0" cap="none" spc="0" normalizeH="0" baseline="0" noProof="0" smtClean="0">
              <a:ln>
                <a:noFill/>
              </a:ln>
              <a:solidFill>
                <a:schemeClr val="tx2"/>
              </a:solidFill>
              <a:effectLst>
                <a:outerShdw blurRad="38100" dist="38100" dir="2700000" algn="tl">
                  <a:srgbClr val="000000"/>
                </a:outerShdw>
              </a:effectLst>
              <a:uLnTx/>
              <a:uFillTx/>
              <a:latin typeface="+mj-lt"/>
              <a:ea typeface="+mj-ea"/>
              <a:cs typeface="+mj-cs"/>
            </a:endParaRPr>
          </a:p>
        </p:txBody>
      </p:sp>
      <p:sp>
        <p:nvSpPr>
          <p:cNvPr id="16387" name="Rectangle 3"/>
          <p:cNvSpPr>
            <a:spLocks noGrp="1"/>
          </p:cNvSpPr>
          <p:nvPr>
            <p:ph idx="1"/>
          </p:nvPr>
        </p:nvSpPr>
        <p:spPr>
          <a:xfrm>
            <a:off x="685800" y="1268413"/>
            <a:ext cx="7773988" cy="4827587"/>
          </a:xfrm>
        </p:spPr>
        <p:txBody>
          <a:bodyPr vert="horz" wrap="square" lIns="91440" tIns="45720" rIns="91440" bIns="45720" anchor="t"/>
          <a:p>
            <a:pPr eaLnBrk="1" hangingPunct="1"/>
            <a:r>
              <a:rPr lang="zh-CN" altLang="en-US" sz="2800" b="1" dirty="0"/>
              <a:t>设</a:t>
            </a:r>
            <a:r>
              <a:rPr lang="en-US" altLang="zh-CN" sz="2800" b="1" dirty="0"/>
              <a:t>CPU</a:t>
            </a:r>
            <a:r>
              <a:rPr lang="zh-CN" altLang="en-US" sz="2800" b="1" dirty="0"/>
              <a:t>内部结构如图下所示，此外还设有</a:t>
            </a:r>
            <a:r>
              <a:rPr lang="en-US" altLang="zh-CN" sz="2800" b="1" dirty="0"/>
              <a:t>B</a:t>
            </a:r>
            <a:r>
              <a:rPr lang="zh-CN" altLang="en-US" sz="2800" b="1" dirty="0"/>
              <a:t>、</a:t>
            </a:r>
            <a:r>
              <a:rPr lang="en-US" altLang="zh-CN" sz="2800" b="1" dirty="0"/>
              <a:t>C</a:t>
            </a:r>
            <a:r>
              <a:rPr lang="zh-CN" altLang="en-US" sz="2800" b="1" dirty="0"/>
              <a:t>、</a:t>
            </a:r>
            <a:r>
              <a:rPr lang="en-US" altLang="zh-CN" sz="2800" b="1" dirty="0"/>
              <a:t>D</a:t>
            </a:r>
            <a:r>
              <a:rPr lang="zh-CN" altLang="en-US" sz="2800" b="1" dirty="0"/>
              <a:t>、</a:t>
            </a:r>
            <a:r>
              <a:rPr lang="en-US" altLang="zh-CN" sz="2800" b="1" dirty="0"/>
              <a:t>E</a:t>
            </a:r>
            <a:r>
              <a:rPr lang="zh-CN" altLang="en-US" sz="2800" b="1" dirty="0"/>
              <a:t>、</a:t>
            </a:r>
            <a:r>
              <a:rPr lang="en-US" altLang="zh-CN" sz="2800" b="1" dirty="0"/>
              <a:t>H</a:t>
            </a:r>
            <a:r>
              <a:rPr lang="zh-CN" altLang="en-US" sz="2800" b="1" dirty="0"/>
              <a:t>、</a:t>
            </a:r>
            <a:r>
              <a:rPr lang="en-US" altLang="zh-CN" sz="2800" b="1" dirty="0"/>
              <a:t>L6</a:t>
            </a:r>
            <a:r>
              <a:rPr lang="zh-CN" altLang="en-US" sz="2800" b="1" dirty="0"/>
              <a:t>个寄存器（图中未画出），它们各自的输入和输出端都与内部总线相通，并分别受控制信号控制（如</a:t>
            </a:r>
            <a:r>
              <a:rPr lang="en-US" altLang="zh-CN" sz="2800" b="1" dirty="0"/>
              <a:t>Bin</a:t>
            </a:r>
            <a:r>
              <a:rPr lang="zh-CN" altLang="en-US" sz="2800" b="1" dirty="0"/>
              <a:t>为寄存器</a:t>
            </a:r>
            <a:r>
              <a:rPr lang="en-US" altLang="zh-CN" sz="2800" b="1" dirty="0"/>
              <a:t>B</a:t>
            </a:r>
            <a:r>
              <a:rPr lang="zh-CN" altLang="en-US" sz="2800" b="1" dirty="0"/>
              <a:t>的输入控制；</a:t>
            </a:r>
            <a:r>
              <a:rPr lang="en-US" altLang="zh-CN" sz="2800" b="1" dirty="0"/>
              <a:t>Bout</a:t>
            </a:r>
            <a:r>
              <a:rPr lang="zh-CN" altLang="en-US" sz="2800" b="1" dirty="0"/>
              <a:t>为寄存器</a:t>
            </a:r>
            <a:r>
              <a:rPr lang="en-US" altLang="zh-CN" sz="2800" b="1" dirty="0"/>
              <a:t>B</a:t>
            </a:r>
            <a:r>
              <a:rPr lang="zh-CN" altLang="en-US" sz="2800" b="1" dirty="0"/>
              <a:t>的输出控制），假设</a:t>
            </a:r>
            <a:r>
              <a:rPr lang="en-US" altLang="zh-CN" sz="2800" b="1" dirty="0"/>
              <a:t>ALU</a:t>
            </a:r>
            <a:r>
              <a:rPr lang="zh-CN" altLang="en-US" sz="2800" b="1" dirty="0"/>
              <a:t>的结果直接送入</a:t>
            </a:r>
            <a:r>
              <a:rPr lang="en-US" altLang="zh-CN" sz="2800" b="1" dirty="0"/>
              <a:t>Z</a:t>
            </a:r>
            <a:r>
              <a:rPr lang="zh-CN" altLang="en-US" sz="2800" b="1" dirty="0"/>
              <a:t>寄存器中。要求从取指令开始，写出完成下列指令所需的控制信号。</a:t>
            </a:r>
            <a:endParaRPr lang="zh-CN" altLang="en-US" sz="2800" b="1" dirty="0"/>
          </a:p>
          <a:p>
            <a:pPr eaLnBrk="1" hangingPunct="1"/>
            <a:r>
              <a:rPr lang="en-US" altLang="zh-CN" sz="2800" b="1" dirty="0"/>
              <a:t>ADD	B</a:t>
            </a:r>
            <a:r>
              <a:rPr lang="zh-CN" altLang="en-US" sz="2800" b="1" dirty="0"/>
              <a:t>，</a:t>
            </a:r>
            <a:r>
              <a:rPr lang="en-US" altLang="zh-CN" sz="2800" b="1" dirty="0"/>
              <a:t>[C]</a:t>
            </a:r>
            <a:r>
              <a:rPr lang="zh-CN" altLang="en-US" sz="2800" b="1" dirty="0"/>
              <a:t>	（</a:t>
            </a:r>
            <a:r>
              <a:rPr lang="en-US" altLang="zh-CN" sz="2800" b="1" dirty="0"/>
              <a:t>B</a:t>
            </a:r>
            <a:r>
              <a:rPr lang="zh-CN" altLang="en-US" sz="2800" b="1" dirty="0"/>
              <a:t>）</a:t>
            </a:r>
            <a:r>
              <a:rPr lang="en-US" altLang="zh-CN" sz="2800" b="1" dirty="0"/>
              <a:t>+</a:t>
            </a:r>
            <a:r>
              <a:rPr lang="zh-CN" altLang="en-US" sz="2800" b="1" dirty="0"/>
              <a:t>（（</a:t>
            </a:r>
            <a:r>
              <a:rPr lang="en-US" altLang="zh-CN" sz="2800" b="1" dirty="0"/>
              <a:t>C</a:t>
            </a:r>
            <a:r>
              <a:rPr lang="zh-CN" altLang="en-US" sz="2800" b="1" dirty="0"/>
              <a:t>））→</a:t>
            </a:r>
            <a:r>
              <a:rPr lang="en-US" altLang="zh-CN" sz="2800" b="1" dirty="0"/>
              <a:t>B</a:t>
            </a:r>
            <a:endParaRPr lang="en-US" altLang="zh-CN" sz="2800" b="1" dirty="0"/>
          </a:p>
          <a:p>
            <a:pPr eaLnBrk="1" hangingPunct="1"/>
            <a:r>
              <a:rPr lang="en-US" altLang="zh-CN" sz="2800" b="1" dirty="0"/>
              <a:t>MOV 	AC</a:t>
            </a:r>
            <a:r>
              <a:rPr lang="zh-CN" altLang="en-US" sz="2800" b="1" dirty="0"/>
              <a:t>，</a:t>
            </a:r>
            <a:r>
              <a:rPr lang="en-US" altLang="zh-CN" sz="2800" b="1" dirty="0"/>
              <a:t>#data		data </a:t>
            </a:r>
            <a:r>
              <a:rPr lang="zh-CN" altLang="en-US" sz="2800" b="1" dirty="0"/>
              <a:t>→</a:t>
            </a:r>
            <a:r>
              <a:rPr lang="en-US" altLang="zh-CN" sz="2800" b="1" dirty="0"/>
              <a:t>AC</a:t>
            </a:r>
            <a:r>
              <a:rPr lang="zh-CN" altLang="en-US" sz="2800" b="1" dirty="0"/>
              <a:t>，</a:t>
            </a:r>
            <a:r>
              <a:rPr lang="en-US" altLang="zh-CN" sz="2800" b="1" dirty="0"/>
              <a:t>data</a:t>
            </a:r>
            <a:r>
              <a:rPr lang="zh-CN" altLang="en-US" sz="2800" b="1" dirty="0"/>
              <a:t>在指令第二字</a:t>
            </a:r>
            <a:endParaRPr lang="zh-CN" altLang="en-US" sz="2800" b="1" dirty="0"/>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9289576" y="1027790"/>
              <a:ext cx="17059" cy="13643"/>
            </p14:xfrm>
          </p:contentPart>
        </mc:Choice>
        <mc:Fallback xmlns="">
          <p:pic>
            <p:nvPicPr>
              <p:cNvPr id="2" name="墨迹 1"/>
            </p:nvPicPr>
            <p:blipFill>
              <a:blip r:embed="rId2"/>
            </p:blipFill>
            <p:spPr>
              <a:xfrm>
                <a:off x="9289576" y="1027790"/>
                <a:ext cx="17059" cy="13643"/>
              </a:xfrm>
              <a:prstGeom prst="rect"/>
            </p:spPr>
          </p:pic>
        </mc:Fallback>
      </mc:AlternateContent>
    </p:spTree>
  </p:cSld>
  <p:clrMapOvr>
    <a:masterClrMapping/>
  </p:clrMapOvr>
</p:sld>
</file>

<file path=ppt/theme/theme1.xml><?xml version="1.0" encoding="utf-8"?>
<a:theme xmlns:a="http://schemas.openxmlformats.org/drawingml/2006/main" name="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20000"/>
          </a:spcBef>
          <a:spcAft>
            <a:spcPct val="0"/>
          </a:spcAft>
          <a:buClrTx/>
          <a:buSzTx/>
          <a:buFontTx/>
          <a:buNone/>
          <a:defRPr kumimoji="1" lang="en-US" sz="800" b="0" i="0" u="none" strike="noStrike" cap="none" normalizeH="0" baseline="0" smtClean="0">
            <a:ln>
              <a:noFill/>
            </a:ln>
            <a:solidFill>
              <a:schemeClr val="tx1"/>
            </a:solidFill>
            <a:effectLst/>
            <a:latin typeface="宋体" charset="-122"/>
            <a:ea typeface="宋体"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none" lIns="91440" tIns="45720" rIns="91440" bIns="45720" numCol="1" anchor="t" anchorCtr="0" compatLnSpc="1">
        <a:spAutoFit/>
      </a:bodyPr>
      <a:lstStyle>
        <a:defPPr marL="0" marR="0" indent="0" algn="l" defTabSz="914400" rtl="0" eaLnBrk="1" fontAlgn="base" latinLnBrk="0" hangingPunct="1">
          <a:lnSpc>
            <a:spcPct val="100000"/>
          </a:lnSpc>
          <a:spcBef>
            <a:spcPct val="20000"/>
          </a:spcBef>
          <a:spcAft>
            <a:spcPct val="0"/>
          </a:spcAft>
          <a:buClrTx/>
          <a:buSzTx/>
          <a:buFontTx/>
          <a:buNone/>
          <a:defRPr kumimoji="1" lang="en-US" sz="800" b="0" i="0" u="none" strike="noStrike" cap="none" normalizeH="0" baseline="0" smtClean="0">
            <a:ln>
              <a:noFill/>
            </a:ln>
            <a:solidFill>
              <a:schemeClr val="tx1"/>
            </a:solidFill>
            <a:effectLst/>
            <a:latin typeface="宋体" charset="-122"/>
            <a:ea typeface="宋体"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0</TotalTime>
  <Words>0</Words>
  <Application/>
  <PresentationFormat>全屏显示(4:3)</PresentationFormat>
  <Paragraphs>746</Paragraphs>
  <Slides>0</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3" baseType="lpstr">
      <vt:lpstr>Arial</vt:lpstr>
      <vt:lpstr>宋体</vt:lpstr>
      <vt:lpstr>Wingdings</vt:lpstr>
      <vt:lpstr>Times New Roman</vt:lpstr>
      <vt:lpstr>楷体_GB2312</vt:lpstr>
      <vt:lpstr>Soaring</vt:lpstr>
      <vt:lpstr>Visio.Drawing.11</vt:lpstr>
      <vt:lpstr>计算机组成原理 考研辅导</vt:lpstr>
      <vt:lpstr>【例1】2009年试题44</vt:lpstr>
      <vt:lpstr>【例1】2009年试题44</vt:lpstr>
      <vt:lpstr>【例1】2009年试题44</vt:lpstr>
      <vt:lpstr>【例1】2009年试题44-答案1</vt:lpstr>
      <vt:lpstr>【例1】2009年试题44-答案2</vt:lpstr>
      <vt:lpstr>【例2】控制器（大纲）</vt:lpstr>
      <vt:lpstr>【例2】控制器（大纲）</vt:lpstr>
      <vt:lpstr>【例3】单总线控制器1</vt:lpstr>
      <vt:lpstr>PowerPoint 演示文稿</vt:lpstr>
      <vt:lpstr>ADD	B，[C]</vt:lpstr>
      <vt:lpstr>MOV 	AC，#data</vt:lpstr>
      <vt:lpstr>【例3】单总线控制器1</vt:lpstr>
      <vt:lpstr>【例4】单总线控制器2</vt:lpstr>
      <vt:lpstr>连线</vt:lpstr>
      <vt:lpstr>ADD（R1），（R2）+</vt:lpstr>
      <vt:lpstr>【例5】单总线控制器3</vt:lpstr>
      <vt:lpstr>【例5】单总线控制器3</vt:lpstr>
      <vt:lpstr>【例5】单总线控制器3</vt:lpstr>
      <vt:lpstr>【例6】双总线控制器1</vt:lpstr>
      <vt:lpstr>【例6】双总线控制器1</vt:lpstr>
      <vt:lpstr>【例6】双总线控制器1</vt:lpstr>
      <vt:lpstr>【例6】双总线控制器1</vt:lpstr>
      <vt:lpstr>【例6】双总线控制器1</vt:lpstr>
      <vt:lpstr>【例7】双总线控制器2</vt:lpstr>
      <vt:lpstr>【例7】双总线控制器2</vt:lpstr>
      <vt:lpstr>堆栈概念</vt:lpstr>
      <vt:lpstr>堆栈的结构</vt:lpstr>
      <vt:lpstr>对堆栈的访问与操作</vt:lpstr>
      <vt:lpstr>堆栈指令的实现</vt:lpstr>
      <vt:lpstr>【例7】双总线控制器2</vt:lpstr>
      <vt:lpstr>【例8】微指令</vt:lpstr>
      <vt:lpstr>【例8】微指令</vt:lpstr>
      <vt:lpstr>【例9】微命令编码</vt:lpstr>
      <vt:lpstr>【例9】微命令编码</vt:lpstr>
      <vt:lpstr>【例9】微命令编码</vt:lpstr>
    </vt:vector>
  </TitlesOfParts>
  <Company>hd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考研辅导</dc:title>
  <dc:creator>冯建文</dc:creator>
  <cp:lastModifiedBy>iPad</cp:lastModifiedBy>
  <cp:revision>1570</cp:revision>
  <dcterms:created xsi:type="dcterms:W3CDTF">1900-01-01T00:00:00Z</dcterms:created>
  <dcterms:modified xsi:type="dcterms:W3CDTF">1900-01-01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0</vt:lpwstr>
  </property>
</Properties>
</file>